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88" r:id="rId3"/>
    <p:sldId id="260" r:id="rId5"/>
    <p:sldId id="263" r:id="rId6"/>
    <p:sldId id="347" r:id="rId7"/>
    <p:sldId id="289" r:id="rId8"/>
    <p:sldId id="372" r:id="rId9"/>
    <p:sldId id="371" r:id="rId10"/>
    <p:sldId id="373" r:id="rId11"/>
    <p:sldId id="287" r:id="rId12"/>
    <p:sldId id="362" r:id="rId13"/>
    <p:sldId id="277" r:id="rId14"/>
    <p:sldId id="348" r:id="rId15"/>
    <p:sldId id="349" r:id="rId16"/>
    <p:sldId id="350" r:id="rId17"/>
    <p:sldId id="351" r:id="rId18"/>
    <p:sldId id="363" r:id="rId19"/>
    <p:sldId id="374" r:id="rId20"/>
    <p:sldId id="352" r:id="rId21"/>
    <p:sldId id="369" r:id="rId22"/>
    <p:sldId id="375" r:id="rId23"/>
    <p:sldId id="367" r:id="rId24"/>
    <p:sldId id="366" r:id="rId25"/>
    <p:sldId id="264" r:id="rId26"/>
  </p:sldIdLst>
  <p:sldSz cx="12192000" cy="6858000"/>
  <p:notesSz cx="6858000" cy="9144000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364D76"/>
    <a:srgbClr val="1D2E4B"/>
    <a:srgbClr val="2576B5"/>
    <a:srgbClr val="33B048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1" autoAdjust="0"/>
    <p:restoredTop sz="94660"/>
  </p:normalViewPr>
  <p:slideViewPr>
    <p:cSldViewPr snapToGrid="0" showGuides="1">
      <p:cViewPr varScale="1">
        <p:scale>
          <a:sx n="85" d="100"/>
          <a:sy n="85" d="100"/>
        </p:scale>
        <p:origin x="432" y="90"/>
      </p:cViewPr>
      <p:guideLst>
        <p:guide orient="horz" pos="2160"/>
        <p:guide pos="382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0" Type="http://schemas.openxmlformats.org/officeDocument/2006/relationships/tags" Target="tags/tag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29E850-7634-4A1C-9E9F-81039C7CA3D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A8D6CD0-2F6D-4B3F-988D-53746408761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4B94B-3943-4D83-B90E-9CDA77096D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4B94B-3943-4D83-B90E-9CDA77096D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8D6CD0-2F6D-4B3F-988D-53746408761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/>
          <p:cNvSpPr>
            <a:spLocks noGrp="1"/>
          </p:cNvSpPr>
          <p:nvPr>
            <p:ph type="pic" sz="quarter" idx="10"/>
          </p:nvPr>
        </p:nvSpPr>
        <p:spPr>
          <a:xfrm>
            <a:off x="6096002" y="0"/>
            <a:ext cx="6095999" cy="6858000"/>
          </a:xfrm>
          <a:custGeom>
            <a:avLst/>
            <a:gdLst>
              <a:gd name="connsiteX0" fmla="*/ 0 w 6095999"/>
              <a:gd name="connsiteY0" fmla="*/ 0 h 6858000"/>
              <a:gd name="connsiteX1" fmla="*/ 6095999 w 6095999"/>
              <a:gd name="connsiteY1" fmla="*/ 0 h 6858000"/>
              <a:gd name="connsiteX2" fmla="*/ 6095999 w 6095999"/>
              <a:gd name="connsiteY2" fmla="*/ 6858000 h 6858000"/>
              <a:gd name="connsiteX3" fmla="*/ 0 w 6095999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95999" h="6858000">
                <a:moveTo>
                  <a:pt x="0" y="0"/>
                </a:moveTo>
                <a:lnTo>
                  <a:pt x="6095999" y="0"/>
                </a:lnTo>
                <a:lnTo>
                  <a:pt x="6095999" y="6858000"/>
                </a:lnTo>
                <a:lnTo>
                  <a:pt x="0" y="685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/>
          <p:cNvSpPr>
            <a:spLocks noGrp="1"/>
          </p:cNvSpPr>
          <p:nvPr>
            <p:ph type="pic" sz="quarter" idx="10"/>
          </p:nvPr>
        </p:nvSpPr>
        <p:spPr>
          <a:xfrm>
            <a:off x="874713" y="1901289"/>
            <a:ext cx="4408487" cy="1489956"/>
          </a:xfrm>
          <a:custGeom>
            <a:avLst/>
            <a:gdLst>
              <a:gd name="connsiteX0" fmla="*/ 0 w 4408487"/>
              <a:gd name="connsiteY0" fmla="*/ 0 h 1489956"/>
              <a:gd name="connsiteX1" fmla="*/ 4408487 w 4408487"/>
              <a:gd name="connsiteY1" fmla="*/ 0 h 1489956"/>
              <a:gd name="connsiteX2" fmla="*/ 4408487 w 4408487"/>
              <a:gd name="connsiteY2" fmla="*/ 1489956 h 1489956"/>
              <a:gd name="connsiteX3" fmla="*/ 0 w 4408487"/>
              <a:gd name="connsiteY3" fmla="*/ 1489956 h 1489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08487" h="1489956">
                <a:moveTo>
                  <a:pt x="0" y="0"/>
                </a:moveTo>
                <a:lnTo>
                  <a:pt x="4408487" y="0"/>
                </a:lnTo>
                <a:lnTo>
                  <a:pt x="4408487" y="1489956"/>
                </a:lnTo>
                <a:lnTo>
                  <a:pt x="0" y="1489956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4180112" y="1890238"/>
            <a:ext cx="3831774" cy="3823650"/>
          </a:xfrm>
          <a:custGeom>
            <a:avLst/>
            <a:gdLst>
              <a:gd name="connsiteX0" fmla="*/ 2066086 w 3831774"/>
              <a:gd name="connsiteY0" fmla="*/ 2057965 h 3823650"/>
              <a:gd name="connsiteX1" fmla="*/ 2948930 w 3831774"/>
              <a:gd name="connsiteY1" fmla="*/ 2057965 h 3823650"/>
              <a:gd name="connsiteX2" fmla="*/ 3831774 w 3831774"/>
              <a:gd name="connsiteY2" fmla="*/ 2940808 h 3823650"/>
              <a:gd name="connsiteX3" fmla="*/ 2948930 w 3831774"/>
              <a:gd name="connsiteY3" fmla="*/ 3823650 h 3823650"/>
              <a:gd name="connsiteX4" fmla="*/ 2066086 w 3831774"/>
              <a:gd name="connsiteY4" fmla="*/ 2940808 h 3823650"/>
              <a:gd name="connsiteX5" fmla="*/ 882844 w 3831774"/>
              <a:gd name="connsiteY5" fmla="*/ 2057965 h 3823650"/>
              <a:gd name="connsiteX6" fmla="*/ 1765688 w 3831774"/>
              <a:gd name="connsiteY6" fmla="*/ 2057965 h 3823650"/>
              <a:gd name="connsiteX7" fmla="*/ 1765688 w 3831774"/>
              <a:gd name="connsiteY7" fmla="*/ 2940808 h 3823650"/>
              <a:gd name="connsiteX8" fmla="*/ 882844 w 3831774"/>
              <a:gd name="connsiteY8" fmla="*/ 3823650 h 3823650"/>
              <a:gd name="connsiteX9" fmla="*/ 0 w 3831774"/>
              <a:gd name="connsiteY9" fmla="*/ 2940808 h 3823650"/>
              <a:gd name="connsiteX10" fmla="*/ 882844 w 3831774"/>
              <a:gd name="connsiteY10" fmla="*/ 2057965 h 3823650"/>
              <a:gd name="connsiteX11" fmla="*/ 2948930 w 3831774"/>
              <a:gd name="connsiteY11" fmla="*/ 0 h 3823650"/>
              <a:gd name="connsiteX12" fmla="*/ 3831774 w 3831774"/>
              <a:gd name="connsiteY12" fmla="*/ 882843 h 3823650"/>
              <a:gd name="connsiteX13" fmla="*/ 2948930 w 3831774"/>
              <a:gd name="connsiteY13" fmla="*/ 1765685 h 3823650"/>
              <a:gd name="connsiteX14" fmla="*/ 2066086 w 3831774"/>
              <a:gd name="connsiteY14" fmla="*/ 1765685 h 3823650"/>
              <a:gd name="connsiteX15" fmla="*/ 2066086 w 3831774"/>
              <a:gd name="connsiteY15" fmla="*/ 882843 h 3823650"/>
              <a:gd name="connsiteX16" fmla="*/ 2948930 w 3831774"/>
              <a:gd name="connsiteY16" fmla="*/ 0 h 3823650"/>
              <a:gd name="connsiteX17" fmla="*/ 882844 w 3831774"/>
              <a:gd name="connsiteY17" fmla="*/ 0 h 3823650"/>
              <a:gd name="connsiteX18" fmla="*/ 1765688 w 3831774"/>
              <a:gd name="connsiteY18" fmla="*/ 882843 h 3823650"/>
              <a:gd name="connsiteX19" fmla="*/ 1765688 w 3831774"/>
              <a:gd name="connsiteY19" fmla="*/ 1765685 h 3823650"/>
              <a:gd name="connsiteX20" fmla="*/ 882844 w 3831774"/>
              <a:gd name="connsiteY20" fmla="*/ 1765685 h 3823650"/>
              <a:gd name="connsiteX21" fmla="*/ 0 w 3831774"/>
              <a:gd name="connsiteY21" fmla="*/ 882843 h 3823650"/>
              <a:gd name="connsiteX22" fmla="*/ 882844 w 3831774"/>
              <a:gd name="connsiteY22" fmla="*/ 0 h 3823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3831774" h="3823650">
                <a:moveTo>
                  <a:pt x="2066086" y="2057965"/>
                </a:moveTo>
                <a:lnTo>
                  <a:pt x="2948930" y="2057965"/>
                </a:lnTo>
                <a:cubicBezTo>
                  <a:pt x="3436511" y="2057965"/>
                  <a:pt x="3831774" y="2453227"/>
                  <a:pt x="3831774" y="2940808"/>
                </a:cubicBezTo>
                <a:cubicBezTo>
                  <a:pt x="3831774" y="3428388"/>
                  <a:pt x="3436511" y="3823650"/>
                  <a:pt x="2948930" y="3823650"/>
                </a:cubicBezTo>
                <a:cubicBezTo>
                  <a:pt x="2461349" y="3823650"/>
                  <a:pt x="2066086" y="3428388"/>
                  <a:pt x="2066086" y="2940808"/>
                </a:cubicBezTo>
                <a:close/>
                <a:moveTo>
                  <a:pt x="882844" y="2057965"/>
                </a:moveTo>
                <a:lnTo>
                  <a:pt x="1765688" y="2057965"/>
                </a:lnTo>
                <a:lnTo>
                  <a:pt x="1765688" y="2940808"/>
                </a:lnTo>
                <a:cubicBezTo>
                  <a:pt x="1765688" y="3428388"/>
                  <a:pt x="1370425" y="3823650"/>
                  <a:pt x="882844" y="3823650"/>
                </a:cubicBezTo>
                <a:cubicBezTo>
                  <a:pt x="395263" y="3823650"/>
                  <a:pt x="0" y="3428388"/>
                  <a:pt x="0" y="2940808"/>
                </a:cubicBezTo>
                <a:cubicBezTo>
                  <a:pt x="0" y="2453227"/>
                  <a:pt x="395263" y="2057965"/>
                  <a:pt x="882844" y="2057965"/>
                </a:cubicBezTo>
                <a:close/>
                <a:moveTo>
                  <a:pt x="2948930" y="0"/>
                </a:moveTo>
                <a:cubicBezTo>
                  <a:pt x="3436511" y="0"/>
                  <a:pt x="3831774" y="395262"/>
                  <a:pt x="3831774" y="882843"/>
                </a:cubicBezTo>
                <a:cubicBezTo>
                  <a:pt x="3831774" y="1370423"/>
                  <a:pt x="3436511" y="1765685"/>
                  <a:pt x="2948930" y="1765685"/>
                </a:cubicBezTo>
                <a:lnTo>
                  <a:pt x="2066086" y="1765685"/>
                </a:lnTo>
                <a:lnTo>
                  <a:pt x="2066086" y="882843"/>
                </a:lnTo>
                <a:cubicBezTo>
                  <a:pt x="2066086" y="395262"/>
                  <a:pt x="2461349" y="0"/>
                  <a:pt x="2948930" y="0"/>
                </a:cubicBezTo>
                <a:close/>
                <a:moveTo>
                  <a:pt x="882844" y="0"/>
                </a:moveTo>
                <a:cubicBezTo>
                  <a:pt x="1370425" y="0"/>
                  <a:pt x="1765688" y="395262"/>
                  <a:pt x="1765688" y="882843"/>
                </a:cubicBezTo>
                <a:lnTo>
                  <a:pt x="1765688" y="1765685"/>
                </a:lnTo>
                <a:lnTo>
                  <a:pt x="882844" y="1765685"/>
                </a:lnTo>
                <a:cubicBezTo>
                  <a:pt x="395263" y="1765685"/>
                  <a:pt x="0" y="1370423"/>
                  <a:pt x="0" y="882843"/>
                </a:cubicBezTo>
                <a:cubicBezTo>
                  <a:pt x="0" y="395262"/>
                  <a:pt x="395263" y="0"/>
                  <a:pt x="882844" y="0"/>
                </a:cubicBezTo>
                <a:close/>
              </a:path>
            </a:pathLst>
          </a:custGeom>
          <a:ln w="38100">
            <a:solidFill>
              <a:schemeClr val="accent1"/>
            </a:solidFill>
          </a:ln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/>
          <p:cNvSpPr>
            <a:spLocks noGrp="1"/>
          </p:cNvSpPr>
          <p:nvPr>
            <p:ph type="pic" sz="quarter" idx="10"/>
          </p:nvPr>
        </p:nvSpPr>
        <p:spPr>
          <a:xfrm>
            <a:off x="3476569" y="3690464"/>
            <a:ext cx="5153701" cy="2008692"/>
          </a:xfrm>
          <a:custGeom>
            <a:avLst/>
            <a:gdLst>
              <a:gd name="connsiteX0" fmla="*/ 3282886 w 5153701"/>
              <a:gd name="connsiteY0" fmla="*/ 0 h 2008692"/>
              <a:gd name="connsiteX1" fmla="*/ 5153701 w 5153701"/>
              <a:gd name="connsiteY1" fmla="*/ 725628 h 2008692"/>
              <a:gd name="connsiteX2" fmla="*/ 1870815 w 5153701"/>
              <a:gd name="connsiteY2" fmla="*/ 2008692 h 2008692"/>
              <a:gd name="connsiteX3" fmla="*/ 0 w 5153701"/>
              <a:gd name="connsiteY3" fmla="*/ 1283064 h 2008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53701" h="2008692">
                <a:moveTo>
                  <a:pt x="3282886" y="0"/>
                </a:moveTo>
                <a:lnTo>
                  <a:pt x="5153701" y="725628"/>
                </a:lnTo>
                <a:lnTo>
                  <a:pt x="1870815" y="2008692"/>
                </a:lnTo>
                <a:lnTo>
                  <a:pt x="0" y="1283064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图片占位符 4"/>
          <p:cNvSpPr>
            <a:spLocks noGrp="1"/>
          </p:cNvSpPr>
          <p:nvPr>
            <p:ph type="pic" sz="quarter" idx="10"/>
          </p:nvPr>
        </p:nvSpPr>
        <p:spPr>
          <a:xfrm>
            <a:off x="5469359" y="2830089"/>
            <a:ext cx="1272060" cy="1906431"/>
          </a:xfrm>
          <a:custGeom>
            <a:avLst/>
            <a:gdLst>
              <a:gd name="connsiteX0" fmla="*/ 0 w 1272060"/>
              <a:gd name="connsiteY0" fmla="*/ 0 h 1906431"/>
              <a:gd name="connsiteX1" fmla="*/ 1272060 w 1272060"/>
              <a:gd name="connsiteY1" fmla="*/ 0 h 1906431"/>
              <a:gd name="connsiteX2" fmla="*/ 1272060 w 1272060"/>
              <a:gd name="connsiteY2" fmla="*/ 1906431 h 1906431"/>
              <a:gd name="connsiteX3" fmla="*/ 0 w 1272060"/>
              <a:gd name="connsiteY3" fmla="*/ 1906431 h 1906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72060" h="1906431">
                <a:moveTo>
                  <a:pt x="0" y="0"/>
                </a:moveTo>
                <a:lnTo>
                  <a:pt x="1272060" y="0"/>
                </a:lnTo>
                <a:lnTo>
                  <a:pt x="1272060" y="1906431"/>
                </a:lnTo>
                <a:lnTo>
                  <a:pt x="0" y="190643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874714" y="2014539"/>
            <a:ext cx="3269691" cy="1774824"/>
          </a:xfrm>
          <a:custGeom>
            <a:avLst/>
            <a:gdLst>
              <a:gd name="connsiteX0" fmla="*/ 0 w 3269691"/>
              <a:gd name="connsiteY0" fmla="*/ 0 h 1774824"/>
              <a:gd name="connsiteX1" fmla="*/ 3269691 w 3269691"/>
              <a:gd name="connsiteY1" fmla="*/ 0 h 1774824"/>
              <a:gd name="connsiteX2" fmla="*/ 3269691 w 3269691"/>
              <a:gd name="connsiteY2" fmla="*/ 1774824 h 1774824"/>
              <a:gd name="connsiteX3" fmla="*/ 0 w 3269691"/>
              <a:gd name="connsiteY3" fmla="*/ 1774824 h 1774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9691" h="1774824">
                <a:moveTo>
                  <a:pt x="0" y="0"/>
                </a:moveTo>
                <a:lnTo>
                  <a:pt x="3269691" y="0"/>
                </a:lnTo>
                <a:lnTo>
                  <a:pt x="3269691" y="1774824"/>
                </a:lnTo>
                <a:lnTo>
                  <a:pt x="0" y="1774824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0" name="图片占位符 9"/>
          <p:cNvSpPr>
            <a:spLocks noGrp="1"/>
          </p:cNvSpPr>
          <p:nvPr>
            <p:ph type="pic" sz="quarter" idx="11"/>
          </p:nvPr>
        </p:nvSpPr>
        <p:spPr>
          <a:xfrm>
            <a:off x="4461156" y="2014539"/>
            <a:ext cx="3269691" cy="1774824"/>
          </a:xfrm>
          <a:custGeom>
            <a:avLst/>
            <a:gdLst>
              <a:gd name="connsiteX0" fmla="*/ 0 w 3269691"/>
              <a:gd name="connsiteY0" fmla="*/ 0 h 1774824"/>
              <a:gd name="connsiteX1" fmla="*/ 3269691 w 3269691"/>
              <a:gd name="connsiteY1" fmla="*/ 0 h 1774824"/>
              <a:gd name="connsiteX2" fmla="*/ 3269691 w 3269691"/>
              <a:gd name="connsiteY2" fmla="*/ 1774824 h 1774824"/>
              <a:gd name="connsiteX3" fmla="*/ 0 w 3269691"/>
              <a:gd name="connsiteY3" fmla="*/ 1774824 h 1774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9691" h="1774824">
                <a:moveTo>
                  <a:pt x="0" y="0"/>
                </a:moveTo>
                <a:lnTo>
                  <a:pt x="3269691" y="0"/>
                </a:lnTo>
                <a:lnTo>
                  <a:pt x="3269691" y="1774824"/>
                </a:lnTo>
                <a:lnTo>
                  <a:pt x="0" y="1774824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2"/>
          </p:nvPr>
        </p:nvSpPr>
        <p:spPr>
          <a:xfrm>
            <a:off x="8047598" y="2014539"/>
            <a:ext cx="3269691" cy="1774824"/>
          </a:xfrm>
          <a:custGeom>
            <a:avLst/>
            <a:gdLst>
              <a:gd name="connsiteX0" fmla="*/ 0 w 3269691"/>
              <a:gd name="connsiteY0" fmla="*/ 0 h 1774824"/>
              <a:gd name="connsiteX1" fmla="*/ 3269691 w 3269691"/>
              <a:gd name="connsiteY1" fmla="*/ 0 h 1774824"/>
              <a:gd name="connsiteX2" fmla="*/ 3269691 w 3269691"/>
              <a:gd name="connsiteY2" fmla="*/ 1774824 h 1774824"/>
              <a:gd name="connsiteX3" fmla="*/ 0 w 3269691"/>
              <a:gd name="connsiteY3" fmla="*/ 1774824 h 1774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9691" h="1774824">
                <a:moveTo>
                  <a:pt x="0" y="0"/>
                </a:moveTo>
                <a:lnTo>
                  <a:pt x="3269691" y="0"/>
                </a:lnTo>
                <a:lnTo>
                  <a:pt x="3269691" y="1774824"/>
                </a:lnTo>
                <a:lnTo>
                  <a:pt x="0" y="1774824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10"/>
          <p:cNvSpPr>
            <a:spLocks noGrp="1"/>
          </p:cNvSpPr>
          <p:nvPr>
            <p:ph type="pic" sz="quarter" idx="10"/>
          </p:nvPr>
        </p:nvSpPr>
        <p:spPr>
          <a:xfrm>
            <a:off x="1108672" y="2127249"/>
            <a:ext cx="1859354" cy="1859354"/>
          </a:xfrm>
          <a:custGeom>
            <a:avLst/>
            <a:gdLst>
              <a:gd name="connsiteX0" fmla="*/ 929677 w 1859354"/>
              <a:gd name="connsiteY0" fmla="*/ 0 h 1859354"/>
              <a:gd name="connsiteX1" fmla="*/ 1859354 w 1859354"/>
              <a:gd name="connsiteY1" fmla="*/ 929677 h 1859354"/>
              <a:gd name="connsiteX2" fmla="*/ 929677 w 1859354"/>
              <a:gd name="connsiteY2" fmla="*/ 1859354 h 1859354"/>
              <a:gd name="connsiteX3" fmla="*/ 0 w 1859354"/>
              <a:gd name="connsiteY3" fmla="*/ 929677 h 1859354"/>
              <a:gd name="connsiteX4" fmla="*/ 929677 w 1859354"/>
              <a:gd name="connsiteY4" fmla="*/ 0 h 18593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9354" h="1859354">
                <a:moveTo>
                  <a:pt x="929677" y="0"/>
                </a:moveTo>
                <a:cubicBezTo>
                  <a:pt x="1443123" y="0"/>
                  <a:pt x="1859354" y="416231"/>
                  <a:pt x="1859354" y="929677"/>
                </a:cubicBezTo>
                <a:cubicBezTo>
                  <a:pt x="1859354" y="1443123"/>
                  <a:pt x="1443123" y="1859354"/>
                  <a:pt x="929677" y="1859354"/>
                </a:cubicBezTo>
                <a:cubicBezTo>
                  <a:pt x="416231" y="1859354"/>
                  <a:pt x="0" y="1443123"/>
                  <a:pt x="0" y="929677"/>
                </a:cubicBezTo>
                <a:cubicBezTo>
                  <a:pt x="0" y="416231"/>
                  <a:pt x="416231" y="0"/>
                  <a:pt x="929677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1"/>
          </p:nvPr>
        </p:nvSpPr>
        <p:spPr>
          <a:xfrm>
            <a:off x="3813771" y="2127249"/>
            <a:ext cx="1859354" cy="1859354"/>
          </a:xfrm>
          <a:custGeom>
            <a:avLst/>
            <a:gdLst>
              <a:gd name="connsiteX0" fmla="*/ 929677 w 1859354"/>
              <a:gd name="connsiteY0" fmla="*/ 0 h 1859354"/>
              <a:gd name="connsiteX1" fmla="*/ 1859354 w 1859354"/>
              <a:gd name="connsiteY1" fmla="*/ 929677 h 1859354"/>
              <a:gd name="connsiteX2" fmla="*/ 929677 w 1859354"/>
              <a:gd name="connsiteY2" fmla="*/ 1859354 h 1859354"/>
              <a:gd name="connsiteX3" fmla="*/ 0 w 1859354"/>
              <a:gd name="connsiteY3" fmla="*/ 929677 h 1859354"/>
              <a:gd name="connsiteX4" fmla="*/ 929677 w 1859354"/>
              <a:gd name="connsiteY4" fmla="*/ 0 h 18593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9354" h="1859354">
                <a:moveTo>
                  <a:pt x="929677" y="0"/>
                </a:moveTo>
                <a:cubicBezTo>
                  <a:pt x="1443123" y="0"/>
                  <a:pt x="1859354" y="416231"/>
                  <a:pt x="1859354" y="929677"/>
                </a:cubicBezTo>
                <a:cubicBezTo>
                  <a:pt x="1859354" y="1443123"/>
                  <a:pt x="1443123" y="1859354"/>
                  <a:pt x="929677" y="1859354"/>
                </a:cubicBezTo>
                <a:cubicBezTo>
                  <a:pt x="416231" y="1859354"/>
                  <a:pt x="0" y="1443123"/>
                  <a:pt x="0" y="929677"/>
                </a:cubicBezTo>
                <a:cubicBezTo>
                  <a:pt x="0" y="416231"/>
                  <a:pt x="416231" y="0"/>
                  <a:pt x="929677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2"/>
          </p:nvPr>
        </p:nvSpPr>
        <p:spPr>
          <a:xfrm>
            <a:off x="6518871" y="2127249"/>
            <a:ext cx="1859354" cy="1859354"/>
          </a:xfrm>
          <a:custGeom>
            <a:avLst/>
            <a:gdLst>
              <a:gd name="connsiteX0" fmla="*/ 929677 w 1859354"/>
              <a:gd name="connsiteY0" fmla="*/ 0 h 1859354"/>
              <a:gd name="connsiteX1" fmla="*/ 1859354 w 1859354"/>
              <a:gd name="connsiteY1" fmla="*/ 929677 h 1859354"/>
              <a:gd name="connsiteX2" fmla="*/ 929677 w 1859354"/>
              <a:gd name="connsiteY2" fmla="*/ 1859354 h 1859354"/>
              <a:gd name="connsiteX3" fmla="*/ 0 w 1859354"/>
              <a:gd name="connsiteY3" fmla="*/ 929677 h 1859354"/>
              <a:gd name="connsiteX4" fmla="*/ 929677 w 1859354"/>
              <a:gd name="connsiteY4" fmla="*/ 0 h 18593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9354" h="1859354">
                <a:moveTo>
                  <a:pt x="929677" y="0"/>
                </a:moveTo>
                <a:cubicBezTo>
                  <a:pt x="1443123" y="0"/>
                  <a:pt x="1859354" y="416231"/>
                  <a:pt x="1859354" y="929677"/>
                </a:cubicBezTo>
                <a:cubicBezTo>
                  <a:pt x="1859354" y="1443123"/>
                  <a:pt x="1443123" y="1859354"/>
                  <a:pt x="929677" y="1859354"/>
                </a:cubicBezTo>
                <a:cubicBezTo>
                  <a:pt x="416231" y="1859354"/>
                  <a:pt x="0" y="1443123"/>
                  <a:pt x="0" y="929677"/>
                </a:cubicBezTo>
                <a:cubicBezTo>
                  <a:pt x="0" y="416231"/>
                  <a:pt x="416231" y="0"/>
                  <a:pt x="929677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3"/>
          </p:nvPr>
        </p:nvSpPr>
        <p:spPr>
          <a:xfrm>
            <a:off x="9223971" y="2127249"/>
            <a:ext cx="1859354" cy="1859354"/>
          </a:xfrm>
          <a:custGeom>
            <a:avLst/>
            <a:gdLst>
              <a:gd name="connsiteX0" fmla="*/ 929677 w 1859354"/>
              <a:gd name="connsiteY0" fmla="*/ 0 h 1859354"/>
              <a:gd name="connsiteX1" fmla="*/ 1859354 w 1859354"/>
              <a:gd name="connsiteY1" fmla="*/ 929677 h 1859354"/>
              <a:gd name="connsiteX2" fmla="*/ 929677 w 1859354"/>
              <a:gd name="connsiteY2" fmla="*/ 1859354 h 1859354"/>
              <a:gd name="connsiteX3" fmla="*/ 0 w 1859354"/>
              <a:gd name="connsiteY3" fmla="*/ 929677 h 1859354"/>
              <a:gd name="connsiteX4" fmla="*/ 929677 w 1859354"/>
              <a:gd name="connsiteY4" fmla="*/ 0 h 18593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9354" h="1859354">
                <a:moveTo>
                  <a:pt x="929677" y="0"/>
                </a:moveTo>
                <a:cubicBezTo>
                  <a:pt x="1443123" y="0"/>
                  <a:pt x="1859354" y="416231"/>
                  <a:pt x="1859354" y="929677"/>
                </a:cubicBezTo>
                <a:cubicBezTo>
                  <a:pt x="1859354" y="1443123"/>
                  <a:pt x="1443123" y="1859354"/>
                  <a:pt x="929677" y="1859354"/>
                </a:cubicBezTo>
                <a:cubicBezTo>
                  <a:pt x="416231" y="1859354"/>
                  <a:pt x="0" y="1443123"/>
                  <a:pt x="0" y="929677"/>
                </a:cubicBezTo>
                <a:cubicBezTo>
                  <a:pt x="0" y="416231"/>
                  <a:pt x="416231" y="0"/>
                  <a:pt x="929677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8325228" y="6473709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精美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工作总结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zongjie/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工作计划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jihua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商务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shangwu/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个人简历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jianl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毕业答辩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dabian/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工作汇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huibao/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0" Type="http://schemas.openxmlformats.org/officeDocument/2006/relationships/notesSlide" Target="../notesSlides/notesSlide8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任意多边形 43"/>
          <p:cNvSpPr/>
          <p:nvPr/>
        </p:nvSpPr>
        <p:spPr>
          <a:xfrm>
            <a:off x="8020050" y="-19050"/>
            <a:ext cx="4181154" cy="6459852"/>
          </a:xfrm>
          <a:custGeom>
            <a:avLst/>
            <a:gdLst>
              <a:gd name="connsiteX0" fmla="*/ 2609850 w 4181154"/>
              <a:gd name="connsiteY0" fmla="*/ 0 h 6459852"/>
              <a:gd name="connsiteX1" fmla="*/ 3276600 w 4181154"/>
              <a:gd name="connsiteY1" fmla="*/ 419100 h 6459852"/>
              <a:gd name="connsiteX2" fmla="*/ 3543300 w 4181154"/>
              <a:gd name="connsiteY2" fmla="*/ 38100 h 6459852"/>
              <a:gd name="connsiteX3" fmla="*/ 4181154 w 4181154"/>
              <a:gd name="connsiteY3" fmla="*/ 406696 h 6459852"/>
              <a:gd name="connsiteX4" fmla="*/ 4181154 w 4181154"/>
              <a:gd name="connsiteY4" fmla="*/ 6459852 h 6459852"/>
              <a:gd name="connsiteX5" fmla="*/ 0 w 4181154"/>
              <a:gd name="connsiteY5" fmla="*/ 4019550 h 6459852"/>
              <a:gd name="connsiteX6" fmla="*/ 685800 w 4181154"/>
              <a:gd name="connsiteY6" fmla="*/ 19050 h 6459852"/>
              <a:gd name="connsiteX7" fmla="*/ 1409700 w 4181154"/>
              <a:gd name="connsiteY7" fmla="*/ 419100 h 6459852"/>
              <a:gd name="connsiteX8" fmla="*/ 1638300 w 4181154"/>
              <a:gd name="connsiteY8" fmla="*/ 19050 h 6459852"/>
              <a:gd name="connsiteX9" fmla="*/ 2324100 w 4181154"/>
              <a:gd name="connsiteY9" fmla="*/ 438150 h 6459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181154" h="6459852">
                <a:moveTo>
                  <a:pt x="2609850" y="0"/>
                </a:moveTo>
                <a:lnTo>
                  <a:pt x="3276600" y="419100"/>
                </a:lnTo>
                <a:lnTo>
                  <a:pt x="3543300" y="38100"/>
                </a:lnTo>
                <a:lnTo>
                  <a:pt x="4181154" y="406696"/>
                </a:lnTo>
                <a:lnTo>
                  <a:pt x="4181154" y="6459852"/>
                </a:lnTo>
                <a:lnTo>
                  <a:pt x="0" y="4019550"/>
                </a:lnTo>
                <a:lnTo>
                  <a:pt x="685800" y="19050"/>
                </a:lnTo>
                <a:lnTo>
                  <a:pt x="1409700" y="419100"/>
                </a:lnTo>
                <a:lnTo>
                  <a:pt x="1638300" y="19050"/>
                </a:lnTo>
                <a:lnTo>
                  <a:pt x="2324100" y="438150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 rot="1800000">
            <a:off x="1270393" y="4507538"/>
            <a:ext cx="2420648" cy="1316930"/>
          </a:xfrm>
          <a:custGeom>
            <a:avLst/>
            <a:gdLst>
              <a:gd name="connsiteX0" fmla="*/ 0 w 2422058"/>
              <a:gd name="connsiteY0" fmla="*/ 0 h 1314985"/>
              <a:gd name="connsiteX1" fmla="*/ 2422058 w 2422058"/>
              <a:gd name="connsiteY1" fmla="*/ 0 h 1314985"/>
              <a:gd name="connsiteX2" fmla="*/ 2422058 w 2422058"/>
              <a:gd name="connsiteY2" fmla="*/ 1314985 h 1314985"/>
              <a:gd name="connsiteX3" fmla="*/ 0 w 2422058"/>
              <a:gd name="connsiteY3" fmla="*/ 1314985 h 1314985"/>
              <a:gd name="connsiteX4" fmla="*/ 0 w 2422058"/>
              <a:gd name="connsiteY4" fmla="*/ 0 h 1314985"/>
              <a:gd name="connsiteX0-1" fmla="*/ 0 w 2422058"/>
              <a:gd name="connsiteY0-2" fmla="*/ 2712 h 1317697"/>
              <a:gd name="connsiteX1-3" fmla="*/ 1402269 w 2422058"/>
              <a:gd name="connsiteY1-4" fmla="*/ 0 h 1317697"/>
              <a:gd name="connsiteX2-5" fmla="*/ 2422058 w 2422058"/>
              <a:gd name="connsiteY2-6" fmla="*/ 2712 h 1317697"/>
              <a:gd name="connsiteX3-7" fmla="*/ 2422058 w 2422058"/>
              <a:gd name="connsiteY3-8" fmla="*/ 1317697 h 1317697"/>
              <a:gd name="connsiteX4-9" fmla="*/ 0 w 2422058"/>
              <a:gd name="connsiteY4-10" fmla="*/ 1317697 h 1317697"/>
              <a:gd name="connsiteX5" fmla="*/ 0 w 2422058"/>
              <a:gd name="connsiteY5" fmla="*/ 2712 h 1317697"/>
              <a:gd name="connsiteX0-11" fmla="*/ 0 w 2422058"/>
              <a:gd name="connsiteY0-12" fmla="*/ 1317697 h 1317697"/>
              <a:gd name="connsiteX1-13" fmla="*/ 1402269 w 2422058"/>
              <a:gd name="connsiteY1-14" fmla="*/ 0 h 1317697"/>
              <a:gd name="connsiteX2-15" fmla="*/ 2422058 w 2422058"/>
              <a:gd name="connsiteY2-16" fmla="*/ 2712 h 1317697"/>
              <a:gd name="connsiteX3-17" fmla="*/ 2422058 w 2422058"/>
              <a:gd name="connsiteY3-18" fmla="*/ 1317697 h 1317697"/>
              <a:gd name="connsiteX4-19" fmla="*/ 0 w 2422058"/>
              <a:gd name="connsiteY4-20" fmla="*/ 1317697 h 131769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422058" h="1317697">
                <a:moveTo>
                  <a:pt x="0" y="1317697"/>
                </a:moveTo>
                <a:lnTo>
                  <a:pt x="1402269" y="0"/>
                </a:lnTo>
                <a:lnTo>
                  <a:pt x="2422058" y="2712"/>
                </a:lnTo>
                <a:lnTo>
                  <a:pt x="2422058" y="1317697"/>
                </a:lnTo>
                <a:lnTo>
                  <a:pt x="0" y="1317697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68375" y="1624112"/>
            <a:ext cx="7013575" cy="7683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b="1" dirty="0">
                <a:solidFill>
                  <a:srgbClr val="3F3F3F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不动产系统功能简介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3F3F3F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1095376" y="4686300"/>
            <a:ext cx="1889125" cy="452164"/>
            <a:chOff x="1095376" y="4686300"/>
            <a:chExt cx="1889125" cy="452164"/>
          </a:xfrm>
        </p:grpSpPr>
        <p:sp>
          <p:nvSpPr>
            <p:cNvPr id="9" name="矩形 8"/>
            <p:cNvSpPr/>
            <p:nvPr/>
          </p:nvSpPr>
          <p:spPr>
            <a:xfrm>
              <a:off x="1108077" y="4686300"/>
              <a:ext cx="1863724" cy="45216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095376" y="4737100"/>
              <a:ext cx="1889125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n-ea"/>
                  <a:sym typeface="微软雅黑 Light" panose="020B0502040204020203" pitchFamily="34" charset="-122"/>
                </a:rPr>
                <a:t>讲解人：陈文伟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ea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29" name="任意多边形 28"/>
          <p:cNvSpPr/>
          <p:nvPr/>
        </p:nvSpPr>
        <p:spPr>
          <a:xfrm>
            <a:off x="7981947" y="0"/>
            <a:ext cx="756400" cy="4016827"/>
          </a:xfrm>
          <a:custGeom>
            <a:avLst/>
            <a:gdLst>
              <a:gd name="connsiteX0" fmla="*/ 0 w 756400"/>
              <a:gd name="connsiteY0" fmla="*/ 0 h 4016827"/>
              <a:gd name="connsiteX1" fmla="*/ 756400 w 756400"/>
              <a:gd name="connsiteY1" fmla="*/ 0 h 4016827"/>
              <a:gd name="connsiteX2" fmla="*/ 756400 w 756400"/>
              <a:gd name="connsiteY2" fmla="*/ 3736573 h 4016827"/>
              <a:gd name="connsiteX3" fmla="*/ 7181 w 756400"/>
              <a:gd name="connsiteY3" fmla="*/ 4016827 h 4016827"/>
              <a:gd name="connsiteX4" fmla="*/ 0 w 756400"/>
              <a:gd name="connsiteY4" fmla="*/ 4016827 h 4016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6400" h="4016827">
                <a:moveTo>
                  <a:pt x="0" y="0"/>
                </a:moveTo>
                <a:lnTo>
                  <a:pt x="756400" y="0"/>
                </a:lnTo>
                <a:lnTo>
                  <a:pt x="756400" y="3736573"/>
                </a:lnTo>
                <a:lnTo>
                  <a:pt x="7181" y="4016827"/>
                </a:lnTo>
                <a:lnTo>
                  <a:pt x="0" y="401682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8923615" y="1"/>
            <a:ext cx="756400" cy="4653883"/>
          </a:xfrm>
          <a:custGeom>
            <a:avLst/>
            <a:gdLst>
              <a:gd name="connsiteX0" fmla="*/ 0 w 756400"/>
              <a:gd name="connsiteY0" fmla="*/ 0 h 2407261"/>
              <a:gd name="connsiteX1" fmla="*/ 756400 w 756400"/>
              <a:gd name="connsiteY1" fmla="*/ 0 h 2407261"/>
              <a:gd name="connsiteX2" fmla="*/ 756400 w 756400"/>
              <a:gd name="connsiteY2" fmla="*/ 2124320 h 2407261"/>
              <a:gd name="connsiteX3" fmla="*/ 0 w 756400"/>
              <a:gd name="connsiteY3" fmla="*/ 2407261 h 2407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6400" h="2407261">
                <a:moveTo>
                  <a:pt x="0" y="0"/>
                </a:moveTo>
                <a:lnTo>
                  <a:pt x="756400" y="0"/>
                </a:lnTo>
                <a:lnTo>
                  <a:pt x="756400" y="2124320"/>
                </a:lnTo>
                <a:lnTo>
                  <a:pt x="0" y="240726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9865281" y="0"/>
            <a:ext cx="756400" cy="2692843"/>
          </a:xfrm>
          <a:custGeom>
            <a:avLst/>
            <a:gdLst>
              <a:gd name="connsiteX0" fmla="*/ 0 w 756400"/>
              <a:gd name="connsiteY0" fmla="*/ 0 h 3248025"/>
              <a:gd name="connsiteX1" fmla="*/ 756400 w 756400"/>
              <a:gd name="connsiteY1" fmla="*/ 0 h 3248025"/>
              <a:gd name="connsiteX2" fmla="*/ 756400 w 756400"/>
              <a:gd name="connsiteY2" fmla="*/ 2983000 h 3248025"/>
              <a:gd name="connsiteX3" fmla="*/ 47893 w 756400"/>
              <a:gd name="connsiteY3" fmla="*/ 3248025 h 3248025"/>
              <a:gd name="connsiteX4" fmla="*/ 0 w 756400"/>
              <a:gd name="connsiteY4" fmla="*/ 3248025 h 3248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6400" h="3248025">
                <a:moveTo>
                  <a:pt x="0" y="0"/>
                </a:moveTo>
                <a:lnTo>
                  <a:pt x="756400" y="0"/>
                </a:lnTo>
                <a:lnTo>
                  <a:pt x="756400" y="2983000"/>
                </a:lnTo>
                <a:lnTo>
                  <a:pt x="47893" y="3248025"/>
                </a:lnTo>
                <a:lnTo>
                  <a:pt x="0" y="324802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6" name="任意多边形 25"/>
          <p:cNvSpPr/>
          <p:nvPr/>
        </p:nvSpPr>
        <p:spPr>
          <a:xfrm>
            <a:off x="10806949" y="0"/>
            <a:ext cx="756400" cy="3210876"/>
          </a:xfrm>
          <a:custGeom>
            <a:avLst/>
            <a:gdLst>
              <a:gd name="connsiteX0" fmla="*/ 0 w 756400"/>
              <a:gd name="connsiteY0" fmla="*/ 0 h 4653884"/>
              <a:gd name="connsiteX1" fmla="*/ 756400 w 756400"/>
              <a:gd name="connsiteY1" fmla="*/ 0 h 4653884"/>
              <a:gd name="connsiteX2" fmla="*/ 756400 w 756400"/>
              <a:gd name="connsiteY2" fmla="*/ 4370943 h 4653884"/>
              <a:gd name="connsiteX3" fmla="*/ 0 w 756400"/>
              <a:gd name="connsiteY3" fmla="*/ 4653884 h 4653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6400" h="4653884">
                <a:moveTo>
                  <a:pt x="0" y="0"/>
                </a:moveTo>
                <a:lnTo>
                  <a:pt x="756400" y="0"/>
                </a:lnTo>
                <a:lnTo>
                  <a:pt x="756400" y="4370943"/>
                </a:lnTo>
                <a:lnTo>
                  <a:pt x="0" y="4653884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35" grpId="0" animBg="1"/>
      <p:bldP spid="6" grpId="0"/>
      <p:bldP spid="29" grpId="0" animBg="1"/>
      <p:bldP spid="28" grpId="0" animBg="1"/>
      <p:bldP spid="27" grpId="0" animBg="1"/>
      <p:bldP spid="26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便民服务组成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747520" y="1287145"/>
            <a:ext cx="9046161" cy="5050173"/>
            <a:chOff x="2149" y="1470"/>
            <a:chExt cx="15437" cy="8865"/>
          </a:xfrm>
        </p:grpSpPr>
        <p:grpSp>
          <p:nvGrpSpPr>
            <p:cNvPr id="9" name="组合 8"/>
            <p:cNvGrpSpPr/>
            <p:nvPr/>
          </p:nvGrpSpPr>
          <p:grpSpPr>
            <a:xfrm>
              <a:off x="7540" y="3754"/>
              <a:ext cx="3594" cy="3614"/>
              <a:chOff x="2845016" y="2727979"/>
              <a:chExt cx="1072726" cy="1074895"/>
            </a:xfrm>
          </p:grpSpPr>
          <p:grpSp>
            <p:nvGrpSpPr>
              <p:cNvPr id="65" name="Group 10"/>
              <p:cNvGrpSpPr/>
              <p:nvPr/>
            </p:nvGrpSpPr>
            <p:grpSpPr>
              <a:xfrm>
                <a:off x="2845016" y="2727979"/>
                <a:ext cx="1072726" cy="1074895"/>
                <a:chOff x="3692576" y="1742634"/>
                <a:chExt cx="2790379" cy="2796023"/>
              </a:xfrm>
            </p:grpSpPr>
            <p:grpSp>
              <p:nvGrpSpPr>
                <p:cNvPr id="67" name="组合 79"/>
                <p:cNvGrpSpPr/>
                <p:nvPr/>
              </p:nvGrpSpPr>
              <p:grpSpPr bwMode="auto">
                <a:xfrm>
                  <a:off x="3692576" y="1742634"/>
                  <a:ext cx="2790379" cy="2796023"/>
                  <a:chOff x="6379729" y="2488774"/>
                  <a:chExt cx="2513016" cy="2513016"/>
                </a:xfrm>
              </p:grpSpPr>
              <p:sp>
                <p:nvSpPr>
                  <p:cNvPr id="69" name="任意多边形 82"/>
                  <p:cNvSpPr/>
                  <p:nvPr/>
                </p:nvSpPr>
                <p:spPr>
                  <a:xfrm rot="3738964">
                    <a:off x="6379729" y="2488774"/>
                    <a:ext cx="2513016" cy="2513016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17000">
                        <a:srgbClr val="FFFFFF"/>
                      </a:gs>
                      <a:gs pos="88000">
                        <a:srgbClr val="FFFFFF">
                          <a:lumMod val="72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outerShdw blurRad="127000" dist="63500" dir="7380000" sx="102000" sy="102000" algn="tr" rotWithShape="0">
                      <a:prstClr val="black">
                        <a:alpha val="39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0" name="任意多边形 83"/>
                  <p:cNvSpPr/>
                  <p:nvPr/>
                </p:nvSpPr>
                <p:spPr>
                  <a:xfrm rot="16377237">
                    <a:off x="6409516" y="2506880"/>
                    <a:ext cx="2476803" cy="2476799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9000">
                        <a:srgbClr val="FFFFFF"/>
                      </a:gs>
                      <a:gs pos="98000">
                        <a:srgbClr val="FFFFFF">
                          <a:lumMod val="75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softEdge rad="0"/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68" name="椭圆 80"/>
                <p:cNvSpPr/>
                <p:nvPr/>
              </p:nvSpPr>
              <p:spPr bwMode="auto">
                <a:xfrm>
                  <a:off x="4101618" y="2137562"/>
                  <a:ext cx="2016471" cy="2020558"/>
                </a:xfrm>
                <a:prstGeom prst="ellipse">
                  <a:avLst/>
                </a:prstGeom>
                <a:solidFill>
                  <a:schemeClr val="accent1">
                    <a:lumMod val="75000"/>
                  </a:schemeClr>
                </a:solidFill>
                <a:ln w="25400" cap="flat" cmpd="sng" algn="ctr">
                  <a:noFill/>
                  <a:prstDash val="solid"/>
                </a:ln>
                <a:effectLst>
                  <a:innerShdw blurRad="63500" dist="25400" dir="18660000">
                    <a:prstClr val="black">
                      <a:alpha val="35000"/>
                    </a:prstClr>
                  </a:inn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4400" kern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6" name="TextBox 65"/>
              <p:cNvSpPr txBox="1"/>
              <p:nvPr/>
            </p:nvSpPr>
            <p:spPr>
              <a:xfrm>
                <a:off x="3052645" y="2943058"/>
                <a:ext cx="706840" cy="69027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 smtClean="0">
                    <a:solidFill>
                      <a:prstClr val="white"/>
                    </a:solidFill>
                    <a:latin typeface="微软雅黑" panose="020B0503020204020204" pitchFamily="34" charset="-122"/>
                  </a:rPr>
                  <a:t>不动产登记系统</a:t>
                </a:r>
                <a:r>
                  <a:rPr lang="zh-CN" altLang="en-US" sz="2000" dirty="0">
                    <a:solidFill>
                      <a:prstClr val="white"/>
                    </a:solidFill>
                    <a:latin typeface="微软雅黑" panose="020B0503020204020204" pitchFamily="34" charset="-122"/>
                  </a:rPr>
                  <a:t>和</a:t>
                </a:r>
                <a:r>
                  <a:rPr lang="zh-CN" altLang="en-US" sz="2000" dirty="0" smtClean="0">
                    <a:solidFill>
                      <a:prstClr val="white"/>
                    </a:solidFill>
                    <a:latin typeface="微软雅黑" panose="020B0503020204020204" pitchFamily="34" charset="-122"/>
                  </a:rPr>
                  <a:t>统一接口服务</a:t>
                </a:r>
                <a:endParaRPr lang="zh-CN" altLang="en-US" sz="2000" dirty="0">
                  <a:solidFill>
                    <a:prstClr val="white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4273" y="1470"/>
              <a:ext cx="4800" cy="1821"/>
              <a:chOff x="2338973" y="1109986"/>
              <a:chExt cx="3048034" cy="1156660"/>
            </a:xfrm>
          </p:grpSpPr>
          <p:grpSp>
            <p:nvGrpSpPr>
              <p:cNvPr id="25" name="组合 24"/>
              <p:cNvGrpSpPr/>
              <p:nvPr/>
            </p:nvGrpSpPr>
            <p:grpSpPr>
              <a:xfrm>
                <a:off x="4419258" y="1109986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59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61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63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64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62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60" name="TextBox 59"/>
                <p:cNvSpPr txBox="1"/>
                <p:nvPr/>
              </p:nvSpPr>
              <p:spPr>
                <a:xfrm>
                  <a:off x="3021853" y="3001038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1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0" name="TextBox 29"/>
              <p:cNvSpPr txBox="1"/>
              <p:nvPr/>
            </p:nvSpPr>
            <p:spPr>
              <a:xfrm>
                <a:off x="2338973" y="1250149"/>
                <a:ext cx="1961815" cy="10164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微</a:t>
                </a:r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信公众号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12035" y="3377"/>
              <a:ext cx="5551" cy="1527"/>
              <a:chOff x="7647683" y="2475095"/>
              <a:chExt cx="3524637" cy="969705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7647683" y="2475095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53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55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57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58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56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54" name="TextBox 53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3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" name="TextBox 30"/>
              <p:cNvSpPr txBox="1"/>
              <p:nvPr/>
            </p:nvSpPr>
            <p:spPr>
              <a:xfrm>
                <a:off x="8833218" y="2712250"/>
                <a:ext cx="2339102" cy="513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银行端（服务</a:t>
                </a:r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）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12258" y="5558"/>
              <a:ext cx="4530" cy="1527"/>
              <a:chOff x="7678431" y="3929858"/>
              <a:chExt cx="2876357" cy="969705"/>
            </a:xfrm>
          </p:grpSpPr>
          <p:grpSp>
            <p:nvGrpSpPr>
              <p:cNvPr id="27" name="组合 26"/>
              <p:cNvGrpSpPr/>
              <p:nvPr/>
            </p:nvGrpSpPr>
            <p:grpSpPr>
              <a:xfrm>
                <a:off x="7678431" y="3929858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47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49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51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52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50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48" name="TextBox 47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4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6" name="TextBox 32"/>
              <p:cNvSpPr txBox="1"/>
              <p:nvPr/>
            </p:nvSpPr>
            <p:spPr>
              <a:xfrm>
                <a:off x="8839296" y="4183991"/>
                <a:ext cx="1715492" cy="513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开发商端</a:t>
                </a:r>
                <a:endParaRPr lang="zh-CN" altLang="en-US" sz="2400" dirty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1202" y="7590"/>
              <a:ext cx="4250" cy="1527"/>
              <a:chOff x="6438188" y="5087465"/>
              <a:chExt cx="2698889" cy="969705"/>
            </a:xfrm>
          </p:grpSpPr>
          <p:grpSp>
            <p:nvGrpSpPr>
              <p:cNvPr id="28" name="组合 27"/>
              <p:cNvGrpSpPr/>
              <p:nvPr/>
            </p:nvGrpSpPr>
            <p:grpSpPr>
              <a:xfrm>
                <a:off x="6438188" y="5087465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41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43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45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46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44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42" name="TextBox 41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5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TextBox 33"/>
              <p:cNvSpPr txBox="1"/>
              <p:nvPr/>
            </p:nvSpPr>
            <p:spPr>
              <a:xfrm>
                <a:off x="7593577" y="5323901"/>
                <a:ext cx="1543500" cy="513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个人端</a:t>
                </a:r>
                <a:endParaRPr lang="zh-CN" altLang="en-US" sz="2400" dirty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>
              <a:off x="2912" y="7622"/>
              <a:ext cx="4627" cy="2061"/>
              <a:chOff x="1215863" y="3917285"/>
              <a:chExt cx="2937775" cy="1308823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1215863" y="4135316"/>
                <a:ext cx="1951987" cy="10907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政务服务网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  <p:grpSp>
            <p:nvGrpSpPr>
              <p:cNvPr id="86" name="组合 85"/>
              <p:cNvGrpSpPr/>
              <p:nvPr/>
            </p:nvGrpSpPr>
            <p:grpSpPr>
              <a:xfrm>
                <a:off x="3185889" y="3917285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87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89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91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92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90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88" name="TextBox 35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7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2" name="组合 21"/>
            <p:cNvGrpSpPr/>
            <p:nvPr/>
          </p:nvGrpSpPr>
          <p:grpSpPr>
            <a:xfrm>
              <a:off x="2149" y="5122"/>
              <a:ext cx="4372" cy="2412"/>
              <a:chOff x="1232422" y="3251629"/>
              <a:chExt cx="2776400" cy="1531877"/>
            </a:xfrm>
          </p:grpSpPr>
          <p:sp>
            <p:nvSpPr>
              <p:cNvPr id="93" name="TextBox 31"/>
              <p:cNvSpPr txBox="1"/>
              <p:nvPr/>
            </p:nvSpPr>
            <p:spPr>
              <a:xfrm>
                <a:off x="1232422" y="3447007"/>
                <a:ext cx="1796683" cy="13364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郑好</a:t>
                </a:r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办等三方</a:t>
                </a:r>
                <a:r>
                  <a:rPr lang="en-US" altLang="zh-CN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app</a:t>
                </a:r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服务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  <p:grpSp>
            <p:nvGrpSpPr>
              <p:cNvPr id="94" name="组合 93"/>
              <p:cNvGrpSpPr/>
              <p:nvPr/>
            </p:nvGrpSpPr>
            <p:grpSpPr>
              <a:xfrm>
                <a:off x="3041073" y="3251629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95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97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99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00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98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96" name="TextBox 35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8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" name="组合 28"/>
            <p:cNvGrpSpPr/>
            <p:nvPr/>
          </p:nvGrpSpPr>
          <p:grpSpPr>
            <a:xfrm>
              <a:off x="7390" y="7980"/>
              <a:ext cx="4064" cy="2355"/>
              <a:chOff x="3955349" y="5078369"/>
              <a:chExt cx="2580102" cy="1496009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4684237" y="5078369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37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38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39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40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71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72" name="TextBox 35"/>
                <p:cNvSpPr txBox="1"/>
                <p:nvPr/>
              </p:nvSpPr>
              <p:spPr>
                <a:xfrm>
                  <a:off x="3021853" y="2989776"/>
                  <a:ext cx="739230" cy="61999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6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1" name="TextBox 31"/>
              <p:cNvSpPr txBox="1"/>
              <p:nvPr/>
            </p:nvSpPr>
            <p:spPr>
              <a:xfrm>
                <a:off x="3955349" y="6061076"/>
                <a:ext cx="2580102" cy="5133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支付</a:t>
                </a:r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宝城市服务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10098" y="1475"/>
              <a:ext cx="4667" cy="1527"/>
              <a:chOff x="6410645" y="1126733"/>
              <a:chExt cx="2963840" cy="969705"/>
            </a:xfrm>
          </p:grpSpPr>
          <p:grpSp>
            <p:nvGrpSpPr>
              <p:cNvPr id="102" name="组合 101"/>
              <p:cNvGrpSpPr/>
              <p:nvPr/>
            </p:nvGrpSpPr>
            <p:grpSpPr>
              <a:xfrm>
                <a:off x="6410645" y="1126733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103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105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107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08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106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04" name="TextBox 53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>
                      <a:solidFill>
                        <a:prstClr val="white"/>
                      </a:solidFill>
                      <a:latin typeface="微软雅黑" panose="020B0503020204020204" pitchFamily="34" charset="-122"/>
                    </a:rPr>
                    <a:t>02</a:t>
                  </a:r>
                  <a:endParaRPr lang="zh-CN" altLang="en-US" sz="2665" dirty="0">
                    <a:solidFill>
                      <a:prstClr val="white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9" name="TextBox 30"/>
              <p:cNvSpPr txBox="1"/>
              <p:nvPr/>
            </p:nvSpPr>
            <p:spPr>
              <a:xfrm>
                <a:off x="7502731" y="1363877"/>
                <a:ext cx="1871754" cy="513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 smtClean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自助终端</a:t>
                </a:r>
                <a:endParaRPr lang="zh-CN" altLang="en-US" sz="2400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2725" y="3027"/>
              <a:ext cx="4162" cy="1527"/>
              <a:chOff x="1491215" y="1737395"/>
              <a:chExt cx="2642525" cy="969705"/>
            </a:xfrm>
          </p:grpSpPr>
          <p:grpSp>
            <p:nvGrpSpPr>
              <p:cNvPr id="110" name="组合 109"/>
              <p:cNvGrpSpPr/>
              <p:nvPr/>
            </p:nvGrpSpPr>
            <p:grpSpPr>
              <a:xfrm>
                <a:off x="3165991" y="1737395"/>
                <a:ext cx="967749" cy="969705"/>
                <a:chOff x="2845016" y="2727979"/>
                <a:chExt cx="1072726" cy="1074895"/>
              </a:xfrm>
            </p:grpSpPr>
            <p:grpSp>
              <p:nvGrpSpPr>
                <p:cNvPr id="111" name="Group 10"/>
                <p:cNvGrpSpPr/>
                <p:nvPr/>
              </p:nvGrpSpPr>
              <p:grpSpPr>
                <a:xfrm>
                  <a:off x="2845016" y="2727979"/>
                  <a:ext cx="1072726" cy="1074895"/>
                  <a:chOff x="3692576" y="1742634"/>
                  <a:chExt cx="2790379" cy="2796023"/>
                </a:xfrm>
              </p:grpSpPr>
              <p:grpSp>
                <p:nvGrpSpPr>
                  <p:cNvPr id="113" name="组合 79"/>
                  <p:cNvGrpSpPr/>
                  <p:nvPr/>
                </p:nvGrpSpPr>
                <p:grpSpPr bwMode="auto">
                  <a:xfrm>
                    <a:off x="3692576" y="1742634"/>
                    <a:ext cx="2790379" cy="2796023"/>
                    <a:chOff x="6379729" y="2488774"/>
                    <a:chExt cx="2513016" cy="2513016"/>
                  </a:xfrm>
                </p:grpSpPr>
                <p:sp>
                  <p:nvSpPr>
                    <p:cNvPr id="115" name="任意多边形 82"/>
                    <p:cNvSpPr/>
                    <p:nvPr/>
                  </p:nvSpPr>
                  <p:spPr>
                    <a:xfrm rot="3738964">
                      <a:off x="6379729" y="2488774"/>
                      <a:ext cx="2513016" cy="2513016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17000">
                          <a:srgbClr val="FFFFFF"/>
                        </a:gs>
                        <a:gs pos="88000">
                          <a:srgbClr val="FFFFFF">
                            <a:lumMod val="72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outerShdw blurRad="127000" dist="63500" dir="7380000" sx="102000" sy="102000" algn="tr" rotWithShape="0">
                        <a:prstClr val="black">
                          <a:alpha val="39000"/>
                        </a:prstClr>
                      </a:outerShdw>
                    </a:effectLst>
                  </p:spPr>
                  <p:txBody>
                    <a:bodyPr anchor="ctr"/>
                    <a:lstStyle/>
                    <a:p>
                      <a:pPr algn="ctr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16" name="任意多边形 83"/>
                    <p:cNvSpPr/>
                    <p:nvPr/>
                  </p:nvSpPr>
                  <p:spPr>
                    <a:xfrm rot="16377237">
                      <a:off x="6409518" y="2506881"/>
                      <a:ext cx="2476803" cy="2476800"/>
                    </a:xfrm>
                    <a:custGeom>
                      <a:avLst/>
                      <a:gdLst>
                        <a:gd name="connsiteX0" fmla="*/ 0 w 1800200"/>
                        <a:gd name="connsiteY0" fmla="*/ 900100 h 1800200"/>
                        <a:gd name="connsiteX1" fmla="*/ 263634 w 1800200"/>
                        <a:gd name="connsiteY1" fmla="*/ 263633 h 1800200"/>
                        <a:gd name="connsiteX2" fmla="*/ 900101 w 1800200"/>
                        <a:gd name="connsiteY2" fmla="*/ 1 h 1800200"/>
                        <a:gd name="connsiteX3" fmla="*/ 1536568 w 1800200"/>
                        <a:gd name="connsiteY3" fmla="*/ 263635 h 1800200"/>
                        <a:gd name="connsiteX4" fmla="*/ 1800200 w 1800200"/>
                        <a:gd name="connsiteY4" fmla="*/ 900102 h 1800200"/>
                        <a:gd name="connsiteX5" fmla="*/ 1536567 w 1800200"/>
                        <a:gd name="connsiteY5" fmla="*/ 1536569 h 1800200"/>
                        <a:gd name="connsiteX6" fmla="*/ 900100 w 1800200"/>
                        <a:gd name="connsiteY6" fmla="*/ 1800202 h 1800200"/>
                        <a:gd name="connsiteX7" fmla="*/ 263633 w 1800200"/>
                        <a:gd name="connsiteY7" fmla="*/ 1536568 h 1800200"/>
                        <a:gd name="connsiteX8" fmla="*/ 0 w 1800200"/>
                        <a:gd name="connsiteY8" fmla="*/ 900101 h 1800200"/>
                        <a:gd name="connsiteX9" fmla="*/ 0 w 1800200"/>
                        <a:gd name="connsiteY9" fmla="*/ 900100 h 18002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1800200" h="1800200">
                          <a:moveTo>
                            <a:pt x="0" y="900100"/>
                          </a:moveTo>
                          <a:cubicBezTo>
                            <a:pt x="0" y="661379"/>
                            <a:pt x="94832" y="432435"/>
                            <a:pt x="263634" y="263633"/>
                          </a:cubicBezTo>
                          <a:cubicBezTo>
                            <a:pt x="432436" y="94832"/>
                            <a:pt x="661380" y="0"/>
                            <a:pt x="900101" y="1"/>
                          </a:cubicBezTo>
                          <a:cubicBezTo>
                            <a:pt x="1138822" y="1"/>
                            <a:pt x="1367766" y="94833"/>
                            <a:pt x="1536568" y="263635"/>
                          </a:cubicBezTo>
                          <a:cubicBezTo>
                            <a:pt x="1705369" y="432437"/>
                            <a:pt x="1800201" y="661381"/>
                            <a:pt x="1800200" y="900102"/>
                          </a:cubicBezTo>
                          <a:cubicBezTo>
                            <a:pt x="1800200" y="1138823"/>
                            <a:pt x="1705368" y="1367767"/>
                            <a:pt x="1536567" y="1536569"/>
                          </a:cubicBezTo>
                          <a:cubicBezTo>
                            <a:pt x="1367765" y="1705371"/>
                            <a:pt x="1138821" y="1800202"/>
                            <a:pt x="900100" y="1800202"/>
                          </a:cubicBezTo>
                          <a:cubicBezTo>
                            <a:pt x="661379" y="1800202"/>
                            <a:pt x="432435" y="1705370"/>
                            <a:pt x="263633" y="1536568"/>
                          </a:cubicBezTo>
                          <a:cubicBezTo>
                            <a:pt x="94832" y="1367766"/>
                            <a:pt x="0" y="1138822"/>
                            <a:pt x="0" y="900101"/>
                          </a:cubicBezTo>
                          <a:lnTo>
                            <a:pt x="0" y="900100"/>
                          </a:lnTo>
                          <a:close/>
                        </a:path>
                      </a:pathLst>
                    </a:custGeom>
                    <a:gradFill flip="none" rotWithShape="1">
                      <a:gsLst>
                        <a:gs pos="29000">
                          <a:srgbClr val="FFFFFF"/>
                        </a:gs>
                        <a:gs pos="98000">
                          <a:srgbClr val="FFFFFF">
                            <a:lumMod val="75000"/>
                          </a:srgbClr>
                        </a:gs>
                      </a:gsLst>
                      <a:lin ang="2700000" scaled="1"/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>
                      <a:softEdge rad="0"/>
                    </a:effec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lang="zh-CN" altLang="en-US" sz="4400" kern="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114" name="椭圆 80"/>
                  <p:cNvSpPr/>
                  <p:nvPr/>
                </p:nvSpPr>
                <p:spPr bwMode="auto">
                  <a:xfrm>
                    <a:off x="4101618" y="2137562"/>
                    <a:ext cx="2016471" cy="2020558"/>
                  </a:xfrm>
                  <a:prstGeom prst="ellipse">
                    <a:avLst/>
                  </a:prstGeom>
                  <a:solidFill>
                    <a:schemeClr val="accent1">
                      <a:lumMod val="75000"/>
                    </a:schemeClr>
                  </a:solidFill>
                  <a:ln w="25400" cap="flat" cmpd="sng" algn="ctr">
                    <a:noFill/>
                    <a:prstDash val="solid"/>
                  </a:ln>
                  <a:effectLst>
                    <a:innerShdw blurRad="63500" dist="25400" dir="18660000">
                      <a:prstClr val="black">
                        <a:alpha val="35000"/>
                      </a:prstClr>
                    </a:innerShdw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 dirty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12" name="TextBox 35"/>
                <p:cNvSpPr txBox="1"/>
                <p:nvPr/>
              </p:nvSpPr>
              <p:spPr>
                <a:xfrm>
                  <a:off x="3021853" y="2989776"/>
                  <a:ext cx="739230" cy="6198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665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</a:rPr>
                    <a:t>09</a:t>
                  </a:r>
                  <a:endParaRPr lang="en-US" altLang="zh-CN" sz="2665" dirty="0" smtClean="0">
                    <a:solidFill>
                      <a:schemeClr val="bg1"/>
                    </a:solidFill>
                    <a:latin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7" name="TextBox 31"/>
              <p:cNvSpPr txBox="1"/>
              <p:nvPr/>
            </p:nvSpPr>
            <p:spPr>
              <a:xfrm>
                <a:off x="1491215" y="1999315"/>
                <a:ext cx="1460017" cy="513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accent1">
                        <a:lumMod val="50000"/>
                      </a:schemeClr>
                    </a:solidFill>
                    <a:latin typeface="微软雅黑" panose="020B0503020204020204" pitchFamily="34" charset="-122"/>
                  </a:rPr>
                  <a:t>中介端</a:t>
                </a:r>
                <a:endParaRPr lang="zh-CN" altLang="en-US" sz="2400" dirty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93065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微信公众号及自助终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801495" y="683895"/>
            <a:ext cx="8736965" cy="5814060"/>
            <a:chOff x="2293" y="762"/>
            <a:chExt cx="13759" cy="9156"/>
          </a:xfrm>
        </p:grpSpPr>
        <p:grpSp>
          <p:nvGrpSpPr>
            <p:cNvPr id="4" name="组合 3"/>
            <p:cNvGrpSpPr/>
            <p:nvPr/>
          </p:nvGrpSpPr>
          <p:grpSpPr>
            <a:xfrm>
              <a:off x="10112" y="5618"/>
              <a:ext cx="2590" cy="2590"/>
              <a:chOff x="6764355" y="1742019"/>
              <a:chExt cx="1644685" cy="1644684"/>
            </a:xfrm>
          </p:grpSpPr>
          <p:sp>
            <p:nvSpPr>
              <p:cNvPr id="107" name="椭圆 106"/>
              <p:cNvSpPr/>
              <p:nvPr/>
            </p:nvSpPr>
            <p:spPr>
              <a:xfrm>
                <a:off x="6764355" y="1742019"/>
                <a:ext cx="1644685" cy="1644684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109" name="文本框 16"/>
              <p:cNvSpPr txBox="1">
                <a:spLocks noChangeArrowheads="1"/>
              </p:cNvSpPr>
              <p:nvPr/>
            </p:nvSpPr>
            <p:spPr bwMode="auto">
              <a:xfrm>
                <a:off x="6827736" y="2257959"/>
                <a:ext cx="1526240" cy="7078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p>
                <a:pPr algn="ctr"/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微信公</a:t>
                </a:r>
                <a:r>
                  <a:rPr lang="zh-CN" altLang="en-US" sz="20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及预约管理</a:t>
                </a:r>
                <a:endPara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7452" y="2641"/>
              <a:ext cx="2537" cy="2537"/>
              <a:chOff x="7728154" y="4175882"/>
              <a:chExt cx="1610844" cy="1610844"/>
            </a:xfrm>
          </p:grpSpPr>
          <p:sp>
            <p:nvSpPr>
              <p:cNvPr id="133" name="椭圆 132"/>
              <p:cNvSpPr/>
              <p:nvPr/>
            </p:nvSpPr>
            <p:spPr>
              <a:xfrm>
                <a:off x="7728154" y="4175882"/>
                <a:ext cx="1610844" cy="1610844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134" name="文本框 19"/>
              <p:cNvSpPr txBox="1">
                <a:spLocks noChangeArrowheads="1"/>
              </p:cNvSpPr>
              <p:nvPr/>
            </p:nvSpPr>
            <p:spPr bwMode="auto">
              <a:xfrm>
                <a:off x="7894535" y="4627361"/>
                <a:ext cx="1278082" cy="7078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p>
                <a:pPr algn="ctr"/>
                <a:r>
                  <a:rPr lang="zh-CN" altLang="en-US" sz="2000" dirty="0">
                    <a:solidFill>
                      <a:schemeClr val="bg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微信公众号</a:t>
                </a:r>
                <a:r>
                  <a:rPr lang="zh-CN" altLang="en-US" sz="2000" dirty="0" smtClean="0">
                    <a:solidFill>
                      <a:schemeClr val="bg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服务</a:t>
                </a:r>
                <a:endParaRPr lang="zh-CN" altLang="en-US" sz="2000" dirty="0">
                  <a:solidFill>
                    <a:schemeClr val="bg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39" y="5621"/>
              <a:ext cx="2590" cy="2590"/>
              <a:chOff x="6764355" y="1742019"/>
              <a:chExt cx="1644685" cy="164468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6764355" y="1742019"/>
                <a:ext cx="1644685" cy="1644684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27" name="文本框 16"/>
              <p:cNvSpPr txBox="1">
                <a:spLocks noChangeArrowheads="1"/>
              </p:cNvSpPr>
              <p:nvPr/>
            </p:nvSpPr>
            <p:spPr bwMode="auto">
              <a:xfrm>
                <a:off x="6978379" y="2362369"/>
                <a:ext cx="1210588" cy="40011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p>
                <a:r>
                  <a:rPr lang="zh-CN" altLang="en-US" sz="20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助终端</a:t>
                </a:r>
                <a:endPara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3795" y="3376"/>
              <a:ext cx="1134" cy="1134"/>
              <a:chOff x="4085951" y="740248"/>
              <a:chExt cx="1080000" cy="1080000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200398" y="899482"/>
                <a:ext cx="84034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登记预约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4701" y="1571"/>
              <a:ext cx="1134" cy="1134"/>
              <a:chOff x="4085951" y="740248"/>
              <a:chExt cx="1080000" cy="1080000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4189646" y="957082"/>
                <a:ext cx="86185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相关查询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11130" y="1077"/>
              <a:ext cx="1134" cy="1134"/>
              <a:chOff x="4085951" y="740248"/>
              <a:chExt cx="1080000" cy="1080000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4199580" y="957082"/>
                <a:ext cx="862676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信息公开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13239" y="3845"/>
              <a:ext cx="1134" cy="1134"/>
              <a:chOff x="4085952" y="740248"/>
              <a:chExt cx="1080000" cy="1080000"/>
            </a:xfrm>
          </p:grpSpPr>
          <p:sp>
            <p:nvSpPr>
              <p:cNvPr id="37" name="椭圆 36"/>
              <p:cNvSpPr/>
              <p:nvPr/>
            </p:nvSpPr>
            <p:spPr>
              <a:xfrm>
                <a:off x="4085952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4232111" y="957082"/>
                <a:ext cx="809739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登记申请</a:t>
                </a:r>
                <a:endParaRPr lang="zh-CN" altLang="en-US" sz="1400" dirty="0" smtClean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2" name="直接连接符 11"/>
            <p:cNvCxnSpPr>
              <a:stCxn id="133" idx="2"/>
              <a:endCxn id="139" idx="6"/>
            </p:cNvCxnSpPr>
            <p:nvPr/>
          </p:nvCxnSpPr>
          <p:spPr>
            <a:xfrm flipH="1">
              <a:off x="4929" y="3910"/>
              <a:ext cx="2523" cy="34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>
              <a:stCxn id="133" idx="5"/>
              <a:endCxn id="107" idx="1"/>
            </p:cNvCxnSpPr>
            <p:nvPr/>
          </p:nvCxnSpPr>
          <p:spPr>
            <a:xfrm>
              <a:off x="9618" y="4807"/>
              <a:ext cx="874" cy="1190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107" idx="2"/>
              <a:endCxn id="26" idx="6"/>
            </p:cNvCxnSpPr>
            <p:nvPr/>
          </p:nvCxnSpPr>
          <p:spPr>
            <a:xfrm flipH="1">
              <a:off x="7329" y="6913"/>
              <a:ext cx="2782" cy="3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endCxn id="133" idx="7"/>
            </p:cNvCxnSpPr>
            <p:nvPr/>
          </p:nvCxnSpPr>
          <p:spPr>
            <a:xfrm flipH="1">
              <a:off x="9617" y="2050"/>
              <a:ext cx="1626" cy="963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>
              <a:stCxn id="31" idx="5"/>
            </p:cNvCxnSpPr>
            <p:nvPr/>
          </p:nvCxnSpPr>
          <p:spPr>
            <a:xfrm>
              <a:off x="5669" y="2539"/>
              <a:ext cx="1831" cy="930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133" idx="3"/>
              <a:endCxn id="26" idx="7"/>
            </p:cNvCxnSpPr>
            <p:nvPr/>
          </p:nvCxnSpPr>
          <p:spPr>
            <a:xfrm flipH="1">
              <a:off x="6950" y="4807"/>
              <a:ext cx="874" cy="1193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>
              <a:stCxn id="37" idx="2"/>
            </p:cNvCxnSpPr>
            <p:nvPr/>
          </p:nvCxnSpPr>
          <p:spPr>
            <a:xfrm flipH="1" flipV="1">
              <a:off x="9960" y="4148"/>
              <a:ext cx="3279" cy="264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" name="组合 64"/>
            <p:cNvGrpSpPr/>
            <p:nvPr/>
          </p:nvGrpSpPr>
          <p:grpSpPr>
            <a:xfrm>
              <a:off x="2293" y="7262"/>
              <a:ext cx="3013" cy="2574"/>
              <a:chOff x="2296427" y="-631181"/>
              <a:chExt cx="2869524" cy="2451429"/>
            </a:xfrm>
          </p:grpSpPr>
          <p:sp>
            <p:nvSpPr>
              <p:cNvPr id="66" name="椭圆 65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67" name="文本框 66"/>
              <p:cNvSpPr txBox="1"/>
              <p:nvPr/>
            </p:nvSpPr>
            <p:spPr>
              <a:xfrm>
                <a:off x="4189646" y="957082"/>
                <a:ext cx="861858" cy="7828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查询机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2296427" y="-631181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>
                  <a:latin typeface="+mj-ea"/>
                  <a:ea typeface="+mj-ea"/>
                </a:endParaRPr>
              </a:p>
            </p:txBody>
          </p:sp>
        </p:grpSp>
        <p:cxnSp>
          <p:nvCxnSpPr>
            <p:cNvPr id="68" name="直接连接符 67"/>
            <p:cNvCxnSpPr/>
            <p:nvPr/>
          </p:nvCxnSpPr>
          <p:spPr>
            <a:xfrm flipV="1">
              <a:off x="4934" y="8013"/>
              <a:ext cx="362" cy="709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" name="组合 70"/>
            <p:cNvGrpSpPr/>
            <p:nvPr/>
          </p:nvGrpSpPr>
          <p:grpSpPr>
            <a:xfrm>
              <a:off x="7051" y="8784"/>
              <a:ext cx="1134" cy="1134"/>
              <a:chOff x="4085951" y="740248"/>
              <a:chExt cx="1080000" cy="1080000"/>
            </a:xfrm>
          </p:grpSpPr>
          <p:sp>
            <p:nvSpPr>
              <p:cNvPr id="72" name="椭圆 71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4189646" y="957082"/>
                <a:ext cx="86185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预约叫号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74" name="直接连接符 73"/>
            <p:cNvCxnSpPr>
              <a:stCxn id="72" idx="0"/>
              <a:endCxn id="26" idx="5"/>
            </p:cNvCxnSpPr>
            <p:nvPr/>
          </p:nvCxnSpPr>
          <p:spPr>
            <a:xfrm flipH="1" flipV="1">
              <a:off x="6950" y="7832"/>
              <a:ext cx="667" cy="953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组合 75"/>
            <p:cNvGrpSpPr/>
            <p:nvPr/>
          </p:nvGrpSpPr>
          <p:grpSpPr>
            <a:xfrm>
              <a:off x="9449" y="8702"/>
              <a:ext cx="1134" cy="1134"/>
              <a:chOff x="4085951" y="740248"/>
              <a:chExt cx="1080000" cy="1080000"/>
            </a:xfrm>
          </p:grpSpPr>
          <p:sp>
            <p:nvSpPr>
              <p:cNvPr id="77" name="椭圆 76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4200398" y="899482"/>
                <a:ext cx="84034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预约监控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79" name="直接连接符 78"/>
            <p:cNvCxnSpPr>
              <a:stCxn id="107" idx="3"/>
              <a:endCxn id="77" idx="0"/>
            </p:cNvCxnSpPr>
            <p:nvPr/>
          </p:nvCxnSpPr>
          <p:spPr>
            <a:xfrm flipH="1">
              <a:off x="10016" y="7828"/>
              <a:ext cx="475" cy="873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0" name="组合 79"/>
            <p:cNvGrpSpPr/>
            <p:nvPr/>
          </p:nvGrpSpPr>
          <p:grpSpPr>
            <a:xfrm>
              <a:off x="12672" y="8700"/>
              <a:ext cx="1134" cy="1134"/>
              <a:chOff x="4085951" y="740248"/>
              <a:chExt cx="1080000" cy="1080000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82" name="文本框 81"/>
              <p:cNvSpPr txBox="1"/>
              <p:nvPr/>
            </p:nvSpPr>
            <p:spPr>
              <a:xfrm>
                <a:off x="4200398" y="899482"/>
                <a:ext cx="84034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预约审核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83" name="直接连接符 82"/>
            <p:cNvCxnSpPr>
              <a:stCxn id="107" idx="5"/>
              <a:endCxn id="81" idx="0"/>
            </p:cNvCxnSpPr>
            <p:nvPr/>
          </p:nvCxnSpPr>
          <p:spPr>
            <a:xfrm>
              <a:off x="12323" y="7828"/>
              <a:ext cx="916" cy="871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4" name="组合 83"/>
            <p:cNvGrpSpPr/>
            <p:nvPr/>
          </p:nvGrpSpPr>
          <p:grpSpPr>
            <a:xfrm>
              <a:off x="14918" y="6695"/>
              <a:ext cx="1134" cy="1134"/>
              <a:chOff x="4085951" y="740248"/>
              <a:chExt cx="1080000" cy="1080000"/>
            </a:xfrm>
          </p:grpSpPr>
          <p:sp>
            <p:nvSpPr>
              <p:cNvPr id="85" name="椭圆 84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4200398" y="899482"/>
                <a:ext cx="840348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预约配置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87" name="直接连接符 86"/>
            <p:cNvCxnSpPr>
              <a:stCxn id="107" idx="6"/>
              <a:endCxn id="85" idx="2"/>
            </p:cNvCxnSpPr>
            <p:nvPr/>
          </p:nvCxnSpPr>
          <p:spPr>
            <a:xfrm>
              <a:off x="12702" y="6913"/>
              <a:ext cx="2216" cy="349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组合 93"/>
            <p:cNvGrpSpPr/>
            <p:nvPr/>
          </p:nvGrpSpPr>
          <p:grpSpPr>
            <a:xfrm>
              <a:off x="13142" y="2199"/>
              <a:ext cx="1134" cy="1190"/>
              <a:chOff x="4085951" y="740248"/>
              <a:chExt cx="1080000" cy="1133418"/>
            </a:xfrm>
          </p:grpSpPr>
          <p:sp>
            <p:nvSpPr>
              <p:cNvPr id="95" name="椭圆 94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96" name="文本框 95"/>
              <p:cNvSpPr txBox="1"/>
              <p:nvPr/>
            </p:nvSpPr>
            <p:spPr>
              <a:xfrm>
                <a:off x="4277126" y="765670"/>
                <a:ext cx="862676" cy="1107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交流、评价、投诉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98" name="直接连接符 97"/>
            <p:cNvCxnSpPr>
              <a:stCxn id="95" idx="2"/>
            </p:cNvCxnSpPr>
            <p:nvPr/>
          </p:nvCxnSpPr>
          <p:spPr>
            <a:xfrm flipH="1">
              <a:off x="9945" y="2766"/>
              <a:ext cx="3197" cy="809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7" name="组合 116"/>
            <p:cNvGrpSpPr/>
            <p:nvPr/>
          </p:nvGrpSpPr>
          <p:grpSpPr>
            <a:xfrm>
              <a:off x="6595" y="1017"/>
              <a:ext cx="1134" cy="1134"/>
              <a:chOff x="4085951" y="740248"/>
              <a:chExt cx="1080000" cy="1080000"/>
            </a:xfrm>
          </p:grpSpPr>
          <p:sp>
            <p:nvSpPr>
              <p:cNvPr id="118" name="椭圆 117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119" name="文本框 118"/>
              <p:cNvSpPr txBox="1"/>
              <p:nvPr/>
            </p:nvSpPr>
            <p:spPr>
              <a:xfrm>
                <a:off x="4199581" y="957082"/>
                <a:ext cx="862676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 smtClean="0">
                    <a:solidFill>
                      <a:schemeClr val="bg1"/>
                    </a:solidFill>
                  </a:rPr>
                  <a:t>邮寄缴费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20" name="直接连接符 119"/>
            <p:cNvCxnSpPr>
              <a:stCxn id="118" idx="4"/>
              <a:endCxn id="133" idx="1"/>
            </p:cNvCxnSpPr>
            <p:nvPr/>
          </p:nvCxnSpPr>
          <p:spPr>
            <a:xfrm>
              <a:off x="7162" y="2150"/>
              <a:ext cx="662" cy="862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4" name="组合 123"/>
            <p:cNvGrpSpPr/>
            <p:nvPr/>
          </p:nvGrpSpPr>
          <p:grpSpPr>
            <a:xfrm>
              <a:off x="8760" y="762"/>
              <a:ext cx="1134" cy="1134"/>
              <a:chOff x="4085951" y="740248"/>
              <a:chExt cx="1080000" cy="1080000"/>
            </a:xfrm>
          </p:grpSpPr>
          <p:sp>
            <p:nvSpPr>
              <p:cNvPr id="125" name="椭圆 124"/>
              <p:cNvSpPr/>
              <p:nvPr/>
            </p:nvSpPr>
            <p:spPr>
              <a:xfrm>
                <a:off x="4085951" y="740248"/>
                <a:ext cx="1080000" cy="1080000"/>
              </a:xfrm>
              <a:prstGeom prst="ellipse">
                <a:avLst/>
              </a:prstGeom>
              <a:solidFill>
                <a:schemeClr val="tx2"/>
              </a:solidFill>
              <a:ln w="12700">
                <a:gradFill>
                  <a:gsLst>
                    <a:gs pos="89000">
                      <a:schemeClr val="bg1">
                        <a:lumMod val="85000"/>
                      </a:schemeClr>
                    </a:gs>
                    <a:gs pos="0">
                      <a:schemeClr val="bg1"/>
                    </a:gs>
                  </a:gsLst>
                  <a:lin ang="7200000" scaled="0"/>
                </a:gradFill>
              </a:ln>
              <a:effectLst>
                <a:outerShdw blurRad="254000" dist="127000" dir="8160000" algn="tr" rotWithShape="0">
                  <a:prstClr val="black">
                    <a:alpha val="34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2400">
                  <a:latin typeface="+mj-ea"/>
                  <a:ea typeface="+mj-ea"/>
                </a:endParaRPr>
              </a:p>
            </p:txBody>
          </p:sp>
          <p:sp>
            <p:nvSpPr>
              <p:cNvPr id="126" name="文本框 125"/>
              <p:cNvSpPr txBox="1"/>
              <p:nvPr/>
            </p:nvSpPr>
            <p:spPr>
              <a:xfrm>
                <a:off x="4199581" y="957082"/>
                <a:ext cx="862676" cy="7848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400" dirty="0">
                    <a:solidFill>
                      <a:schemeClr val="bg1"/>
                    </a:solidFill>
                  </a:rPr>
                  <a:t>水电气暖</a:t>
                </a:r>
                <a:endParaRPr lang="zh-CN" altLang="en-US" sz="14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27" name="直接连接符 126"/>
            <p:cNvCxnSpPr>
              <a:stCxn id="125" idx="4"/>
              <a:endCxn id="133" idx="0"/>
            </p:cNvCxnSpPr>
            <p:nvPr/>
          </p:nvCxnSpPr>
          <p:spPr>
            <a:xfrm flipH="1">
              <a:off x="8721" y="1896"/>
              <a:ext cx="606" cy="746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V="1">
              <a:off x="3379" y="7182"/>
              <a:ext cx="1359" cy="438"/>
            </a:xfrm>
            <a:prstGeom prst="line">
              <a:avLst/>
            </a:prstGeom>
            <a:ln w="317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本框 14"/>
          <p:cNvSpPr txBox="1"/>
          <p:nvPr/>
        </p:nvSpPr>
        <p:spPr>
          <a:xfrm>
            <a:off x="1874444" y="4909614"/>
            <a:ext cx="57464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400" dirty="0" smtClean="0">
                <a:solidFill>
                  <a:schemeClr val="bg1"/>
                </a:solidFill>
              </a:rPr>
              <a:t>打证机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59219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银行端及其接口服务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54" name="Group 2"/>
          <p:cNvGrpSpPr/>
          <p:nvPr/>
        </p:nvGrpSpPr>
        <p:grpSpPr>
          <a:xfrm>
            <a:off x="4287858" y="1957497"/>
            <a:ext cx="3636942" cy="3636942"/>
            <a:chOff x="4717231" y="2195767"/>
            <a:chExt cx="2881002" cy="2881002"/>
          </a:xfrm>
        </p:grpSpPr>
        <p:sp>
          <p:nvSpPr>
            <p:cNvPr id="55" name="Oval 56"/>
            <p:cNvSpPr/>
            <p:nvPr/>
          </p:nvSpPr>
          <p:spPr>
            <a:xfrm>
              <a:off x="4717231" y="2195767"/>
              <a:ext cx="2881002" cy="288100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6" name="Partial Circle 58"/>
            <p:cNvSpPr/>
            <p:nvPr/>
          </p:nvSpPr>
          <p:spPr>
            <a:xfrm>
              <a:off x="4831488" y="2320279"/>
              <a:ext cx="1296303" cy="1296303"/>
            </a:xfrm>
            <a:prstGeom prst="pieWedg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7" name="Freeform: Shape 59"/>
            <p:cNvSpPr/>
            <p:nvPr/>
          </p:nvSpPr>
          <p:spPr bwMode="auto">
            <a:xfrm>
              <a:off x="5331209" y="2890277"/>
              <a:ext cx="473341" cy="473345"/>
            </a:xfrm>
            <a:custGeom>
              <a:avLst/>
              <a:gdLst/>
              <a:ahLst/>
              <a:cxnLst>
                <a:cxn ang="0">
                  <a:pos x="55" y="31"/>
                </a:cxn>
                <a:cxn ang="0">
                  <a:pos x="54" y="33"/>
                </a:cxn>
                <a:cxn ang="0">
                  <a:pos x="47" y="34"/>
                </a:cxn>
                <a:cxn ang="0">
                  <a:pos x="46" y="37"/>
                </a:cxn>
                <a:cxn ang="0">
                  <a:pos x="49" y="42"/>
                </a:cxn>
                <a:cxn ang="0">
                  <a:pos x="50" y="43"/>
                </a:cxn>
                <a:cxn ang="0">
                  <a:pos x="49" y="44"/>
                </a:cxn>
                <a:cxn ang="0">
                  <a:pos x="43" y="50"/>
                </a:cxn>
                <a:cxn ang="0">
                  <a:pos x="42" y="50"/>
                </a:cxn>
                <a:cxn ang="0">
                  <a:pos x="37" y="46"/>
                </a:cxn>
                <a:cxn ang="0">
                  <a:pos x="33" y="47"/>
                </a:cxn>
                <a:cxn ang="0">
                  <a:pos x="32" y="54"/>
                </a:cxn>
                <a:cxn ang="0">
                  <a:pos x="31" y="55"/>
                </a:cxn>
                <a:cxn ang="0">
                  <a:pos x="23" y="55"/>
                </a:cxn>
                <a:cxn ang="0">
                  <a:pos x="22" y="54"/>
                </a:cxn>
                <a:cxn ang="0">
                  <a:pos x="21" y="47"/>
                </a:cxn>
                <a:cxn ang="0">
                  <a:pos x="18" y="46"/>
                </a:cxn>
                <a:cxn ang="0">
                  <a:pos x="13" y="50"/>
                </a:cxn>
                <a:cxn ang="0">
                  <a:pos x="12" y="50"/>
                </a:cxn>
                <a:cxn ang="0">
                  <a:pos x="11" y="50"/>
                </a:cxn>
                <a:cxn ang="0">
                  <a:pos x="5" y="44"/>
                </a:cxn>
                <a:cxn ang="0">
                  <a:pos x="5" y="43"/>
                </a:cxn>
                <a:cxn ang="0">
                  <a:pos x="5" y="42"/>
                </a:cxn>
                <a:cxn ang="0">
                  <a:pos x="9" y="37"/>
                </a:cxn>
                <a:cxn ang="0">
                  <a:pos x="7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23"/>
                </a:cxn>
                <a:cxn ang="0">
                  <a:pos x="1" y="22"/>
                </a:cxn>
                <a:cxn ang="0">
                  <a:pos x="7" y="21"/>
                </a:cxn>
                <a:cxn ang="0">
                  <a:pos x="9" y="18"/>
                </a:cxn>
                <a:cxn ang="0">
                  <a:pos x="5" y="13"/>
                </a:cxn>
                <a:cxn ang="0">
                  <a:pos x="5" y="12"/>
                </a:cxn>
                <a:cxn ang="0">
                  <a:pos x="5" y="11"/>
                </a:cxn>
                <a:cxn ang="0">
                  <a:pos x="12" y="5"/>
                </a:cxn>
                <a:cxn ang="0">
                  <a:pos x="13" y="5"/>
                </a:cxn>
                <a:cxn ang="0">
                  <a:pos x="18" y="9"/>
                </a:cxn>
                <a:cxn ang="0">
                  <a:pos x="21" y="8"/>
                </a:cxn>
                <a:cxn ang="0">
                  <a:pos x="22" y="1"/>
                </a:cxn>
                <a:cxn ang="0">
                  <a:pos x="23" y="0"/>
                </a:cxn>
                <a:cxn ang="0">
                  <a:pos x="31" y="0"/>
                </a:cxn>
                <a:cxn ang="0">
                  <a:pos x="32" y="1"/>
                </a:cxn>
                <a:cxn ang="0">
                  <a:pos x="33" y="8"/>
                </a:cxn>
                <a:cxn ang="0">
                  <a:pos x="37" y="9"/>
                </a:cxn>
                <a:cxn ang="0">
                  <a:pos x="42" y="5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9" y="11"/>
                </a:cxn>
                <a:cxn ang="0">
                  <a:pos x="50" y="12"/>
                </a:cxn>
                <a:cxn ang="0">
                  <a:pos x="49" y="13"/>
                </a:cxn>
                <a:cxn ang="0">
                  <a:pos x="46" y="18"/>
                </a:cxn>
                <a:cxn ang="0">
                  <a:pos x="47" y="21"/>
                </a:cxn>
                <a:cxn ang="0">
                  <a:pos x="54" y="22"/>
                </a:cxn>
                <a:cxn ang="0">
                  <a:pos x="55" y="23"/>
                </a:cxn>
                <a:cxn ang="0">
                  <a:pos x="55" y="31"/>
                </a:cxn>
                <a:cxn ang="0">
                  <a:pos x="27" y="18"/>
                </a:cxn>
                <a:cxn ang="0">
                  <a:pos x="18" y="27"/>
                </a:cxn>
                <a:cxn ang="0">
                  <a:pos x="27" y="36"/>
                </a:cxn>
                <a:cxn ang="0">
                  <a:pos x="36" y="27"/>
                </a:cxn>
                <a:cxn ang="0">
                  <a:pos x="27" y="18"/>
                </a:cxn>
              </a:cxnLst>
              <a:rect l="0" t="0" r="r" b="b"/>
              <a:pathLst>
                <a:path w="55" h="55">
                  <a:moveTo>
                    <a:pt x="55" y="31"/>
                  </a:moveTo>
                  <a:cubicBezTo>
                    <a:pt x="55" y="32"/>
                    <a:pt x="54" y="33"/>
                    <a:pt x="54" y="33"/>
                  </a:cubicBezTo>
                  <a:cubicBezTo>
                    <a:pt x="47" y="34"/>
                    <a:pt x="47" y="34"/>
                    <a:pt x="47" y="34"/>
                  </a:cubicBezTo>
                  <a:cubicBezTo>
                    <a:pt x="47" y="35"/>
                    <a:pt x="46" y="36"/>
                    <a:pt x="46" y="37"/>
                  </a:cubicBezTo>
                  <a:cubicBezTo>
                    <a:pt x="47" y="39"/>
                    <a:pt x="48" y="40"/>
                    <a:pt x="49" y="42"/>
                  </a:cubicBezTo>
                  <a:cubicBezTo>
                    <a:pt x="50" y="42"/>
                    <a:pt x="50" y="42"/>
                    <a:pt x="50" y="43"/>
                  </a:cubicBezTo>
                  <a:cubicBezTo>
                    <a:pt x="50" y="43"/>
                    <a:pt x="50" y="43"/>
                    <a:pt x="49" y="44"/>
                  </a:cubicBezTo>
                  <a:cubicBezTo>
                    <a:pt x="49" y="45"/>
                    <a:pt x="44" y="50"/>
                    <a:pt x="43" y="50"/>
                  </a:cubicBezTo>
                  <a:cubicBezTo>
                    <a:pt x="42" y="50"/>
                    <a:pt x="42" y="50"/>
                    <a:pt x="42" y="50"/>
                  </a:cubicBezTo>
                  <a:cubicBezTo>
                    <a:pt x="37" y="46"/>
                    <a:pt x="37" y="46"/>
                    <a:pt x="37" y="46"/>
                  </a:cubicBezTo>
                  <a:cubicBezTo>
                    <a:pt x="36" y="46"/>
                    <a:pt x="35" y="47"/>
                    <a:pt x="33" y="47"/>
                  </a:cubicBezTo>
                  <a:cubicBezTo>
                    <a:pt x="33" y="49"/>
                    <a:pt x="33" y="52"/>
                    <a:pt x="32" y="54"/>
                  </a:cubicBezTo>
                  <a:cubicBezTo>
                    <a:pt x="32" y="54"/>
                    <a:pt x="32" y="55"/>
                    <a:pt x="31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2" y="54"/>
                    <a:pt x="22" y="54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0" y="47"/>
                    <a:pt x="19" y="46"/>
                    <a:pt x="18" y="46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11" y="50"/>
                    <a:pt x="11" y="50"/>
                    <a:pt x="11" y="50"/>
                  </a:cubicBezTo>
                  <a:cubicBezTo>
                    <a:pt x="9" y="48"/>
                    <a:pt x="7" y="46"/>
                    <a:pt x="5" y="44"/>
                  </a:cubicBezTo>
                  <a:cubicBezTo>
                    <a:pt x="5" y="43"/>
                    <a:pt x="5" y="43"/>
                    <a:pt x="5" y="43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6" y="40"/>
                    <a:pt x="8" y="39"/>
                    <a:pt x="9" y="37"/>
                  </a:cubicBezTo>
                  <a:cubicBezTo>
                    <a:pt x="8" y="36"/>
                    <a:pt x="8" y="35"/>
                    <a:pt x="7" y="33"/>
                  </a:cubicBezTo>
                  <a:cubicBezTo>
                    <a:pt x="1" y="33"/>
                    <a:pt x="1" y="33"/>
                    <a:pt x="1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7" y="21"/>
                    <a:pt x="7" y="21"/>
                    <a:pt x="7" y="21"/>
                  </a:cubicBezTo>
                  <a:cubicBezTo>
                    <a:pt x="8" y="20"/>
                    <a:pt x="8" y="19"/>
                    <a:pt x="9" y="18"/>
                  </a:cubicBezTo>
                  <a:cubicBezTo>
                    <a:pt x="8" y="16"/>
                    <a:pt x="6" y="14"/>
                    <a:pt x="5" y="13"/>
                  </a:cubicBezTo>
                  <a:cubicBezTo>
                    <a:pt x="5" y="13"/>
                    <a:pt x="5" y="12"/>
                    <a:pt x="5" y="12"/>
                  </a:cubicBezTo>
                  <a:cubicBezTo>
                    <a:pt x="5" y="12"/>
                    <a:pt x="5" y="11"/>
                    <a:pt x="5" y="11"/>
                  </a:cubicBezTo>
                  <a:cubicBezTo>
                    <a:pt x="6" y="10"/>
                    <a:pt x="11" y="5"/>
                    <a:pt x="12" y="5"/>
                  </a:cubicBezTo>
                  <a:cubicBezTo>
                    <a:pt x="12" y="5"/>
                    <a:pt x="12" y="5"/>
                    <a:pt x="13" y="5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19" y="8"/>
                    <a:pt x="20" y="8"/>
                    <a:pt x="21" y="8"/>
                  </a:cubicBezTo>
                  <a:cubicBezTo>
                    <a:pt x="21" y="5"/>
                    <a:pt x="21" y="3"/>
                    <a:pt x="22" y="1"/>
                  </a:cubicBezTo>
                  <a:cubicBezTo>
                    <a:pt x="22" y="0"/>
                    <a:pt x="23" y="0"/>
                    <a:pt x="23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2" y="0"/>
                    <a:pt x="32" y="0"/>
                    <a:pt x="32" y="1"/>
                  </a:cubicBezTo>
                  <a:cubicBezTo>
                    <a:pt x="33" y="8"/>
                    <a:pt x="33" y="8"/>
                    <a:pt x="33" y="8"/>
                  </a:cubicBezTo>
                  <a:cubicBezTo>
                    <a:pt x="35" y="8"/>
                    <a:pt x="36" y="8"/>
                    <a:pt x="37" y="9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2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5" y="7"/>
                    <a:pt x="48" y="9"/>
                    <a:pt x="49" y="11"/>
                  </a:cubicBezTo>
                  <a:cubicBezTo>
                    <a:pt x="50" y="11"/>
                    <a:pt x="50" y="12"/>
                    <a:pt x="50" y="12"/>
                  </a:cubicBezTo>
                  <a:cubicBezTo>
                    <a:pt x="50" y="12"/>
                    <a:pt x="49" y="13"/>
                    <a:pt x="49" y="13"/>
                  </a:cubicBezTo>
                  <a:cubicBezTo>
                    <a:pt x="48" y="14"/>
                    <a:pt x="47" y="16"/>
                    <a:pt x="46" y="18"/>
                  </a:cubicBezTo>
                  <a:cubicBezTo>
                    <a:pt x="46" y="19"/>
                    <a:pt x="47" y="20"/>
                    <a:pt x="47" y="21"/>
                  </a:cubicBezTo>
                  <a:cubicBezTo>
                    <a:pt x="54" y="22"/>
                    <a:pt x="54" y="22"/>
                    <a:pt x="54" y="22"/>
                  </a:cubicBezTo>
                  <a:cubicBezTo>
                    <a:pt x="54" y="22"/>
                    <a:pt x="55" y="23"/>
                    <a:pt x="55" y="23"/>
                  </a:cubicBezTo>
                  <a:lnTo>
                    <a:pt x="55" y="31"/>
                  </a:lnTo>
                  <a:close/>
                  <a:moveTo>
                    <a:pt x="27" y="18"/>
                  </a:moveTo>
                  <a:cubicBezTo>
                    <a:pt x="22" y="18"/>
                    <a:pt x="18" y="22"/>
                    <a:pt x="18" y="27"/>
                  </a:cubicBezTo>
                  <a:cubicBezTo>
                    <a:pt x="18" y="32"/>
                    <a:pt x="22" y="36"/>
                    <a:pt x="27" y="36"/>
                  </a:cubicBezTo>
                  <a:cubicBezTo>
                    <a:pt x="32" y="36"/>
                    <a:pt x="36" y="32"/>
                    <a:pt x="36" y="27"/>
                  </a:cubicBezTo>
                  <a:cubicBezTo>
                    <a:pt x="36" y="22"/>
                    <a:pt x="32" y="18"/>
                    <a:pt x="27" y="1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8" name="Partial Circle 61"/>
            <p:cNvSpPr/>
            <p:nvPr/>
          </p:nvSpPr>
          <p:spPr>
            <a:xfrm rot="5400000">
              <a:off x="6187668" y="2320280"/>
              <a:ext cx="1296303" cy="1296303"/>
            </a:xfrm>
            <a:prstGeom prst="pieWedg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0" name="Partial Circle 64"/>
            <p:cNvSpPr/>
            <p:nvPr/>
          </p:nvSpPr>
          <p:spPr>
            <a:xfrm rot="16200000">
              <a:off x="4831489" y="3676454"/>
              <a:ext cx="1296303" cy="1296303"/>
            </a:xfrm>
            <a:prstGeom prst="pieWedg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2" name="Partial Circle 67"/>
            <p:cNvSpPr/>
            <p:nvPr/>
          </p:nvSpPr>
          <p:spPr>
            <a:xfrm rot="10800000">
              <a:off x="6187669" y="3676455"/>
              <a:ext cx="1296303" cy="1296303"/>
            </a:xfrm>
            <a:prstGeom prst="pieWedg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7815518" y="1999244"/>
            <a:ext cx="3081083" cy="1054299"/>
            <a:chOff x="7483989" y="3433235"/>
            <a:chExt cx="3081083" cy="1054299"/>
          </a:xfrm>
        </p:grpSpPr>
        <p:sp>
          <p:nvSpPr>
            <p:cNvPr id="65" name="矩形 64"/>
            <p:cNvSpPr/>
            <p:nvPr/>
          </p:nvSpPr>
          <p:spPr>
            <a:xfrm>
              <a:off x="7483990" y="3732519"/>
              <a:ext cx="3081082" cy="75501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预告抵押、现房抵押、联合抵押的设立、变更、更正、注销，以及预告预抵合并办理申请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7483989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抵押相关登记申请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7815518" y="4806832"/>
            <a:ext cx="3081083" cy="832684"/>
            <a:chOff x="7483989" y="3433235"/>
            <a:chExt cx="3081083" cy="832684"/>
          </a:xfrm>
        </p:grpSpPr>
        <p:sp>
          <p:nvSpPr>
            <p:cNvPr id="68" name="矩形 67"/>
            <p:cNvSpPr/>
            <p:nvPr/>
          </p:nvSpPr>
          <p:spPr>
            <a:xfrm>
              <a:off x="7483990" y="3732519"/>
              <a:ext cx="3081082" cy="53340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贷后监管、综合业务查询、权属状态查询、登记进度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7483989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登记查询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2280216" y="1999244"/>
            <a:ext cx="2160332" cy="832485"/>
            <a:chOff x="8404740" y="3433235"/>
            <a:chExt cx="2160332" cy="832485"/>
          </a:xfrm>
        </p:grpSpPr>
        <p:sp>
          <p:nvSpPr>
            <p:cNvPr id="71" name="矩形 70"/>
            <p:cNvSpPr/>
            <p:nvPr/>
          </p:nvSpPr>
          <p:spPr>
            <a:xfrm>
              <a:off x="8404740" y="3732320"/>
              <a:ext cx="2160270" cy="53340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获取抵押业务的电子证明，银行一般称为：他项权证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8514520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获取电子证明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1359466" y="4806832"/>
            <a:ext cx="3081082" cy="611704"/>
            <a:chOff x="7483990" y="3433235"/>
            <a:chExt cx="3081082" cy="611704"/>
          </a:xfrm>
        </p:grpSpPr>
        <p:sp>
          <p:nvSpPr>
            <p:cNvPr id="74" name="矩形 73"/>
            <p:cNvSpPr/>
            <p:nvPr/>
          </p:nvSpPr>
          <p:spPr>
            <a:xfrm>
              <a:off x="7483990" y="3732519"/>
              <a:ext cx="3081082" cy="31242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未缴费和已缴费统计查询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8514520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登记缴费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82" name="Oval 12"/>
          <p:cNvSpPr/>
          <p:nvPr/>
        </p:nvSpPr>
        <p:spPr>
          <a:xfrm>
            <a:off x="5062855" y="4149725"/>
            <a:ext cx="675005" cy="597535"/>
          </a:xfrm>
          <a:custGeom>
            <a:avLst/>
            <a:gdLst>
              <a:gd name="connsiteX0" fmla="*/ 9246 w 338138"/>
              <a:gd name="connsiteY0" fmla="*/ 217487 h 250825"/>
              <a:gd name="connsiteX1" fmla="*/ 328892 w 338138"/>
              <a:gd name="connsiteY1" fmla="*/ 217487 h 250825"/>
              <a:gd name="connsiteX2" fmla="*/ 338138 w 338138"/>
              <a:gd name="connsiteY2" fmla="*/ 226822 h 250825"/>
              <a:gd name="connsiteX3" fmla="*/ 314363 w 338138"/>
              <a:gd name="connsiteY3" fmla="*/ 250825 h 250825"/>
              <a:gd name="connsiteX4" fmla="*/ 23775 w 338138"/>
              <a:gd name="connsiteY4" fmla="*/ 250825 h 250825"/>
              <a:gd name="connsiteX5" fmla="*/ 0 w 338138"/>
              <a:gd name="connsiteY5" fmla="*/ 226822 h 250825"/>
              <a:gd name="connsiteX6" fmla="*/ 9246 w 338138"/>
              <a:gd name="connsiteY6" fmla="*/ 217487 h 250825"/>
              <a:gd name="connsiteX7" fmla="*/ 100182 w 338138"/>
              <a:gd name="connsiteY7" fmla="*/ 100012 h 250825"/>
              <a:gd name="connsiteX8" fmla="*/ 123655 w 338138"/>
              <a:gd name="connsiteY8" fmla="*/ 100012 h 250825"/>
              <a:gd name="connsiteX9" fmla="*/ 130175 w 338138"/>
              <a:gd name="connsiteY9" fmla="*/ 106705 h 250825"/>
              <a:gd name="connsiteX10" fmla="*/ 130175 w 338138"/>
              <a:gd name="connsiteY10" fmla="*/ 161583 h 250825"/>
              <a:gd name="connsiteX11" fmla="*/ 123655 w 338138"/>
              <a:gd name="connsiteY11" fmla="*/ 168275 h 250825"/>
              <a:gd name="connsiteX12" fmla="*/ 100182 w 338138"/>
              <a:gd name="connsiteY12" fmla="*/ 168275 h 250825"/>
              <a:gd name="connsiteX13" fmla="*/ 93662 w 338138"/>
              <a:gd name="connsiteY13" fmla="*/ 161583 h 250825"/>
              <a:gd name="connsiteX14" fmla="*/ 93662 w 338138"/>
              <a:gd name="connsiteY14" fmla="*/ 106705 h 250825"/>
              <a:gd name="connsiteX15" fmla="*/ 100182 w 338138"/>
              <a:gd name="connsiteY15" fmla="*/ 100012 h 250825"/>
              <a:gd name="connsiteX16" fmla="*/ 157332 w 338138"/>
              <a:gd name="connsiteY16" fmla="*/ 77787 h 250825"/>
              <a:gd name="connsiteX17" fmla="*/ 180805 w 338138"/>
              <a:gd name="connsiteY17" fmla="*/ 77787 h 250825"/>
              <a:gd name="connsiteX18" fmla="*/ 187325 w 338138"/>
              <a:gd name="connsiteY18" fmla="*/ 84441 h 250825"/>
              <a:gd name="connsiteX19" fmla="*/ 187325 w 338138"/>
              <a:gd name="connsiteY19" fmla="*/ 161622 h 250825"/>
              <a:gd name="connsiteX20" fmla="*/ 180805 w 338138"/>
              <a:gd name="connsiteY20" fmla="*/ 168275 h 250825"/>
              <a:gd name="connsiteX21" fmla="*/ 157332 w 338138"/>
              <a:gd name="connsiteY21" fmla="*/ 168275 h 250825"/>
              <a:gd name="connsiteX22" fmla="*/ 150812 w 338138"/>
              <a:gd name="connsiteY22" fmla="*/ 161622 h 250825"/>
              <a:gd name="connsiteX23" fmla="*/ 150812 w 338138"/>
              <a:gd name="connsiteY23" fmla="*/ 84441 h 250825"/>
              <a:gd name="connsiteX24" fmla="*/ 157332 w 338138"/>
              <a:gd name="connsiteY24" fmla="*/ 77787 h 250825"/>
              <a:gd name="connsiteX25" fmla="*/ 216070 w 338138"/>
              <a:gd name="connsiteY25" fmla="*/ 49212 h 250825"/>
              <a:gd name="connsiteX26" fmla="*/ 239543 w 338138"/>
              <a:gd name="connsiteY26" fmla="*/ 49212 h 250825"/>
              <a:gd name="connsiteX27" fmla="*/ 246063 w 338138"/>
              <a:gd name="connsiteY27" fmla="*/ 55827 h 250825"/>
              <a:gd name="connsiteX28" fmla="*/ 246063 w 338138"/>
              <a:gd name="connsiteY28" fmla="*/ 161661 h 250825"/>
              <a:gd name="connsiteX29" fmla="*/ 239543 w 338138"/>
              <a:gd name="connsiteY29" fmla="*/ 168275 h 250825"/>
              <a:gd name="connsiteX30" fmla="*/ 216070 w 338138"/>
              <a:gd name="connsiteY30" fmla="*/ 168275 h 250825"/>
              <a:gd name="connsiteX31" fmla="*/ 209550 w 338138"/>
              <a:gd name="connsiteY31" fmla="*/ 161661 h 250825"/>
              <a:gd name="connsiteX32" fmla="*/ 209550 w 338138"/>
              <a:gd name="connsiteY32" fmla="*/ 55827 h 250825"/>
              <a:gd name="connsiteX33" fmla="*/ 216070 w 338138"/>
              <a:gd name="connsiteY33" fmla="*/ 49212 h 250825"/>
              <a:gd name="connsiteX34" fmla="*/ 53428 w 338138"/>
              <a:gd name="connsiteY34" fmla="*/ 22225 h 250825"/>
              <a:gd name="connsiteX35" fmla="*/ 50800 w 338138"/>
              <a:gd name="connsiteY35" fmla="*/ 24858 h 250825"/>
              <a:gd name="connsiteX36" fmla="*/ 50800 w 338138"/>
              <a:gd name="connsiteY36" fmla="*/ 182834 h 250825"/>
              <a:gd name="connsiteX37" fmla="*/ 53428 w 338138"/>
              <a:gd name="connsiteY37" fmla="*/ 184150 h 250825"/>
              <a:gd name="connsiteX38" fmla="*/ 284710 w 338138"/>
              <a:gd name="connsiteY38" fmla="*/ 184150 h 250825"/>
              <a:gd name="connsiteX39" fmla="*/ 287338 w 338138"/>
              <a:gd name="connsiteY39" fmla="*/ 182834 h 250825"/>
              <a:gd name="connsiteX40" fmla="*/ 287338 w 338138"/>
              <a:gd name="connsiteY40" fmla="*/ 24858 h 250825"/>
              <a:gd name="connsiteX41" fmla="*/ 284710 w 338138"/>
              <a:gd name="connsiteY41" fmla="*/ 22225 h 250825"/>
              <a:gd name="connsiteX42" fmla="*/ 53428 w 338138"/>
              <a:gd name="connsiteY42" fmla="*/ 22225 h 250825"/>
              <a:gd name="connsiteX43" fmla="*/ 53663 w 338138"/>
              <a:gd name="connsiteY43" fmla="*/ 0 h 250825"/>
              <a:gd name="connsiteX44" fmla="*/ 286062 w 338138"/>
              <a:gd name="connsiteY44" fmla="*/ 0 h 250825"/>
              <a:gd name="connsiteX45" fmla="*/ 311150 w 338138"/>
              <a:gd name="connsiteY45" fmla="*/ 25008 h 250825"/>
              <a:gd name="connsiteX46" fmla="*/ 311150 w 338138"/>
              <a:gd name="connsiteY46" fmla="*/ 182955 h 250825"/>
              <a:gd name="connsiteX47" fmla="*/ 286062 w 338138"/>
              <a:gd name="connsiteY47" fmla="*/ 207963 h 250825"/>
              <a:gd name="connsiteX48" fmla="*/ 53663 w 338138"/>
              <a:gd name="connsiteY48" fmla="*/ 207963 h 250825"/>
              <a:gd name="connsiteX49" fmla="*/ 28575 w 338138"/>
              <a:gd name="connsiteY49" fmla="*/ 182955 h 250825"/>
              <a:gd name="connsiteX50" fmla="*/ 28575 w 338138"/>
              <a:gd name="connsiteY50" fmla="*/ 25008 h 250825"/>
              <a:gd name="connsiteX51" fmla="*/ 53663 w 338138"/>
              <a:gd name="connsiteY51" fmla="*/ 0 h 25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338138" h="250825">
                <a:moveTo>
                  <a:pt x="9246" y="217487"/>
                </a:moveTo>
                <a:cubicBezTo>
                  <a:pt x="9246" y="217487"/>
                  <a:pt x="9246" y="217487"/>
                  <a:pt x="328892" y="217487"/>
                </a:cubicBezTo>
                <a:cubicBezTo>
                  <a:pt x="334176" y="217487"/>
                  <a:pt x="338138" y="221488"/>
                  <a:pt x="338138" y="226822"/>
                </a:cubicBezTo>
                <a:cubicBezTo>
                  <a:pt x="338138" y="240157"/>
                  <a:pt x="327571" y="250825"/>
                  <a:pt x="314363" y="250825"/>
                </a:cubicBezTo>
                <a:cubicBezTo>
                  <a:pt x="314363" y="250825"/>
                  <a:pt x="314363" y="250825"/>
                  <a:pt x="23775" y="250825"/>
                </a:cubicBezTo>
                <a:cubicBezTo>
                  <a:pt x="10567" y="250825"/>
                  <a:pt x="0" y="240157"/>
                  <a:pt x="0" y="226822"/>
                </a:cubicBezTo>
                <a:cubicBezTo>
                  <a:pt x="0" y="221488"/>
                  <a:pt x="3962" y="217487"/>
                  <a:pt x="9246" y="217487"/>
                </a:cubicBezTo>
                <a:close/>
                <a:moveTo>
                  <a:pt x="100182" y="100012"/>
                </a:moveTo>
                <a:cubicBezTo>
                  <a:pt x="100182" y="100012"/>
                  <a:pt x="100182" y="100012"/>
                  <a:pt x="123655" y="100012"/>
                </a:cubicBezTo>
                <a:cubicBezTo>
                  <a:pt x="127567" y="100012"/>
                  <a:pt x="130175" y="102689"/>
                  <a:pt x="130175" y="106705"/>
                </a:cubicBezTo>
                <a:cubicBezTo>
                  <a:pt x="130175" y="106705"/>
                  <a:pt x="130175" y="106705"/>
                  <a:pt x="130175" y="161583"/>
                </a:cubicBezTo>
                <a:cubicBezTo>
                  <a:pt x="130175" y="165598"/>
                  <a:pt x="127567" y="168275"/>
                  <a:pt x="123655" y="168275"/>
                </a:cubicBezTo>
                <a:cubicBezTo>
                  <a:pt x="123655" y="168275"/>
                  <a:pt x="123655" y="168275"/>
                  <a:pt x="100182" y="168275"/>
                </a:cubicBezTo>
                <a:cubicBezTo>
                  <a:pt x="96270" y="168275"/>
                  <a:pt x="93662" y="165598"/>
                  <a:pt x="93662" y="161583"/>
                </a:cubicBezTo>
                <a:cubicBezTo>
                  <a:pt x="93662" y="161583"/>
                  <a:pt x="93662" y="161583"/>
                  <a:pt x="93662" y="106705"/>
                </a:cubicBezTo>
                <a:cubicBezTo>
                  <a:pt x="93662" y="102689"/>
                  <a:pt x="96270" y="100012"/>
                  <a:pt x="100182" y="100012"/>
                </a:cubicBezTo>
                <a:close/>
                <a:moveTo>
                  <a:pt x="157332" y="77787"/>
                </a:moveTo>
                <a:cubicBezTo>
                  <a:pt x="157332" y="77787"/>
                  <a:pt x="157332" y="77787"/>
                  <a:pt x="180805" y="77787"/>
                </a:cubicBezTo>
                <a:cubicBezTo>
                  <a:pt x="184717" y="77787"/>
                  <a:pt x="187325" y="81779"/>
                  <a:pt x="187325" y="84441"/>
                </a:cubicBezTo>
                <a:cubicBezTo>
                  <a:pt x="187325" y="84441"/>
                  <a:pt x="187325" y="84441"/>
                  <a:pt x="187325" y="161622"/>
                </a:cubicBezTo>
                <a:cubicBezTo>
                  <a:pt x="187325" y="165614"/>
                  <a:pt x="184717" y="168275"/>
                  <a:pt x="180805" y="168275"/>
                </a:cubicBezTo>
                <a:cubicBezTo>
                  <a:pt x="180805" y="168275"/>
                  <a:pt x="180805" y="168275"/>
                  <a:pt x="157332" y="168275"/>
                </a:cubicBezTo>
                <a:cubicBezTo>
                  <a:pt x="153420" y="168275"/>
                  <a:pt x="150812" y="165614"/>
                  <a:pt x="150812" y="161622"/>
                </a:cubicBezTo>
                <a:cubicBezTo>
                  <a:pt x="150812" y="161622"/>
                  <a:pt x="150812" y="161622"/>
                  <a:pt x="150812" y="84441"/>
                </a:cubicBezTo>
                <a:cubicBezTo>
                  <a:pt x="150812" y="81779"/>
                  <a:pt x="153420" y="77787"/>
                  <a:pt x="157332" y="77787"/>
                </a:cubicBezTo>
                <a:close/>
                <a:moveTo>
                  <a:pt x="216070" y="49212"/>
                </a:moveTo>
                <a:cubicBezTo>
                  <a:pt x="216070" y="49212"/>
                  <a:pt x="216070" y="49212"/>
                  <a:pt x="239543" y="49212"/>
                </a:cubicBezTo>
                <a:cubicBezTo>
                  <a:pt x="243455" y="49212"/>
                  <a:pt x="246063" y="51858"/>
                  <a:pt x="246063" y="55827"/>
                </a:cubicBezTo>
                <a:cubicBezTo>
                  <a:pt x="246063" y="55827"/>
                  <a:pt x="246063" y="55827"/>
                  <a:pt x="246063" y="161661"/>
                </a:cubicBezTo>
                <a:cubicBezTo>
                  <a:pt x="246063" y="165629"/>
                  <a:pt x="243455" y="168275"/>
                  <a:pt x="239543" y="168275"/>
                </a:cubicBezTo>
                <a:cubicBezTo>
                  <a:pt x="239543" y="168275"/>
                  <a:pt x="239543" y="168275"/>
                  <a:pt x="216070" y="168275"/>
                </a:cubicBezTo>
                <a:cubicBezTo>
                  <a:pt x="212158" y="168275"/>
                  <a:pt x="209550" y="165629"/>
                  <a:pt x="209550" y="161661"/>
                </a:cubicBezTo>
                <a:cubicBezTo>
                  <a:pt x="209550" y="161661"/>
                  <a:pt x="209550" y="161661"/>
                  <a:pt x="209550" y="55827"/>
                </a:cubicBezTo>
                <a:cubicBezTo>
                  <a:pt x="209550" y="51858"/>
                  <a:pt x="212158" y="49212"/>
                  <a:pt x="216070" y="49212"/>
                </a:cubicBezTo>
                <a:close/>
                <a:moveTo>
                  <a:pt x="53428" y="22225"/>
                </a:moveTo>
                <a:cubicBezTo>
                  <a:pt x="52114" y="22225"/>
                  <a:pt x="50800" y="23541"/>
                  <a:pt x="50800" y="24858"/>
                </a:cubicBezTo>
                <a:lnTo>
                  <a:pt x="50800" y="182834"/>
                </a:lnTo>
                <a:cubicBezTo>
                  <a:pt x="50800" y="184150"/>
                  <a:pt x="52114" y="184150"/>
                  <a:pt x="53428" y="184150"/>
                </a:cubicBezTo>
                <a:cubicBezTo>
                  <a:pt x="53428" y="184150"/>
                  <a:pt x="53428" y="184150"/>
                  <a:pt x="284710" y="184150"/>
                </a:cubicBezTo>
                <a:cubicBezTo>
                  <a:pt x="286024" y="184150"/>
                  <a:pt x="287338" y="184150"/>
                  <a:pt x="287338" y="182834"/>
                </a:cubicBezTo>
                <a:cubicBezTo>
                  <a:pt x="287338" y="182834"/>
                  <a:pt x="287338" y="182834"/>
                  <a:pt x="287338" y="24858"/>
                </a:cubicBezTo>
                <a:cubicBezTo>
                  <a:pt x="287338" y="23541"/>
                  <a:pt x="286024" y="22225"/>
                  <a:pt x="284710" y="22225"/>
                </a:cubicBezTo>
                <a:cubicBezTo>
                  <a:pt x="284710" y="22225"/>
                  <a:pt x="284710" y="22225"/>
                  <a:pt x="53428" y="22225"/>
                </a:cubicBezTo>
                <a:close/>
                <a:moveTo>
                  <a:pt x="53663" y="0"/>
                </a:moveTo>
                <a:cubicBezTo>
                  <a:pt x="53663" y="0"/>
                  <a:pt x="53663" y="0"/>
                  <a:pt x="286062" y="0"/>
                </a:cubicBezTo>
                <a:cubicBezTo>
                  <a:pt x="300587" y="0"/>
                  <a:pt x="311150" y="10530"/>
                  <a:pt x="311150" y="25008"/>
                </a:cubicBezTo>
                <a:cubicBezTo>
                  <a:pt x="311150" y="25008"/>
                  <a:pt x="311150" y="25008"/>
                  <a:pt x="311150" y="182955"/>
                </a:cubicBezTo>
                <a:cubicBezTo>
                  <a:pt x="311150" y="196117"/>
                  <a:pt x="300587" y="207963"/>
                  <a:pt x="286062" y="207963"/>
                </a:cubicBezTo>
                <a:cubicBezTo>
                  <a:pt x="286062" y="207963"/>
                  <a:pt x="286062" y="207963"/>
                  <a:pt x="53663" y="207963"/>
                </a:cubicBezTo>
                <a:cubicBezTo>
                  <a:pt x="39138" y="207963"/>
                  <a:pt x="28575" y="196117"/>
                  <a:pt x="28575" y="182955"/>
                </a:cubicBezTo>
                <a:cubicBezTo>
                  <a:pt x="28575" y="182955"/>
                  <a:pt x="28575" y="182955"/>
                  <a:pt x="28575" y="25008"/>
                </a:cubicBezTo>
                <a:cubicBezTo>
                  <a:pt x="28575" y="10530"/>
                  <a:pt x="39138" y="0"/>
                  <a:pt x="53663" y="0"/>
                </a:cubicBezTo>
                <a:close/>
              </a:path>
            </a:pathLst>
          </a:custGeom>
          <a:solidFill>
            <a:schemeClr val="bg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76" name="Freeform: Shape 82"/>
          <p:cNvSpPr/>
          <p:nvPr/>
        </p:nvSpPr>
        <p:spPr bwMode="auto">
          <a:xfrm>
            <a:off x="6460490" y="2831465"/>
            <a:ext cx="624205" cy="535305"/>
          </a:xfrm>
          <a:custGeom>
            <a:avLst/>
            <a:gdLst/>
            <a:ahLst/>
            <a:cxnLst>
              <a:cxn ang="0">
                <a:pos x="68" y="30"/>
              </a:cxn>
              <a:cxn ang="0">
                <a:pos x="0" y="30"/>
              </a:cxn>
              <a:cxn ang="0">
                <a:pos x="0" y="15"/>
              </a:cxn>
              <a:cxn ang="0">
                <a:pos x="7" y="9"/>
              </a:cxn>
              <a:cxn ang="0">
                <a:pos x="20" y="9"/>
              </a:cxn>
              <a:cxn ang="0">
                <a:pos x="20" y="3"/>
              </a:cxn>
              <a:cxn ang="0">
                <a:pos x="24" y="0"/>
              </a:cxn>
              <a:cxn ang="0">
                <a:pos x="45" y="0"/>
              </a:cxn>
              <a:cxn ang="0">
                <a:pos x="49" y="3"/>
              </a:cxn>
              <a:cxn ang="0">
                <a:pos x="49" y="9"/>
              </a:cxn>
              <a:cxn ang="0">
                <a:pos x="62" y="9"/>
              </a:cxn>
              <a:cxn ang="0">
                <a:pos x="68" y="15"/>
              </a:cxn>
              <a:cxn ang="0">
                <a:pos x="68" y="30"/>
              </a:cxn>
              <a:cxn ang="0">
                <a:pos x="68" y="52"/>
              </a:cxn>
              <a:cxn ang="0">
                <a:pos x="62" y="58"/>
              </a:cxn>
              <a:cxn ang="0">
                <a:pos x="7" y="58"/>
              </a:cxn>
              <a:cxn ang="0">
                <a:pos x="0" y="52"/>
              </a:cxn>
              <a:cxn ang="0">
                <a:pos x="0" y="34"/>
              </a:cxn>
              <a:cxn ang="0">
                <a:pos x="26" y="34"/>
              </a:cxn>
              <a:cxn ang="0">
                <a:pos x="26" y="40"/>
              </a:cxn>
              <a:cxn ang="0">
                <a:pos x="28" y="42"/>
              </a:cxn>
              <a:cxn ang="0">
                <a:pos x="41" y="42"/>
              </a:cxn>
              <a:cxn ang="0">
                <a:pos x="43" y="40"/>
              </a:cxn>
              <a:cxn ang="0">
                <a:pos x="43" y="34"/>
              </a:cxn>
              <a:cxn ang="0">
                <a:pos x="68" y="34"/>
              </a:cxn>
              <a:cxn ang="0">
                <a:pos x="68" y="52"/>
              </a:cxn>
              <a:cxn ang="0">
                <a:pos x="44" y="9"/>
              </a:cxn>
              <a:cxn ang="0">
                <a:pos x="44" y="5"/>
              </a:cxn>
              <a:cxn ang="0">
                <a:pos x="25" y="5"/>
              </a:cxn>
              <a:cxn ang="0">
                <a:pos x="25" y="9"/>
              </a:cxn>
              <a:cxn ang="0">
                <a:pos x="44" y="9"/>
              </a:cxn>
              <a:cxn ang="0">
                <a:pos x="39" y="39"/>
              </a:cxn>
              <a:cxn ang="0">
                <a:pos x="30" y="39"/>
              </a:cxn>
              <a:cxn ang="0">
                <a:pos x="30" y="34"/>
              </a:cxn>
              <a:cxn ang="0">
                <a:pos x="39" y="34"/>
              </a:cxn>
              <a:cxn ang="0">
                <a:pos x="39" y="39"/>
              </a:cxn>
            </a:cxnLst>
            <a:rect l="0" t="0" r="r" b="b"/>
            <a:pathLst>
              <a:path w="68" h="58">
                <a:moveTo>
                  <a:pt x="68" y="30"/>
                </a:moveTo>
                <a:cubicBezTo>
                  <a:pt x="0" y="30"/>
                  <a:pt x="0" y="30"/>
                  <a:pt x="0" y="3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3" y="9"/>
                  <a:pt x="7" y="9"/>
                </a:cubicBezTo>
                <a:cubicBezTo>
                  <a:pt x="20" y="9"/>
                  <a:pt x="20" y="9"/>
                  <a:pt x="20" y="9"/>
                </a:cubicBezTo>
                <a:cubicBezTo>
                  <a:pt x="20" y="3"/>
                  <a:pt x="20" y="3"/>
                  <a:pt x="20" y="3"/>
                </a:cubicBezTo>
                <a:cubicBezTo>
                  <a:pt x="20" y="1"/>
                  <a:pt x="22" y="0"/>
                  <a:pt x="24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7" y="0"/>
                  <a:pt x="49" y="1"/>
                  <a:pt x="49" y="3"/>
                </a:cubicBezTo>
                <a:cubicBezTo>
                  <a:pt x="49" y="9"/>
                  <a:pt x="49" y="9"/>
                  <a:pt x="49" y="9"/>
                </a:cubicBezTo>
                <a:cubicBezTo>
                  <a:pt x="62" y="9"/>
                  <a:pt x="62" y="9"/>
                  <a:pt x="62" y="9"/>
                </a:cubicBezTo>
                <a:cubicBezTo>
                  <a:pt x="66" y="9"/>
                  <a:pt x="68" y="12"/>
                  <a:pt x="68" y="15"/>
                </a:cubicBezTo>
                <a:lnTo>
                  <a:pt x="68" y="30"/>
                </a:lnTo>
                <a:close/>
                <a:moveTo>
                  <a:pt x="68" y="52"/>
                </a:moveTo>
                <a:cubicBezTo>
                  <a:pt x="68" y="55"/>
                  <a:pt x="66" y="58"/>
                  <a:pt x="62" y="58"/>
                </a:cubicBezTo>
                <a:cubicBezTo>
                  <a:pt x="7" y="58"/>
                  <a:pt x="7" y="58"/>
                  <a:pt x="7" y="58"/>
                </a:cubicBezTo>
                <a:cubicBezTo>
                  <a:pt x="3" y="58"/>
                  <a:pt x="0" y="55"/>
                  <a:pt x="0" y="52"/>
                </a:cubicBezTo>
                <a:cubicBezTo>
                  <a:pt x="0" y="34"/>
                  <a:pt x="0" y="34"/>
                  <a:pt x="0" y="34"/>
                </a:cubicBezTo>
                <a:cubicBezTo>
                  <a:pt x="26" y="34"/>
                  <a:pt x="26" y="34"/>
                  <a:pt x="26" y="34"/>
                </a:cubicBezTo>
                <a:cubicBezTo>
                  <a:pt x="26" y="40"/>
                  <a:pt x="26" y="40"/>
                  <a:pt x="26" y="40"/>
                </a:cubicBezTo>
                <a:cubicBezTo>
                  <a:pt x="26" y="41"/>
                  <a:pt x="27" y="42"/>
                  <a:pt x="28" y="42"/>
                </a:cubicBezTo>
                <a:cubicBezTo>
                  <a:pt x="41" y="42"/>
                  <a:pt x="41" y="42"/>
                  <a:pt x="41" y="42"/>
                </a:cubicBezTo>
                <a:cubicBezTo>
                  <a:pt x="42" y="42"/>
                  <a:pt x="43" y="41"/>
                  <a:pt x="43" y="40"/>
                </a:cubicBezTo>
                <a:cubicBezTo>
                  <a:pt x="43" y="34"/>
                  <a:pt x="43" y="34"/>
                  <a:pt x="43" y="34"/>
                </a:cubicBezTo>
                <a:cubicBezTo>
                  <a:pt x="68" y="34"/>
                  <a:pt x="68" y="34"/>
                  <a:pt x="68" y="34"/>
                </a:cubicBezTo>
                <a:lnTo>
                  <a:pt x="68" y="52"/>
                </a:lnTo>
                <a:close/>
                <a:moveTo>
                  <a:pt x="44" y="9"/>
                </a:moveTo>
                <a:cubicBezTo>
                  <a:pt x="44" y="5"/>
                  <a:pt x="44" y="5"/>
                  <a:pt x="44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25" y="9"/>
                  <a:pt x="25" y="9"/>
                  <a:pt x="25" y="9"/>
                </a:cubicBezTo>
                <a:lnTo>
                  <a:pt x="44" y="9"/>
                </a:lnTo>
                <a:close/>
                <a:moveTo>
                  <a:pt x="39" y="39"/>
                </a:moveTo>
                <a:cubicBezTo>
                  <a:pt x="30" y="39"/>
                  <a:pt x="30" y="39"/>
                  <a:pt x="30" y="39"/>
                </a:cubicBezTo>
                <a:cubicBezTo>
                  <a:pt x="30" y="34"/>
                  <a:pt x="30" y="34"/>
                  <a:pt x="30" y="34"/>
                </a:cubicBezTo>
                <a:cubicBezTo>
                  <a:pt x="39" y="34"/>
                  <a:pt x="39" y="34"/>
                  <a:pt x="39" y="34"/>
                </a:cubicBezTo>
                <a:lnTo>
                  <a:pt x="39" y="3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anchor="ctr"/>
          <a:p>
            <a:pPr algn="ctr"/>
            <a:endParaRPr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77" name="椭圆 9"/>
          <p:cNvSpPr/>
          <p:nvPr/>
        </p:nvSpPr>
        <p:spPr>
          <a:xfrm>
            <a:off x="6460490" y="4149725"/>
            <a:ext cx="739775" cy="598170"/>
          </a:xfrm>
          <a:custGeom>
            <a:avLst/>
            <a:gdLst>
              <a:gd name="connsiteX0" fmla="*/ 0 w 331788"/>
              <a:gd name="connsiteY0" fmla="*/ 255587 h 268287"/>
              <a:gd name="connsiteX1" fmla="*/ 331788 w 331788"/>
              <a:gd name="connsiteY1" fmla="*/ 255587 h 268287"/>
              <a:gd name="connsiteX2" fmla="*/ 331788 w 331788"/>
              <a:gd name="connsiteY2" fmla="*/ 268287 h 268287"/>
              <a:gd name="connsiteX3" fmla="*/ 0 w 331788"/>
              <a:gd name="connsiteY3" fmla="*/ 268287 h 268287"/>
              <a:gd name="connsiteX4" fmla="*/ 76201 w 331788"/>
              <a:gd name="connsiteY4" fmla="*/ 207962 h 268287"/>
              <a:gd name="connsiteX5" fmla="*/ 82551 w 331788"/>
              <a:gd name="connsiteY5" fmla="*/ 207962 h 268287"/>
              <a:gd name="connsiteX6" fmla="*/ 82551 w 331788"/>
              <a:gd name="connsiteY6" fmla="*/ 247650 h 268287"/>
              <a:gd name="connsiteX7" fmla="*/ 55563 w 331788"/>
              <a:gd name="connsiteY7" fmla="*/ 247650 h 268287"/>
              <a:gd name="connsiteX8" fmla="*/ 55563 w 331788"/>
              <a:gd name="connsiteY8" fmla="*/ 227012 h 268287"/>
              <a:gd name="connsiteX9" fmla="*/ 115888 w 331788"/>
              <a:gd name="connsiteY9" fmla="*/ 168275 h 268287"/>
              <a:gd name="connsiteX10" fmla="*/ 127168 w 331788"/>
              <a:gd name="connsiteY10" fmla="*/ 168275 h 268287"/>
              <a:gd name="connsiteX11" fmla="*/ 139701 w 331788"/>
              <a:gd name="connsiteY11" fmla="*/ 170835 h 268287"/>
              <a:gd name="connsiteX12" fmla="*/ 139701 w 331788"/>
              <a:gd name="connsiteY12" fmla="*/ 247650 h 268287"/>
              <a:gd name="connsiteX13" fmla="*/ 115888 w 331788"/>
              <a:gd name="connsiteY13" fmla="*/ 247650 h 268287"/>
              <a:gd name="connsiteX14" fmla="*/ 198438 w 331788"/>
              <a:gd name="connsiteY14" fmla="*/ 155575 h 268287"/>
              <a:gd name="connsiteX15" fmla="*/ 198438 w 331788"/>
              <a:gd name="connsiteY15" fmla="*/ 247650 h 268287"/>
              <a:gd name="connsiteX16" fmla="*/ 173038 w 331788"/>
              <a:gd name="connsiteY16" fmla="*/ 247650 h 268287"/>
              <a:gd name="connsiteX17" fmla="*/ 173038 w 331788"/>
              <a:gd name="connsiteY17" fmla="*/ 168363 h 268287"/>
              <a:gd name="connsiteX18" fmla="*/ 198438 w 331788"/>
              <a:gd name="connsiteY18" fmla="*/ 155575 h 268287"/>
              <a:gd name="connsiteX19" fmla="*/ 149226 w 331788"/>
              <a:gd name="connsiteY19" fmla="*/ 41376 h 268287"/>
              <a:gd name="connsiteX20" fmla="*/ 114947 w 331788"/>
              <a:gd name="connsiteY20" fmla="*/ 55968 h 268287"/>
              <a:gd name="connsiteX21" fmla="*/ 114947 w 331788"/>
              <a:gd name="connsiteY21" fmla="*/ 123418 h 268287"/>
              <a:gd name="connsiteX22" fmla="*/ 183504 w 331788"/>
              <a:gd name="connsiteY22" fmla="*/ 123418 h 268287"/>
              <a:gd name="connsiteX23" fmla="*/ 183504 w 331788"/>
              <a:gd name="connsiteY23" fmla="*/ 55968 h 268287"/>
              <a:gd name="connsiteX24" fmla="*/ 149226 w 331788"/>
              <a:gd name="connsiteY24" fmla="*/ 41376 h 268287"/>
              <a:gd name="connsiteX25" fmla="*/ 228600 w 331788"/>
              <a:gd name="connsiteY25" fmla="*/ 39687 h 268287"/>
              <a:gd name="connsiteX26" fmla="*/ 254000 w 331788"/>
              <a:gd name="connsiteY26" fmla="*/ 39687 h 268287"/>
              <a:gd name="connsiteX27" fmla="*/ 254000 w 331788"/>
              <a:gd name="connsiteY27" fmla="*/ 247650 h 268287"/>
              <a:gd name="connsiteX28" fmla="*/ 228600 w 331788"/>
              <a:gd name="connsiteY28" fmla="*/ 247650 h 268287"/>
              <a:gd name="connsiteX29" fmla="*/ 228600 w 331788"/>
              <a:gd name="connsiteY29" fmla="*/ 110730 h 268287"/>
              <a:gd name="connsiteX30" fmla="*/ 231140 w 331788"/>
              <a:gd name="connsiteY30" fmla="*/ 90063 h 268287"/>
              <a:gd name="connsiteX31" fmla="*/ 228600 w 331788"/>
              <a:gd name="connsiteY31" fmla="*/ 69396 h 268287"/>
              <a:gd name="connsiteX32" fmla="*/ 228600 w 331788"/>
              <a:gd name="connsiteY32" fmla="*/ 39687 h 268287"/>
              <a:gd name="connsiteX33" fmla="*/ 149707 w 331788"/>
              <a:gd name="connsiteY33" fmla="*/ 22312 h 268287"/>
              <a:gd name="connsiteX34" fmla="*/ 196764 w 331788"/>
              <a:gd name="connsiteY34" fmla="*/ 41623 h 268287"/>
              <a:gd name="connsiteX35" fmla="*/ 196764 w 331788"/>
              <a:gd name="connsiteY35" fmla="*/ 136893 h 268287"/>
              <a:gd name="connsiteX36" fmla="*/ 109096 w 331788"/>
              <a:gd name="connsiteY36" fmla="*/ 143330 h 268287"/>
              <a:gd name="connsiteX37" fmla="*/ 97492 w 331788"/>
              <a:gd name="connsiteY37" fmla="*/ 154917 h 268287"/>
              <a:gd name="connsiteX38" fmla="*/ 93625 w 331788"/>
              <a:gd name="connsiteY38" fmla="*/ 170366 h 268287"/>
              <a:gd name="connsiteX39" fmla="*/ 43344 w 331788"/>
              <a:gd name="connsiteY39" fmla="*/ 220576 h 268287"/>
              <a:gd name="connsiteX40" fmla="*/ 18848 w 331788"/>
              <a:gd name="connsiteY40" fmla="*/ 220576 h 268287"/>
              <a:gd name="connsiteX41" fmla="*/ 18848 w 331788"/>
              <a:gd name="connsiteY41" fmla="*/ 196115 h 268287"/>
              <a:gd name="connsiteX42" fmla="*/ 67840 w 331788"/>
              <a:gd name="connsiteY42" fmla="*/ 145905 h 268287"/>
              <a:gd name="connsiteX43" fmla="*/ 84600 w 331788"/>
              <a:gd name="connsiteY43" fmla="*/ 140755 h 268287"/>
              <a:gd name="connsiteX44" fmla="*/ 96203 w 331788"/>
              <a:gd name="connsiteY44" fmla="*/ 129168 h 268287"/>
              <a:gd name="connsiteX45" fmla="*/ 102649 w 331788"/>
              <a:gd name="connsiteY45" fmla="*/ 41623 h 268287"/>
              <a:gd name="connsiteX46" fmla="*/ 149707 w 331788"/>
              <a:gd name="connsiteY46" fmla="*/ 22312 h 268287"/>
              <a:gd name="connsiteX47" fmla="*/ 280988 w 331788"/>
              <a:gd name="connsiteY47" fmla="*/ 0 h 268287"/>
              <a:gd name="connsiteX48" fmla="*/ 306388 w 331788"/>
              <a:gd name="connsiteY48" fmla="*/ 0 h 268287"/>
              <a:gd name="connsiteX49" fmla="*/ 306388 w 331788"/>
              <a:gd name="connsiteY49" fmla="*/ 247650 h 268287"/>
              <a:gd name="connsiteX50" fmla="*/ 280988 w 331788"/>
              <a:gd name="connsiteY50" fmla="*/ 247650 h 268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331788" h="268287">
                <a:moveTo>
                  <a:pt x="0" y="255587"/>
                </a:moveTo>
                <a:lnTo>
                  <a:pt x="331788" y="255587"/>
                </a:lnTo>
                <a:lnTo>
                  <a:pt x="331788" y="268287"/>
                </a:lnTo>
                <a:lnTo>
                  <a:pt x="0" y="268287"/>
                </a:lnTo>
                <a:close/>
                <a:moveTo>
                  <a:pt x="76201" y="207962"/>
                </a:moveTo>
                <a:lnTo>
                  <a:pt x="82551" y="207962"/>
                </a:lnTo>
                <a:lnTo>
                  <a:pt x="82551" y="247650"/>
                </a:lnTo>
                <a:lnTo>
                  <a:pt x="55563" y="247650"/>
                </a:lnTo>
                <a:lnTo>
                  <a:pt x="55563" y="227012"/>
                </a:lnTo>
                <a:close/>
                <a:moveTo>
                  <a:pt x="115888" y="168275"/>
                </a:moveTo>
                <a:cubicBezTo>
                  <a:pt x="115888" y="168275"/>
                  <a:pt x="115888" y="168275"/>
                  <a:pt x="127168" y="168275"/>
                </a:cubicBezTo>
                <a:cubicBezTo>
                  <a:pt x="130928" y="169555"/>
                  <a:pt x="135941" y="170835"/>
                  <a:pt x="139701" y="170835"/>
                </a:cubicBezTo>
                <a:cubicBezTo>
                  <a:pt x="139701" y="170835"/>
                  <a:pt x="139701" y="170835"/>
                  <a:pt x="139701" y="247650"/>
                </a:cubicBezTo>
                <a:cubicBezTo>
                  <a:pt x="139701" y="247650"/>
                  <a:pt x="139701" y="247650"/>
                  <a:pt x="115888" y="247650"/>
                </a:cubicBezTo>
                <a:close/>
                <a:moveTo>
                  <a:pt x="198438" y="155575"/>
                </a:moveTo>
                <a:cubicBezTo>
                  <a:pt x="198438" y="155575"/>
                  <a:pt x="198438" y="155575"/>
                  <a:pt x="198438" y="247650"/>
                </a:cubicBezTo>
                <a:cubicBezTo>
                  <a:pt x="198438" y="247650"/>
                  <a:pt x="198438" y="247650"/>
                  <a:pt x="173038" y="247650"/>
                </a:cubicBezTo>
                <a:lnTo>
                  <a:pt x="173038" y="168363"/>
                </a:lnTo>
                <a:cubicBezTo>
                  <a:pt x="181928" y="165805"/>
                  <a:pt x="190818" y="161969"/>
                  <a:pt x="198438" y="155575"/>
                </a:cubicBezTo>
                <a:close/>
                <a:moveTo>
                  <a:pt x="149226" y="41376"/>
                </a:moveTo>
                <a:cubicBezTo>
                  <a:pt x="136937" y="41376"/>
                  <a:pt x="124649" y="46240"/>
                  <a:pt x="114947" y="55968"/>
                </a:cubicBezTo>
                <a:cubicBezTo>
                  <a:pt x="96838" y="74128"/>
                  <a:pt x="96838" y="105259"/>
                  <a:pt x="114947" y="123418"/>
                </a:cubicBezTo>
                <a:cubicBezTo>
                  <a:pt x="134350" y="142875"/>
                  <a:pt x="164101" y="142875"/>
                  <a:pt x="183504" y="123418"/>
                </a:cubicBezTo>
                <a:cubicBezTo>
                  <a:pt x="201613" y="105259"/>
                  <a:pt x="201613" y="74128"/>
                  <a:pt x="183504" y="55968"/>
                </a:cubicBezTo>
                <a:cubicBezTo>
                  <a:pt x="173803" y="46240"/>
                  <a:pt x="161514" y="41376"/>
                  <a:pt x="149226" y="41376"/>
                </a:cubicBezTo>
                <a:close/>
                <a:moveTo>
                  <a:pt x="228600" y="39687"/>
                </a:moveTo>
                <a:cubicBezTo>
                  <a:pt x="228600" y="39687"/>
                  <a:pt x="228600" y="39687"/>
                  <a:pt x="254000" y="39687"/>
                </a:cubicBezTo>
                <a:lnTo>
                  <a:pt x="254000" y="247650"/>
                </a:lnTo>
                <a:cubicBezTo>
                  <a:pt x="254000" y="247650"/>
                  <a:pt x="254000" y="247650"/>
                  <a:pt x="228600" y="247650"/>
                </a:cubicBezTo>
                <a:cubicBezTo>
                  <a:pt x="228600" y="247650"/>
                  <a:pt x="228600" y="247650"/>
                  <a:pt x="228600" y="110730"/>
                </a:cubicBezTo>
                <a:cubicBezTo>
                  <a:pt x="231140" y="104272"/>
                  <a:pt x="231140" y="96521"/>
                  <a:pt x="231140" y="90063"/>
                </a:cubicBezTo>
                <a:cubicBezTo>
                  <a:pt x="231140" y="83604"/>
                  <a:pt x="231140" y="75854"/>
                  <a:pt x="228600" y="69396"/>
                </a:cubicBezTo>
                <a:cubicBezTo>
                  <a:pt x="228600" y="69396"/>
                  <a:pt x="228600" y="69396"/>
                  <a:pt x="228600" y="39687"/>
                </a:cubicBezTo>
                <a:close/>
                <a:moveTo>
                  <a:pt x="149707" y="22312"/>
                </a:moveTo>
                <a:cubicBezTo>
                  <a:pt x="166789" y="22312"/>
                  <a:pt x="183872" y="28749"/>
                  <a:pt x="196764" y="41623"/>
                </a:cubicBezTo>
                <a:cubicBezTo>
                  <a:pt x="223838" y="68659"/>
                  <a:pt x="223838" y="111144"/>
                  <a:pt x="196764" y="136893"/>
                </a:cubicBezTo>
                <a:cubicBezTo>
                  <a:pt x="173558" y="161354"/>
                  <a:pt x="136170" y="162641"/>
                  <a:pt x="109096" y="143330"/>
                </a:cubicBezTo>
                <a:cubicBezTo>
                  <a:pt x="109096" y="143330"/>
                  <a:pt x="109096" y="143330"/>
                  <a:pt x="97492" y="154917"/>
                </a:cubicBezTo>
                <a:cubicBezTo>
                  <a:pt x="98782" y="160067"/>
                  <a:pt x="97492" y="166504"/>
                  <a:pt x="93625" y="170366"/>
                </a:cubicBezTo>
                <a:cubicBezTo>
                  <a:pt x="93625" y="170366"/>
                  <a:pt x="93625" y="170366"/>
                  <a:pt x="43344" y="220576"/>
                </a:cubicBezTo>
                <a:cubicBezTo>
                  <a:pt x="35608" y="227013"/>
                  <a:pt x="25295" y="227013"/>
                  <a:pt x="18848" y="220576"/>
                </a:cubicBezTo>
                <a:cubicBezTo>
                  <a:pt x="11113" y="214139"/>
                  <a:pt x="11113" y="202552"/>
                  <a:pt x="18848" y="196115"/>
                </a:cubicBezTo>
                <a:cubicBezTo>
                  <a:pt x="18848" y="196115"/>
                  <a:pt x="18848" y="196115"/>
                  <a:pt x="67840" y="145905"/>
                </a:cubicBezTo>
                <a:cubicBezTo>
                  <a:pt x="72997" y="142043"/>
                  <a:pt x="78154" y="140755"/>
                  <a:pt x="84600" y="140755"/>
                </a:cubicBezTo>
                <a:cubicBezTo>
                  <a:pt x="84600" y="140755"/>
                  <a:pt x="84600" y="140755"/>
                  <a:pt x="96203" y="129168"/>
                </a:cubicBezTo>
                <a:cubicBezTo>
                  <a:pt x="75575" y="103420"/>
                  <a:pt x="78154" y="66084"/>
                  <a:pt x="102649" y="41623"/>
                </a:cubicBezTo>
                <a:cubicBezTo>
                  <a:pt x="115542" y="28749"/>
                  <a:pt x="132624" y="22312"/>
                  <a:pt x="149707" y="22312"/>
                </a:cubicBezTo>
                <a:close/>
                <a:moveTo>
                  <a:pt x="280988" y="0"/>
                </a:moveTo>
                <a:lnTo>
                  <a:pt x="306388" y="0"/>
                </a:lnTo>
                <a:lnTo>
                  <a:pt x="306388" y="247650"/>
                </a:lnTo>
                <a:lnTo>
                  <a:pt x="280988" y="24765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531304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面向公众的不动产政务服务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57655" y="1525270"/>
            <a:ext cx="9906000" cy="4658360"/>
            <a:chOff x="2453" y="2386"/>
            <a:chExt cx="15600" cy="7336"/>
          </a:xfrm>
        </p:grpSpPr>
        <p:grpSp>
          <p:nvGrpSpPr>
            <p:cNvPr id="80" name="组合 79"/>
            <p:cNvGrpSpPr/>
            <p:nvPr/>
          </p:nvGrpSpPr>
          <p:grpSpPr>
            <a:xfrm>
              <a:off x="6530" y="7788"/>
              <a:ext cx="1930" cy="1934"/>
              <a:chOff x="4870744" y="3723878"/>
              <a:chExt cx="1057687" cy="1059827"/>
            </a:xfrm>
          </p:grpSpPr>
          <p:grpSp>
            <p:nvGrpSpPr>
              <p:cNvPr id="81" name="Group 10"/>
              <p:cNvGrpSpPr/>
              <p:nvPr/>
            </p:nvGrpSpPr>
            <p:grpSpPr>
              <a:xfrm>
                <a:off x="4870744" y="3723878"/>
                <a:ext cx="1057687" cy="1059827"/>
                <a:chOff x="3692576" y="1742634"/>
                <a:chExt cx="2790379" cy="2796023"/>
              </a:xfrm>
            </p:grpSpPr>
            <p:grpSp>
              <p:nvGrpSpPr>
                <p:cNvPr id="83" name="组合 79"/>
                <p:cNvGrpSpPr/>
                <p:nvPr/>
              </p:nvGrpSpPr>
              <p:grpSpPr bwMode="auto">
                <a:xfrm>
                  <a:off x="3692576" y="1742634"/>
                  <a:ext cx="2790379" cy="2796023"/>
                  <a:chOff x="6379729" y="2488774"/>
                  <a:chExt cx="2513016" cy="2513016"/>
                </a:xfrm>
              </p:grpSpPr>
              <p:sp>
                <p:nvSpPr>
                  <p:cNvPr id="87" name="任意多边形 82"/>
                  <p:cNvSpPr/>
                  <p:nvPr/>
                </p:nvSpPr>
                <p:spPr>
                  <a:xfrm rot="3738964">
                    <a:off x="6379729" y="2488774"/>
                    <a:ext cx="2513016" cy="2513016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17000">
                        <a:srgbClr val="FFFFFF"/>
                      </a:gs>
                      <a:gs pos="88000">
                        <a:srgbClr val="FFFFFF">
                          <a:lumMod val="72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outerShdw blurRad="127000" dist="63500" dir="7380000" sx="102000" sy="102000" algn="tr" rotWithShape="0">
                      <a:prstClr val="black">
                        <a:alpha val="39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  <p:sp>
                <p:nvSpPr>
                  <p:cNvPr id="88" name="任意多边形 83"/>
                  <p:cNvSpPr/>
                  <p:nvPr/>
                </p:nvSpPr>
                <p:spPr>
                  <a:xfrm rot="16377237">
                    <a:off x="6409518" y="2506881"/>
                    <a:ext cx="2476803" cy="2476800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9000">
                        <a:srgbClr val="FFFFFF"/>
                      </a:gs>
                      <a:gs pos="98000">
                        <a:srgbClr val="FFFFFF">
                          <a:lumMod val="75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softEdge rad="0"/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</p:grpSp>
            <p:sp>
              <p:nvSpPr>
                <p:cNvPr id="86" name="椭圆 80"/>
                <p:cNvSpPr/>
                <p:nvPr/>
              </p:nvSpPr>
              <p:spPr bwMode="auto">
                <a:xfrm>
                  <a:off x="4101617" y="2137563"/>
                  <a:ext cx="2016471" cy="2020559"/>
                </a:xfrm>
                <a:prstGeom prst="ellipse">
                  <a:avLst/>
                </a:prstGeom>
                <a:solidFill>
                  <a:schemeClr val="tx2"/>
                </a:solidFill>
                <a:ln w="25400" cap="flat" cmpd="sng" algn="ctr">
                  <a:noFill/>
                  <a:prstDash val="solid"/>
                </a:ln>
                <a:effectLst>
                  <a:innerShdw blurRad="63500" dist="25400" dir="18660000">
                    <a:prstClr val="black">
                      <a:alpha val="35000"/>
                    </a:prstClr>
                  </a:inn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1600" kern="0" dirty="0">
                    <a:solidFill>
                      <a:srgbClr val="FFFFFF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82" name="KSO_Shape"/>
              <p:cNvSpPr/>
              <p:nvPr/>
            </p:nvSpPr>
            <p:spPr bwMode="auto">
              <a:xfrm>
                <a:off x="5207533" y="4092731"/>
                <a:ext cx="408407" cy="344423"/>
              </a:xfrm>
              <a:custGeom>
                <a:avLst/>
                <a:gdLst>
                  <a:gd name="T0" fmla="*/ 332222 w 2301876"/>
                  <a:gd name="T1" fmla="*/ 1410232 h 1941513"/>
                  <a:gd name="T2" fmla="*/ 321717 w 2301876"/>
                  <a:gd name="T3" fmla="*/ 1470415 h 1941513"/>
                  <a:gd name="T4" fmla="*/ 382384 w 2301876"/>
                  <a:gd name="T5" fmla="*/ 1525343 h 1941513"/>
                  <a:gd name="T6" fmla="*/ 696485 w 2301876"/>
                  <a:gd name="T7" fmla="*/ 1509573 h 1941513"/>
                  <a:gd name="T8" fmla="*/ 723010 w 2301876"/>
                  <a:gd name="T9" fmla="*/ 1444398 h 1941513"/>
                  <a:gd name="T10" fmla="*/ 671273 w 2301876"/>
                  <a:gd name="T11" fmla="*/ 1380797 h 1941513"/>
                  <a:gd name="T12" fmla="*/ 1348867 w 2301876"/>
                  <a:gd name="T13" fmla="*/ 1247408 h 1941513"/>
                  <a:gd name="T14" fmla="*/ 1327043 w 2301876"/>
                  <a:gd name="T15" fmla="*/ 1320445 h 1941513"/>
                  <a:gd name="T16" fmla="*/ 1593934 w 2301876"/>
                  <a:gd name="T17" fmla="*/ 1356438 h 1941513"/>
                  <a:gd name="T18" fmla="*/ 1647838 w 2301876"/>
                  <a:gd name="T19" fmla="*/ 1303105 h 1941513"/>
                  <a:gd name="T20" fmla="*/ 1606030 w 2301876"/>
                  <a:gd name="T21" fmla="*/ 1239789 h 1941513"/>
                  <a:gd name="T22" fmla="*/ 1529191 w 2301876"/>
                  <a:gd name="T23" fmla="*/ 516517 h 1941513"/>
                  <a:gd name="T24" fmla="*/ 1584982 w 2301876"/>
                  <a:gd name="T25" fmla="*/ 576970 h 1941513"/>
                  <a:gd name="T26" fmla="*/ 1601035 w 2301876"/>
                  <a:gd name="T27" fmla="*/ 667649 h 1941513"/>
                  <a:gd name="T28" fmla="*/ 1640510 w 2301876"/>
                  <a:gd name="T29" fmla="*/ 716799 h 1941513"/>
                  <a:gd name="T30" fmla="*/ 1583140 w 2301876"/>
                  <a:gd name="T31" fmla="*/ 840071 h 1941513"/>
                  <a:gd name="T32" fmla="*/ 1691827 w 2301876"/>
                  <a:gd name="T33" fmla="*/ 916820 h 1941513"/>
                  <a:gd name="T34" fmla="*/ 1229710 w 2301876"/>
                  <a:gd name="T35" fmla="*/ 1106063 h 1941513"/>
                  <a:gd name="T36" fmla="*/ 1284448 w 2301876"/>
                  <a:gd name="T37" fmla="*/ 909460 h 1941513"/>
                  <a:gd name="T38" fmla="*/ 1396556 w 2301876"/>
                  <a:gd name="T39" fmla="*/ 836654 h 1941513"/>
                  <a:gd name="T40" fmla="*/ 1335239 w 2301876"/>
                  <a:gd name="T41" fmla="*/ 712857 h 1941513"/>
                  <a:gd name="T42" fmla="*/ 1370240 w 2301876"/>
                  <a:gd name="T43" fmla="*/ 660815 h 1941513"/>
                  <a:gd name="T44" fmla="*/ 1388398 w 2301876"/>
                  <a:gd name="T45" fmla="*/ 571451 h 1941513"/>
                  <a:gd name="T46" fmla="*/ 1446031 w 2301876"/>
                  <a:gd name="T47" fmla="*/ 514152 h 1941513"/>
                  <a:gd name="T48" fmla="*/ 570227 w 2301876"/>
                  <a:gd name="T49" fmla="*/ 477627 h 1941513"/>
                  <a:gd name="T50" fmla="*/ 641756 w 2301876"/>
                  <a:gd name="T51" fmla="*/ 549062 h 1941513"/>
                  <a:gd name="T52" fmla="*/ 661216 w 2301876"/>
                  <a:gd name="T53" fmla="*/ 657005 h 1941513"/>
                  <a:gd name="T54" fmla="*/ 633078 w 2301876"/>
                  <a:gd name="T55" fmla="*/ 739471 h 1941513"/>
                  <a:gd name="T56" fmla="*/ 574697 w 2301876"/>
                  <a:gd name="T57" fmla="*/ 792786 h 1941513"/>
                  <a:gd name="T58" fmla="*/ 708552 w 2301876"/>
                  <a:gd name="T59" fmla="*/ 915697 h 1941513"/>
                  <a:gd name="T60" fmla="*/ 815320 w 2301876"/>
                  <a:gd name="T61" fmla="*/ 1036508 h 1941513"/>
                  <a:gd name="T62" fmla="*/ 222836 w 2301876"/>
                  <a:gd name="T63" fmla="*/ 1047276 h 1941513"/>
                  <a:gd name="T64" fmla="*/ 324870 w 2301876"/>
                  <a:gd name="T65" fmla="*/ 922526 h 1941513"/>
                  <a:gd name="T66" fmla="*/ 473189 w 2301876"/>
                  <a:gd name="T67" fmla="*/ 794886 h 1941513"/>
                  <a:gd name="T68" fmla="*/ 413493 w 2301876"/>
                  <a:gd name="T69" fmla="*/ 744461 h 1941513"/>
                  <a:gd name="T70" fmla="*/ 382462 w 2301876"/>
                  <a:gd name="T71" fmla="*/ 663570 h 1941513"/>
                  <a:gd name="T72" fmla="*/ 397978 w 2301876"/>
                  <a:gd name="T73" fmla="*/ 556154 h 1941513"/>
                  <a:gd name="T74" fmla="*/ 466878 w 2301876"/>
                  <a:gd name="T75" fmla="*/ 480778 h 1941513"/>
                  <a:gd name="T76" fmla="*/ 140242 w 2301876"/>
                  <a:gd name="T77" fmla="*/ 134558 h 1941513"/>
                  <a:gd name="T78" fmla="*/ 133677 w 2301876"/>
                  <a:gd name="T79" fmla="*/ 1210760 h 1941513"/>
                  <a:gd name="T80" fmla="*/ 198545 w 2301876"/>
                  <a:gd name="T81" fmla="*/ 1290654 h 1941513"/>
                  <a:gd name="T82" fmla="*/ 905010 w 2301876"/>
                  <a:gd name="T83" fmla="*/ 1223901 h 1941513"/>
                  <a:gd name="T84" fmla="*/ 906061 w 2301876"/>
                  <a:gd name="T85" fmla="*/ 137186 h 1941513"/>
                  <a:gd name="T86" fmla="*/ 1795088 w 2301876"/>
                  <a:gd name="T87" fmla="*/ 130835 h 1941513"/>
                  <a:gd name="T88" fmla="*/ 1869239 w 2301876"/>
                  <a:gd name="T89" fmla="*/ 166040 h 1941513"/>
                  <a:gd name="T90" fmla="*/ 1904211 w 2301876"/>
                  <a:gd name="T91" fmla="*/ 240391 h 1941513"/>
                  <a:gd name="T92" fmla="*/ 1879757 w 2301876"/>
                  <a:gd name="T93" fmla="*/ 1330166 h 1941513"/>
                  <a:gd name="T94" fmla="*/ 1769057 w 2301876"/>
                  <a:gd name="T95" fmla="*/ 1410033 h 1941513"/>
                  <a:gd name="T96" fmla="*/ 1237904 w 2301876"/>
                  <a:gd name="T97" fmla="*/ 1415550 h 1941513"/>
                  <a:gd name="T98" fmla="*/ 1189785 w 2301876"/>
                  <a:gd name="T99" fmla="*/ 1139429 h 1941513"/>
                  <a:gd name="T100" fmla="*/ 1756435 w 2301876"/>
                  <a:gd name="T101" fmla="*/ 1159921 h 1941513"/>
                  <a:gd name="T102" fmla="*/ 1799821 w 2301876"/>
                  <a:gd name="T103" fmla="*/ 1088198 h 1941513"/>
                  <a:gd name="T104" fmla="*/ 898445 w 2301876"/>
                  <a:gd name="T105" fmla="*/ 262 h 1941513"/>
                  <a:gd name="T106" fmla="*/ 992990 w 2301876"/>
                  <a:gd name="T107" fmla="*/ 39421 h 1941513"/>
                  <a:gd name="T108" fmla="*/ 1041313 w 2301876"/>
                  <a:gd name="T109" fmla="*/ 129302 h 1941513"/>
                  <a:gd name="T110" fmla="*/ 1017414 w 2301876"/>
                  <a:gd name="T111" fmla="*/ 1483030 h 1941513"/>
                  <a:gd name="T112" fmla="*/ 887939 w 2301876"/>
                  <a:gd name="T113" fmla="*/ 1588417 h 1941513"/>
                  <a:gd name="T114" fmla="*/ 200909 w 2301876"/>
                  <a:gd name="T115" fmla="*/ 1599454 h 1941513"/>
                  <a:gd name="T116" fmla="*/ 45959 w 2301876"/>
                  <a:gd name="T117" fmla="*/ 1513779 h 1941513"/>
                  <a:gd name="T118" fmla="*/ 0 w 2301876"/>
                  <a:gd name="T119" fmla="*/ 152429 h 1941513"/>
                  <a:gd name="T120" fmla="*/ 34667 w 2301876"/>
                  <a:gd name="T121" fmla="*/ 55452 h 1941513"/>
                  <a:gd name="T122" fmla="*/ 121596 w 2301876"/>
                  <a:gd name="T123" fmla="*/ 2891 h 1941513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2301876" h="1941513">
                    <a:moveTo>
                      <a:pt x="475693" y="1664563"/>
                    </a:moveTo>
                    <a:lnTo>
                      <a:pt x="471250" y="1664880"/>
                    </a:lnTo>
                    <a:lnTo>
                      <a:pt x="466490" y="1665198"/>
                    </a:lnTo>
                    <a:lnTo>
                      <a:pt x="462047" y="1665515"/>
                    </a:lnTo>
                    <a:lnTo>
                      <a:pt x="457605" y="1666468"/>
                    </a:lnTo>
                    <a:lnTo>
                      <a:pt x="453162" y="1667421"/>
                    </a:lnTo>
                    <a:lnTo>
                      <a:pt x="449354" y="1668691"/>
                    </a:lnTo>
                    <a:lnTo>
                      <a:pt x="440786" y="1671550"/>
                    </a:lnTo>
                    <a:lnTo>
                      <a:pt x="433170" y="1675679"/>
                    </a:lnTo>
                    <a:lnTo>
                      <a:pt x="425553" y="1680125"/>
                    </a:lnTo>
                    <a:lnTo>
                      <a:pt x="418572" y="1685207"/>
                    </a:lnTo>
                    <a:lnTo>
                      <a:pt x="412542" y="1691241"/>
                    </a:lnTo>
                    <a:lnTo>
                      <a:pt x="406513" y="1697276"/>
                    </a:lnTo>
                    <a:lnTo>
                      <a:pt x="401435" y="1704263"/>
                    </a:lnTo>
                    <a:lnTo>
                      <a:pt x="396993" y="1711886"/>
                    </a:lnTo>
                    <a:lnTo>
                      <a:pt x="392867" y="1719508"/>
                    </a:lnTo>
                    <a:lnTo>
                      <a:pt x="390011" y="1728083"/>
                    </a:lnTo>
                    <a:lnTo>
                      <a:pt x="388742" y="1732212"/>
                    </a:lnTo>
                    <a:lnTo>
                      <a:pt x="387790" y="1736341"/>
                    </a:lnTo>
                    <a:lnTo>
                      <a:pt x="386838" y="1740787"/>
                    </a:lnTo>
                    <a:lnTo>
                      <a:pt x="386203" y="1745552"/>
                    </a:lnTo>
                    <a:lnTo>
                      <a:pt x="385886" y="1749998"/>
                    </a:lnTo>
                    <a:lnTo>
                      <a:pt x="385886" y="1754444"/>
                    </a:lnTo>
                    <a:lnTo>
                      <a:pt x="385886" y="1759209"/>
                    </a:lnTo>
                    <a:lnTo>
                      <a:pt x="386203" y="1763655"/>
                    </a:lnTo>
                    <a:lnTo>
                      <a:pt x="386838" y="1768419"/>
                    </a:lnTo>
                    <a:lnTo>
                      <a:pt x="387790" y="1772865"/>
                    </a:lnTo>
                    <a:lnTo>
                      <a:pt x="388742" y="1776994"/>
                    </a:lnTo>
                    <a:lnTo>
                      <a:pt x="390011" y="1781441"/>
                    </a:lnTo>
                    <a:lnTo>
                      <a:pt x="392867" y="1789698"/>
                    </a:lnTo>
                    <a:lnTo>
                      <a:pt x="396993" y="1797639"/>
                    </a:lnTo>
                    <a:lnTo>
                      <a:pt x="401435" y="1804943"/>
                    </a:lnTo>
                    <a:lnTo>
                      <a:pt x="406513" y="1812248"/>
                    </a:lnTo>
                    <a:lnTo>
                      <a:pt x="412542" y="1818283"/>
                    </a:lnTo>
                    <a:lnTo>
                      <a:pt x="418572" y="1824317"/>
                    </a:lnTo>
                    <a:lnTo>
                      <a:pt x="425553" y="1829399"/>
                    </a:lnTo>
                    <a:lnTo>
                      <a:pt x="433170" y="1833845"/>
                    </a:lnTo>
                    <a:lnTo>
                      <a:pt x="440786" y="1837657"/>
                    </a:lnTo>
                    <a:lnTo>
                      <a:pt x="449354" y="1840515"/>
                    </a:lnTo>
                    <a:lnTo>
                      <a:pt x="453162" y="1842103"/>
                    </a:lnTo>
                    <a:lnTo>
                      <a:pt x="457605" y="1842738"/>
                    </a:lnTo>
                    <a:lnTo>
                      <a:pt x="462047" y="1843374"/>
                    </a:lnTo>
                    <a:lnTo>
                      <a:pt x="466490" y="1844326"/>
                    </a:lnTo>
                    <a:lnTo>
                      <a:pt x="471250" y="1844644"/>
                    </a:lnTo>
                    <a:lnTo>
                      <a:pt x="475693" y="1844644"/>
                    </a:lnTo>
                    <a:lnTo>
                      <a:pt x="784465" y="1844644"/>
                    </a:lnTo>
                    <a:lnTo>
                      <a:pt x="788908" y="1844644"/>
                    </a:lnTo>
                    <a:lnTo>
                      <a:pt x="793668" y="1844326"/>
                    </a:lnTo>
                    <a:lnTo>
                      <a:pt x="798111" y="1843374"/>
                    </a:lnTo>
                    <a:lnTo>
                      <a:pt x="802553" y="1842738"/>
                    </a:lnTo>
                    <a:lnTo>
                      <a:pt x="806996" y="1842103"/>
                    </a:lnTo>
                    <a:lnTo>
                      <a:pt x="811122" y="1840515"/>
                    </a:lnTo>
                    <a:lnTo>
                      <a:pt x="819690" y="1837657"/>
                    </a:lnTo>
                    <a:lnTo>
                      <a:pt x="827306" y="1833845"/>
                    </a:lnTo>
                    <a:lnTo>
                      <a:pt x="834605" y="1829399"/>
                    </a:lnTo>
                    <a:lnTo>
                      <a:pt x="841586" y="1824317"/>
                    </a:lnTo>
                    <a:lnTo>
                      <a:pt x="847933" y="1818283"/>
                    </a:lnTo>
                    <a:lnTo>
                      <a:pt x="853963" y="1812248"/>
                    </a:lnTo>
                    <a:lnTo>
                      <a:pt x="859040" y="1804943"/>
                    </a:lnTo>
                    <a:lnTo>
                      <a:pt x="863483" y="1797639"/>
                    </a:lnTo>
                    <a:lnTo>
                      <a:pt x="867608" y="1789698"/>
                    </a:lnTo>
                    <a:lnTo>
                      <a:pt x="870464" y="1781441"/>
                    </a:lnTo>
                    <a:lnTo>
                      <a:pt x="871734" y="1776994"/>
                    </a:lnTo>
                    <a:lnTo>
                      <a:pt x="872686" y="1772865"/>
                    </a:lnTo>
                    <a:lnTo>
                      <a:pt x="873320" y="1768419"/>
                    </a:lnTo>
                    <a:lnTo>
                      <a:pt x="873638" y="1763655"/>
                    </a:lnTo>
                    <a:lnTo>
                      <a:pt x="874272" y="1759209"/>
                    </a:lnTo>
                    <a:lnTo>
                      <a:pt x="874590" y="1754444"/>
                    </a:lnTo>
                    <a:lnTo>
                      <a:pt x="874272" y="1749998"/>
                    </a:lnTo>
                    <a:lnTo>
                      <a:pt x="873638" y="1745552"/>
                    </a:lnTo>
                    <a:lnTo>
                      <a:pt x="873320" y="1740787"/>
                    </a:lnTo>
                    <a:lnTo>
                      <a:pt x="872686" y="1736341"/>
                    </a:lnTo>
                    <a:lnTo>
                      <a:pt x="871734" y="1732212"/>
                    </a:lnTo>
                    <a:lnTo>
                      <a:pt x="870464" y="1728083"/>
                    </a:lnTo>
                    <a:lnTo>
                      <a:pt x="867608" y="1719508"/>
                    </a:lnTo>
                    <a:lnTo>
                      <a:pt x="863483" y="1711886"/>
                    </a:lnTo>
                    <a:lnTo>
                      <a:pt x="859040" y="1704263"/>
                    </a:lnTo>
                    <a:lnTo>
                      <a:pt x="853963" y="1697276"/>
                    </a:lnTo>
                    <a:lnTo>
                      <a:pt x="847933" y="1691241"/>
                    </a:lnTo>
                    <a:lnTo>
                      <a:pt x="841586" y="1685207"/>
                    </a:lnTo>
                    <a:lnTo>
                      <a:pt x="834605" y="1680125"/>
                    </a:lnTo>
                    <a:lnTo>
                      <a:pt x="827306" y="1675679"/>
                    </a:lnTo>
                    <a:lnTo>
                      <a:pt x="819690" y="1671550"/>
                    </a:lnTo>
                    <a:lnTo>
                      <a:pt x="811122" y="1668691"/>
                    </a:lnTo>
                    <a:lnTo>
                      <a:pt x="806996" y="1667421"/>
                    </a:lnTo>
                    <a:lnTo>
                      <a:pt x="802553" y="1666468"/>
                    </a:lnTo>
                    <a:lnTo>
                      <a:pt x="798111" y="1665515"/>
                    </a:lnTo>
                    <a:lnTo>
                      <a:pt x="793668" y="1665198"/>
                    </a:lnTo>
                    <a:lnTo>
                      <a:pt x="788908" y="1664880"/>
                    </a:lnTo>
                    <a:lnTo>
                      <a:pt x="784465" y="1664563"/>
                    </a:lnTo>
                    <a:lnTo>
                      <a:pt x="475693" y="1664563"/>
                    </a:lnTo>
                    <a:close/>
                    <a:moveTo>
                      <a:pt x="1670551" y="1495108"/>
                    </a:moveTo>
                    <a:lnTo>
                      <a:pt x="1662926" y="1495425"/>
                    </a:lnTo>
                    <a:lnTo>
                      <a:pt x="1655936" y="1496695"/>
                    </a:lnTo>
                    <a:lnTo>
                      <a:pt x="1648946" y="1498283"/>
                    </a:lnTo>
                    <a:lnTo>
                      <a:pt x="1642274" y="1500823"/>
                    </a:lnTo>
                    <a:lnTo>
                      <a:pt x="1636237" y="1503998"/>
                    </a:lnTo>
                    <a:lnTo>
                      <a:pt x="1629882" y="1507490"/>
                    </a:lnTo>
                    <a:lnTo>
                      <a:pt x="1624481" y="1511618"/>
                    </a:lnTo>
                    <a:lnTo>
                      <a:pt x="1619080" y="1516380"/>
                    </a:lnTo>
                    <a:lnTo>
                      <a:pt x="1614631" y="1521778"/>
                    </a:lnTo>
                    <a:lnTo>
                      <a:pt x="1610183" y="1527175"/>
                    </a:lnTo>
                    <a:lnTo>
                      <a:pt x="1606688" y="1533208"/>
                    </a:lnTo>
                    <a:lnTo>
                      <a:pt x="1603511" y="1539240"/>
                    </a:lnTo>
                    <a:lnTo>
                      <a:pt x="1601605" y="1545908"/>
                    </a:lnTo>
                    <a:lnTo>
                      <a:pt x="1599698" y="1552893"/>
                    </a:lnTo>
                    <a:lnTo>
                      <a:pt x="1598427" y="1559878"/>
                    </a:lnTo>
                    <a:lnTo>
                      <a:pt x="1598110" y="1567498"/>
                    </a:lnTo>
                    <a:lnTo>
                      <a:pt x="1598427" y="1574800"/>
                    </a:lnTo>
                    <a:lnTo>
                      <a:pt x="1599698" y="1582103"/>
                    </a:lnTo>
                    <a:lnTo>
                      <a:pt x="1601605" y="1589088"/>
                    </a:lnTo>
                    <a:lnTo>
                      <a:pt x="1603511" y="1595755"/>
                    </a:lnTo>
                    <a:lnTo>
                      <a:pt x="1606688" y="1602105"/>
                    </a:lnTo>
                    <a:lnTo>
                      <a:pt x="1610183" y="1607820"/>
                    </a:lnTo>
                    <a:lnTo>
                      <a:pt x="1614631" y="1613535"/>
                    </a:lnTo>
                    <a:lnTo>
                      <a:pt x="1619080" y="1618615"/>
                    </a:lnTo>
                    <a:lnTo>
                      <a:pt x="1624481" y="1623378"/>
                    </a:lnTo>
                    <a:lnTo>
                      <a:pt x="1629882" y="1627505"/>
                    </a:lnTo>
                    <a:lnTo>
                      <a:pt x="1636237" y="1630998"/>
                    </a:lnTo>
                    <a:lnTo>
                      <a:pt x="1642274" y="1634173"/>
                    </a:lnTo>
                    <a:lnTo>
                      <a:pt x="1648946" y="1636713"/>
                    </a:lnTo>
                    <a:lnTo>
                      <a:pt x="1655936" y="1638300"/>
                    </a:lnTo>
                    <a:lnTo>
                      <a:pt x="1662926" y="1639253"/>
                    </a:lnTo>
                    <a:lnTo>
                      <a:pt x="1670551" y="1639570"/>
                    </a:lnTo>
                    <a:lnTo>
                      <a:pt x="1918697" y="1639570"/>
                    </a:lnTo>
                    <a:lnTo>
                      <a:pt x="1926004" y="1639253"/>
                    </a:lnTo>
                    <a:lnTo>
                      <a:pt x="1933630" y="1638300"/>
                    </a:lnTo>
                    <a:lnTo>
                      <a:pt x="1940620" y="1636713"/>
                    </a:lnTo>
                    <a:lnTo>
                      <a:pt x="1947292" y="1634173"/>
                    </a:lnTo>
                    <a:lnTo>
                      <a:pt x="1953329" y="1630998"/>
                    </a:lnTo>
                    <a:lnTo>
                      <a:pt x="1959366" y="1627505"/>
                    </a:lnTo>
                    <a:lnTo>
                      <a:pt x="1964767" y="1623378"/>
                    </a:lnTo>
                    <a:lnTo>
                      <a:pt x="1970168" y="1618615"/>
                    </a:lnTo>
                    <a:lnTo>
                      <a:pt x="1974934" y="1613535"/>
                    </a:lnTo>
                    <a:lnTo>
                      <a:pt x="1979065" y="1607820"/>
                    </a:lnTo>
                    <a:lnTo>
                      <a:pt x="1982560" y="1602105"/>
                    </a:lnTo>
                    <a:lnTo>
                      <a:pt x="1985419" y="1595755"/>
                    </a:lnTo>
                    <a:lnTo>
                      <a:pt x="1988279" y="1589088"/>
                    </a:lnTo>
                    <a:lnTo>
                      <a:pt x="1989868" y="1582103"/>
                    </a:lnTo>
                    <a:lnTo>
                      <a:pt x="1991138" y="1574800"/>
                    </a:lnTo>
                    <a:lnTo>
                      <a:pt x="1991456" y="1567498"/>
                    </a:lnTo>
                    <a:lnTo>
                      <a:pt x="1991138" y="1559878"/>
                    </a:lnTo>
                    <a:lnTo>
                      <a:pt x="1989868" y="1552893"/>
                    </a:lnTo>
                    <a:lnTo>
                      <a:pt x="1988279" y="1545908"/>
                    </a:lnTo>
                    <a:lnTo>
                      <a:pt x="1985419" y="1539240"/>
                    </a:lnTo>
                    <a:lnTo>
                      <a:pt x="1982560" y="1533208"/>
                    </a:lnTo>
                    <a:lnTo>
                      <a:pt x="1979065" y="1527175"/>
                    </a:lnTo>
                    <a:lnTo>
                      <a:pt x="1974934" y="1521778"/>
                    </a:lnTo>
                    <a:lnTo>
                      <a:pt x="1970168" y="1516380"/>
                    </a:lnTo>
                    <a:lnTo>
                      <a:pt x="1964767" y="1511618"/>
                    </a:lnTo>
                    <a:lnTo>
                      <a:pt x="1959366" y="1507490"/>
                    </a:lnTo>
                    <a:lnTo>
                      <a:pt x="1953329" y="1503998"/>
                    </a:lnTo>
                    <a:lnTo>
                      <a:pt x="1947292" y="1500823"/>
                    </a:lnTo>
                    <a:lnTo>
                      <a:pt x="1940620" y="1498283"/>
                    </a:lnTo>
                    <a:lnTo>
                      <a:pt x="1933630" y="1496695"/>
                    </a:lnTo>
                    <a:lnTo>
                      <a:pt x="1926004" y="1495425"/>
                    </a:lnTo>
                    <a:lnTo>
                      <a:pt x="1918697" y="1495108"/>
                    </a:lnTo>
                    <a:lnTo>
                      <a:pt x="1670551" y="1495108"/>
                    </a:lnTo>
                    <a:close/>
                    <a:moveTo>
                      <a:pt x="1787673" y="611187"/>
                    </a:moveTo>
                    <a:lnTo>
                      <a:pt x="1794669" y="611187"/>
                    </a:lnTo>
                    <a:lnTo>
                      <a:pt x="1801665" y="611187"/>
                    </a:lnTo>
                    <a:lnTo>
                      <a:pt x="1808661" y="612140"/>
                    </a:lnTo>
                    <a:lnTo>
                      <a:pt x="1815338" y="613093"/>
                    </a:lnTo>
                    <a:lnTo>
                      <a:pt x="1822016" y="614681"/>
                    </a:lnTo>
                    <a:lnTo>
                      <a:pt x="1828694" y="616587"/>
                    </a:lnTo>
                    <a:lnTo>
                      <a:pt x="1835372" y="618810"/>
                    </a:lnTo>
                    <a:lnTo>
                      <a:pt x="1841732" y="621352"/>
                    </a:lnTo>
                    <a:lnTo>
                      <a:pt x="1847773" y="624210"/>
                    </a:lnTo>
                    <a:lnTo>
                      <a:pt x="1853815" y="627387"/>
                    </a:lnTo>
                    <a:lnTo>
                      <a:pt x="1859539" y="631198"/>
                    </a:lnTo>
                    <a:lnTo>
                      <a:pt x="1865581" y="635010"/>
                    </a:lnTo>
                    <a:lnTo>
                      <a:pt x="1870987" y="639457"/>
                    </a:lnTo>
                    <a:lnTo>
                      <a:pt x="1876393" y="643904"/>
                    </a:lnTo>
                    <a:lnTo>
                      <a:pt x="1881480" y="648986"/>
                    </a:lnTo>
                    <a:lnTo>
                      <a:pt x="1886568" y="654068"/>
                    </a:lnTo>
                    <a:lnTo>
                      <a:pt x="1891338" y="659151"/>
                    </a:lnTo>
                    <a:lnTo>
                      <a:pt x="1895790" y="665186"/>
                    </a:lnTo>
                    <a:lnTo>
                      <a:pt x="1900242" y="670903"/>
                    </a:lnTo>
                    <a:lnTo>
                      <a:pt x="1904376" y="677256"/>
                    </a:lnTo>
                    <a:lnTo>
                      <a:pt x="1908192" y="683609"/>
                    </a:lnTo>
                    <a:lnTo>
                      <a:pt x="1911690" y="690597"/>
                    </a:lnTo>
                    <a:lnTo>
                      <a:pt x="1915188" y="697267"/>
                    </a:lnTo>
                    <a:lnTo>
                      <a:pt x="1918049" y="704255"/>
                    </a:lnTo>
                    <a:lnTo>
                      <a:pt x="1920593" y="711561"/>
                    </a:lnTo>
                    <a:lnTo>
                      <a:pt x="1923137" y="718867"/>
                    </a:lnTo>
                    <a:lnTo>
                      <a:pt x="1925363" y="726808"/>
                    </a:lnTo>
                    <a:lnTo>
                      <a:pt x="1927271" y="734431"/>
                    </a:lnTo>
                    <a:lnTo>
                      <a:pt x="1928861" y="742690"/>
                    </a:lnTo>
                    <a:lnTo>
                      <a:pt x="1929815" y="750631"/>
                    </a:lnTo>
                    <a:lnTo>
                      <a:pt x="1930451" y="758889"/>
                    </a:lnTo>
                    <a:lnTo>
                      <a:pt x="1931405" y="767466"/>
                    </a:lnTo>
                    <a:lnTo>
                      <a:pt x="1931405" y="775724"/>
                    </a:lnTo>
                    <a:lnTo>
                      <a:pt x="1931723" y="784301"/>
                    </a:lnTo>
                    <a:lnTo>
                      <a:pt x="1932359" y="791924"/>
                    </a:lnTo>
                    <a:lnTo>
                      <a:pt x="1933313" y="799865"/>
                    </a:lnTo>
                    <a:lnTo>
                      <a:pt x="1934585" y="806853"/>
                    </a:lnTo>
                    <a:lnTo>
                      <a:pt x="1936175" y="813206"/>
                    </a:lnTo>
                    <a:lnTo>
                      <a:pt x="1938401" y="819241"/>
                    </a:lnTo>
                    <a:lnTo>
                      <a:pt x="1940627" y="824958"/>
                    </a:lnTo>
                    <a:lnTo>
                      <a:pt x="1943171" y="830041"/>
                    </a:lnTo>
                    <a:lnTo>
                      <a:pt x="1945715" y="834805"/>
                    </a:lnTo>
                    <a:lnTo>
                      <a:pt x="1948576" y="839252"/>
                    </a:lnTo>
                    <a:lnTo>
                      <a:pt x="1951756" y="843381"/>
                    </a:lnTo>
                    <a:lnTo>
                      <a:pt x="1954936" y="846875"/>
                    </a:lnTo>
                    <a:lnTo>
                      <a:pt x="1958116" y="850687"/>
                    </a:lnTo>
                    <a:lnTo>
                      <a:pt x="1961614" y="853546"/>
                    </a:lnTo>
                    <a:lnTo>
                      <a:pt x="1965430" y="856087"/>
                    </a:lnTo>
                    <a:lnTo>
                      <a:pt x="1968610" y="858946"/>
                    </a:lnTo>
                    <a:lnTo>
                      <a:pt x="1975606" y="862757"/>
                    </a:lnTo>
                    <a:lnTo>
                      <a:pt x="1982284" y="866251"/>
                    </a:lnTo>
                    <a:lnTo>
                      <a:pt x="1988643" y="868475"/>
                    </a:lnTo>
                    <a:lnTo>
                      <a:pt x="1994049" y="869745"/>
                    </a:lnTo>
                    <a:lnTo>
                      <a:pt x="1998819" y="871016"/>
                    </a:lnTo>
                    <a:lnTo>
                      <a:pt x="2002635" y="871334"/>
                    </a:lnTo>
                    <a:lnTo>
                      <a:pt x="2005815" y="871651"/>
                    </a:lnTo>
                    <a:lnTo>
                      <a:pt x="2005815" y="932320"/>
                    </a:lnTo>
                    <a:lnTo>
                      <a:pt x="1841096" y="932320"/>
                    </a:lnTo>
                    <a:lnTo>
                      <a:pt x="1841096" y="997119"/>
                    </a:lnTo>
                    <a:lnTo>
                      <a:pt x="1853815" y="999025"/>
                    </a:lnTo>
                    <a:lnTo>
                      <a:pt x="1865899" y="1001566"/>
                    </a:lnTo>
                    <a:lnTo>
                      <a:pt x="1877983" y="1004107"/>
                    </a:lnTo>
                    <a:lnTo>
                      <a:pt x="1890066" y="1007601"/>
                    </a:lnTo>
                    <a:lnTo>
                      <a:pt x="1901514" y="1011095"/>
                    </a:lnTo>
                    <a:lnTo>
                      <a:pt x="1912962" y="1015224"/>
                    </a:lnTo>
                    <a:lnTo>
                      <a:pt x="1923773" y="1019354"/>
                    </a:lnTo>
                    <a:lnTo>
                      <a:pt x="1934903" y="1024118"/>
                    </a:lnTo>
                    <a:lnTo>
                      <a:pt x="1945715" y="1029200"/>
                    </a:lnTo>
                    <a:lnTo>
                      <a:pt x="1956208" y="1034918"/>
                    </a:lnTo>
                    <a:lnTo>
                      <a:pt x="1966384" y="1040635"/>
                    </a:lnTo>
                    <a:lnTo>
                      <a:pt x="1976242" y="1046988"/>
                    </a:lnTo>
                    <a:lnTo>
                      <a:pt x="1986099" y="1053659"/>
                    </a:lnTo>
                    <a:lnTo>
                      <a:pt x="1995321" y="1060329"/>
                    </a:lnTo>
                    <a:lnTo>
                      <a:pt x="2003907" y="1067635"/>
                    </a:lnTo>
                    <a:lnTo>
                      <a:pt x="2012811" y="1074940"/>
                    </a:lnTo>
                    <a:lnTo>
                      <a:pt x="2021396" y="1082881"/>
                    </a:lnTo>
                    <a:lnTo>
                      <a:pt x="2029028" y="1090822"/>
                    </a:lnTo>
                    <a:lnTo>
                      <a:pt x="2036978" y="1099081"/>
                    </a:lnTo>
                    <a:lnTo>
                      <a:pt x="2044292" y="1107975"/>
                    </a:lnTo>
                    <a:lnTo>
                      <a:pt x="2051288" y="1116551"/>
                    </a:lnTo>
                    <a:lnTo>
                      <a:pt x="2057965" y="1125445"/>
                    </a:lnTo>
                    <a:lnTo>
                      <a:pt x="2064325" y="1135292"/>
                    </a:lnTo>
                    <a:lnTo>
                      <a:pt x="2069731" y="1144821"/>
                    </a:lnTo>
                    <a:lnTo>
                      <a:pt x="2075455" y="1154350"/>
                    </a:lnTo>
                    <a:lnTo>
                      <a:pt x="2080225" y="1164515"/>
                    </a:lnTo>
                    <a:lnTo>
                      <a:pt x="2084995" y="1174679"/>
                    </a:lnTo>
                    <a:lnTo>
                      <a:pt x="2089128" y="1185161"/>
                    </a:lnTo>
                    <a:lnTo>
                      <a:pt x="2092626" y="1195643"/>
                    </a:lnTo>
                    <a:lnTo>
                      <a:pt x="2095488" y="1206761"/>
                    </a:lnTo>
                    <a:lnTo>
                      <a:pt x="2098668" y="1217560"/>
                    </a:lnTo>
                    <a:lnTo>
                      <a:pt x="2100894" y="1228995"/>
                    </a:lnTo>
                    <a:lnTo>
                      <a:pt x="2103438" y="1336675"/>
                    </a:lnTo>
                    <a:lnTo>
                      <a:pt x="1485900" y="1336675"/>
                    </a:lnTo>
                    <a:lnTo>
                      <a:pt x="1488444" y="1228995"/>
                    </a:lnTo>
                    <a:lnTo>
                      <a:pt x="1490670" y="1217560"/>
                    </a:lnTo>
                    <a:lnTo>
                      <a:pt x="1493214" y="1206761"/>
                    </a:lnTo>
                    <a:lnTo>
                      <a:pt x="1496712" y="1195643"/>
                    </a:lnTo>
                    <a:lnTo>
                      <a:pt x="1500210" y="1185161"/>
                    </a:lnTo>
                    <a:lnTo>
                      <a:pt x="1504343" y="1174679"/>
                    </a:lnTo>
                    <a:lnTo>
                      <a:pt x="1508795" y="1164515"/>
                    </a:lnTo>
                    <a:lnTo>
                      <a:pt x="1513565" y="1154350"/>
                    </a:lnTo>
                    <a:lnTo>
                      <a:pt x="1519289" y="1144821"/>
                    </a:lnTo>
                    <a:lnTo>
                      <a:pt x="1525013" y="1135292"/>
                    </a:lnTo>
                    <a:lnTo>
                      <a:pt x="1531055" y="1125763"/>
                    </a:lnTo>
                    <a:lnTo>
                      <a:pt x="1537732" y="1116551"/>
                    </a:lnTo>
                    <a:lnTo>
                      <a:pt x="1544728" y="1107975"/>
                    </a:lnTo>
                    <a:lnTo>
                      <a:pt x="1552042" y="1099081"/>
                    </a:lnTo>
                    <a:lnTo>
                      <a:pt x="1559674" y="1090822"/>
                    </a:lnTo>
                    <a:lnTo>
                      <a:pt x="1567942" y="1082881"/>
                    </a:lnTo>
                    <a:lnTo>
                      <a:pt x="1576209" y="1074940"/>
                    </a:lnTo>
                    <a:lnTo>
                      <a:pt x="1584795" y="1067635"/>
                    </a:lnTo>
                    <a:lnTo>
                      <a:pt x="1593699" y="1060329"/>
                    </a:lnTo>
                    <a:lnTo>
                      <a:pt x="1603239" y="1053659"/>
                    </a:lnTo>
                    <a:lnTo>
                      <a:pt x="1613096" y="1046988"/>
                    </a:lnTo>
                    <a:lnTo>
                      <a:pt x="1622954" y="1040635"/>
                    </a:lnTo>
                    <a:lnTo>
                      <a:pt x="1632812" y="1034918"/>
                    </a:lnTo>
                    <a:lnTo>
                      <a:pt x="1643305" y="1029200"/>
                    </a:lnTo>
                    <a:lnTo>
                      <a:pt x="1654117" y="1024118"/>
                    </a:lnTo>
                    <a:lnTo>
                      <a:pt x="1664929" y="1019671"/>
                    </a:lnTo>
                    <a:lnTo>
                      <a:pt x="1676058" y="1015224"/>
                    </a:lnTo>
                    <a:lnTo>
                      <a:pt x="1687506" y="1011095"/>
                    </a:lnTo>
                    <a:lnTo>
                      <a:pt x="1699272" y="1007601"/>
                    </a:lnTo>
                    <a:lnTo>
                      <a:pt x="1711355" y="1004107"/>
                    </a:lnTo>
                    <a:lnTo>
                      <a:pt x="1723439" y="1001566"/>
                    </a:lnTo>
                    <a:lnTo>
                      <a:pt x="1735523" y="999025"/>
                    </a:lnTo>
                    <a:lnTo>
                      <a:pt x="1747924" y="997119"/>
                    </a:lnTo>
                    <a:lnTo>
                      <a:pt x="1747924" y="932320"/>
                    </a:lnTo>
                    <a:lnTo>
                      <a:pt x="1583205" y="932320"/>
                    </a:lnTo>
                    <a:lnTo>
                      <a:pt x="1583205" y="871651"/>
                    </a:lnTo>
                    <a:lnTo>
                      <a:pt x="1586385" y="871334"/>
                    </a:lnTo>
                    <a:lnTo>
                      <a:pt x="1590201" y="870698"/>
                    </a:lnTo>
                    <a:lnTo>
                      <a:pt x="1594971" y="869110"/>
                    </a:lnTo>
                    <a:lnTo>
                      <a:pt x="1600377" y="867204"/>
                    </a:lnTo>
                    <a:lnTo>
                      <a:pt x="1606736" y="864663"/>
                    </a:lnTo>
                    <a:lnTo>
                      <a:pt x="1613414" y="861487"/>
                    </a:lnTo>
                    <a:lnTo>
                      <a:pt x="1620410" y="857358"/>
                    </a:lnTo>
                    <a:lnTo>
                      <a:pt x="1624226" y="854816"/>
                    </a:lnTo>
                    <a:lnTo>
                      <a:pt x="1627406" y="851958"/>
                    </a:lnTo>
                    <a:lnTo>
                      <a:pt x="1630586" y="848464"/>
                    </a:lnTo>
                    <a:lnTo>
                      <a:pt x="1634084" y="845287"/>
                    </a:lnTo>
                    <a:lnTo>
                      <a:pt x="1637264" y="841476"/>
                    </a:lnTo>
                    <a:lnTo>
                      <a:pt x="1640444" y="837346"/>
                    </a:lnTo>
                    <a:lnTo>
                      <a:pt x="1643305" y="832899"/>
                    </a:lnTo>
                    <a:lnTo>
                      <a:pt x="1646167" y="828135"/>
                    </a:lnTo>
                    <a:lnTo>
                      <a:pt x="1648393" y="823052"/>
                    </a:lnTo>
                    <a:lnTo>
                      <a:pt x="1650619" y="817653"/>
                    </a:lnTo>
                    <a:lnTo>
                      <a:pt x="1652845" y="811617"/>
                    </a:lnTo>
                    <a:lnTo>
                      <a:pt x="1654435" y="805265"/>
                    </a:lnTo>
                    <a:lnTo>
                      <a:pt x="1655707" y="798594"/>
                    </a:lnTo>
                    <a:lnTo>
                      <a:pt x="1656979" y="791289"/>
                    </a:lnTo>
                    <a:lnTo>
                      <a:pt x="1657297" y="783983"/>
                    </a:lnTo>
                    <a:lnTo>
                      <a:pt x="1657615" y="775724"/>
                    </a:lnTo>
                    <a:lnTo>
                      <a:pt x="1657933" y="767466"/>
                    </a:lnTo>
                    <a:lnTo>
                      <a:pt x="1658569" y="758889"/>
                    </a:lnTo>
                    <a:lnTo>
                      <a:pt x="1659205" y="750631"/>
                    </a:lnTo>
                    <a:lnTo>
                      <a:pt x="1660477" y="742690"/>
                    </a:lnTo>
                    <a:lnTo>
                      <a:pt x="1662067" y="734431"/>
                    </a:lnTo>
                    <a:lnTo>
                      <a:pt x="1663975" y="726808"/>
                    </a:lnTo>
                    <a:lnTo>
                      <a:pt x="1666201" y="718867"/>
                    </a:lnTo>
                    <a:lnTo>
                      <a:pt x="1668427" y="711561"/>
                    </a:lnTo>
                    <a:lnTo>
                      <a:pt x="1671289" y="704255"/>
                    </a:lnTo>
                    <a:lnTo>
                      <a:pt x="1674151" y="697267"/>
                    </a:lnTo>
                    <a:lnTo>
                      <a:pt x="1677648" y="690597"/>
                    </a:lnTo>
                    <a:lnTo>
                      <a:pt x="1680828" y="683609"/>
                    </a:lnTo>
                    <a:lnTo>
                      <a:pt x="1684962" y="677256"/>
                    </a:lnTo>
                    <a:lnTo>
                      <a:pt x="1689096" y="670903"/>
                    </a:lnTo>
                    <a:lnTo>
                      <a:pt x="1693230" y="665186"/>
                    </a:lnTo>
                    <a:lnTo>
                      <a:pt x="1698000" y="659151"/>
                    </a:lnTo>
                    <a:lnTo>
                      <a:pt x="1702770" y="654068"/>
                    </a:lnTo>
                    <a:lnTo>
                      <a:pt x="1707540" y="648986"/>
                    </a:lnTo>
                    <a:lnTo>
                      <a:pt x="1712627" y="643904"/>
                    </a:lnTo>
                    <a:lnTo>
                      <a:pt x="1718351" y="639457"/>
                    </a:lnTo>
                    <a:lnTo>
                      <a:pt x="1723757" y="635010"/>
                    </a:lnTo>
                    <a:lnTo>
                      <a:pt x="1729163" y="631198"/>
                    </a:lnTo>
                    <a:lnTo>
                      <a:pt x="1735205" y="627387"/>
                    </a:lnTo>
                    <a:lnTo>
                      <a:pt x="1741565" y="624210"/>
                    </a:lnTo>
                    <a:lnTo>
                      <a:pt x="1747288" y="621352"/>
                    </a:lnTo>
                    <a:lnTo>
                      <a:pt x="1753966" y="618810"/>
                    </a:lnTo>
                    <a:lnTo>
                      <a:pt x="1760326" y="616587"/>
                    </a:lnTo>
                    <a:lnTo>
                      <a:pt x="1767004" y="614681"/>
                    </a:lnTo>
                    <a:lnTo>
                      <a:pt x="1773682" y="613093"/>
                    </a:lnTo>
                    <a:lnTo>
                      <a:pt x="1780677" y="612140"/>
                    </a:lnTo>
                    <a:lnTo>
                      <a:pt x="1787673" y="611187"/>
                    </a:lnTo>
                    <a:close/>
                    <a:moveTo>
                      <a:pt x="630238" y="565150"/>
                    </a:moveTo>
                    <a:lnTo>
                      <a:pt x="639136" y="565468"/>
                    </a:lnTo>
                    <a:lnTo>
                      <a:pt x="647397" y="566420"/>
                    </a:lnTo>
                    <a:lnTo>
                      <a:pt x="655977" y="567372"/>
                    </a:lnTo>
                    <a:lnTo>
                      <a:pt x="664557" y="569276"/>
                    </a:lnTo>
                    <a:lnTo>
                      <a:pt x="672501" y="571498"/>
                    </a:lnTo>
                    <a:lnTo>
                      <a:pt x="680762" y="574354"/>
                    </a:lnTo>
                    <a:lnTo>
                      <a:pt x="689024" y="577211"/>
                    </a:lnTo>
                    <a:lnTo>
                      <a:pt x="696333" y="581020"/>
                    </a:lnTo>
                    <a:lnTo>
                      <a:pt x="703959" y="585463"/>
                    </a:lnTo>
                    <a:lnTo>
                      <a:pt x="711268" y="589907"/>
                    </a:lnTo>
                    <a:lnTo>
                      <a:pt x="718258" y="594667"/>
                    </a:lnTo>
                    <a:lnTo>
                      <a:pt x="725249" y="600063"/>
                    </a:lnTo>
                    <a:lnTo>
                      <a:pt x="731922" y="605776"/>
                    </a:lnTo>
                    <a:lnTo>
                      <a:pt x="738278" y="611489"/>
                    </a:lnTo>
                    <a:lnTo>
                      <a:pt x="744633" y="618154"/>
                    </a:lnTo>
                    <a:lnTo>
                      <a:pt x="750353" y="624820"/>
                    </a:lnTo>
                    <a:lnTo>
                      <a:pt x="756072" y="632437"/>
                    </a:lnTo>
                    <a:lnTo>
                      <a:pt x="761474" y="639737"/>
                    </a:lnTo>
                    <a:lnTo>
                      <a:pt x="766241" y="647354"/>
                    </a:lnTo>
                    <a:lnTo>
                      <a:pt x="771007" y="655289"/>
                    </a:lnTo>
                    <a:lnTo>
                      <a:pt x="775456" y="663541"/>
                    </a:lnTo>
                    <a:lnTo>
                      <a:pt x="779587" y="672111"/>
                    </a:lnTo>
                    <a:lnTo>
                      <a:pt x="783400" y="680998"/>
                    </a:lnTo>
                    <a:lnTo>
                      <a:pt x="786895" y="690202"/>
                    </a:lnTo>
                    <a:lnTo>
                      <a:pt x="790073" y="699406"/>
                    </a:lnTo>
                    <a:lnTo>
                      <a:pt x="792615" y="708611"/>
                    </a:lnTo>
                    <a:lnTo>
                      <a:pt x="794839" y="718450"/>
                    </a:lnTo>
                    <a:lnTo>
                      <a:pt x="796746" y="728606"/>
                    </a:lnTo>
                    <a:lnTo>
                      <a:pt x="798017" y="738445"/>
                    </a:lnTo>
                    <a:lnTo>
                      <a:pt x="799288" y="748919"/>
                    </a:lnTo>
                    <a:lnTo>
                      <a:pt x="799923" y="759076"/>
                    </a:lnTo>
                    <a:lnTo>
                      <a:pt x="800241" y="769550"/>
                    </a:lnTo>
                    <a:lnTo>
                      <a:pt x="799923" y="777802"/>
                    </a:lnTo>
                    <a:lnTo>
                      <a:pt x="799606" y="786054"/>
                    </a:lnTo>
                    <a:lnTo>
                      <a:pt x="798970" y="793989"/>
                    </a:lnTo>
                    <a:lnTo>
                      <a:pt x="798017" y="801923"/>
                    </a:lnTo>
                    <a:lnTo>
                      <a:pt x="797064" y="809541"/>
                    </a:lnTo>
                    <a:lnTo>
                      <a:pt x="795475" y="817476"/>
                    </a:lnTo>
                    <a:lnTo>
                      <a:pt x="793568" y="825093"/>
                    </a:lnTo>
                    <a:lnTo>
                      <a:pt x="791979" y="832710"/>
                    </a:lnTo>
                    <a:lnTo>
                      <a:pt x="789755" y="840328"/>
                    </a:lnTo>
                    <a:lnTo>
                      <a:pt x="787531" y="847310"/>
                    </a:lnTo>
                    <a:lnTo>
                      <a:pt x="784671" y="854293"/>
                    </a:lnTo>
                    <a:lnTo>
                      <a:pt x="781811" y="861276"/>
                    </a:lnTo>
                    <a:lnTo>
                      <a:pt x="778951" y="868258"/>
                    </a:lnTo>
                    <a:lnTo>
                      <a:pt x="775456" y="874923"/>
                    </a:lnTo>
                    <a:lnTo>
                      <a:pt x="772278" y="880954"/>
                    </a:lnTo>
                    <a:lnTo>
                      <a:pt x="768465" y="887619"/>
                    </a:lnTo>
                    <a:lnTo>
                      <a:pt x="764970" y="893649"/>
                    </a:lnTo>
                    <a:lnTo>
                      <a:pt x="760839" y="899680"/>
                    </a:lnTo>
                    <a:lnTo>
                      <a:pt x="756708" y="905393"/>
                    </a:lnTo>
                    <a:lnTo>
                      <a:pt x="752259" y="911106"/>
                    </a:lnTo>
                    <a:lnTo>
                      <a:pt x="747810" y="916501"/>
                    </a:lnTo>
                    <a:lnTo>
                      <a:pt x="743044" y="921580"/>
                    </a:lnTo>
                    <a:lnTo>
                      <a:pt x="738278" y="926341"/>
                    </a:lnTo>
                    <a:lnTo>
                      <a:pt x="733193" y="931101"/>
                    </a:lnTo>
                    <a:lnTo>
                      <a:pt x="728109" y="936180"/>
                    </a:lnTo>
                    <a:lnTo>
                      <a:pt x="722707" y="939988"/>
                    </a:lnTo>
                    <a:lnTo>
                      <a:pt x="717305" y="944114"/>
                    </a:lnTo>
                    <a:lnTo>
                      <a:pt x="711903" y="948241"/>
                    </a:lnTo>
                    <a:lnTo>
                      <a:pt x="706183" y="951414"/>
                    </a:lnTo>
                    <a:lnTo>
                      <a:pt x="700464" y="954906"/>
                    </a:lnTo>
                    <a:lnTo>
                      <a:pt x="694426" y="958080"/>
                    </a:lnTo>
                    <a:lnTo>
                      <a:pt x="688071" y="960619"/>
                    </a:lnTo>
                    <a:lnTo>
                      <a:pt x="688071" y="1044727"/>
                    </a:lnTo>
                    <a:lnTo>
                      <a:pt x="703641" y="1047266"/>
                    </a:lnTo>
                    <a:lnTo>
                      <a:pt x="718894" y="1050440"/>
                    </a:lnTo>
                    <a:lnTo>
                      <a:pt x="733829" y="1053614"/>
                    </a:lnTo>
                    <a:lnTo>
                      <a:pt x="748764" y="1057740"/>
                    </a:lnTo>
                    <a:lnTo>
                      <a:pt x="763063" y="1062184"/>
                    </a:lnTo>
                    <a:lnTo>
                      <a:pt x="777045" y="1066945"/>
                    </a:lnTo>
                    <a:lnTo>
                      <a:pt x="791026" y="1072340"/>
                    </a:lnTo>
                    <a:lnTo>
                      <a:pt x="804690" y="1078371"/>
                    </a:lnTo>
                    <a:lnTo>
                      <a:pt x="818036" y="1085036"/>
                    </a:lnTo>
                    <a:lnTo>
                      <a:pt x="831064" y="1091701"/>
                    </a:lnTo>
                    <a:lnTo>
                      <a:pt x="843775" y="1099001"/>
                    </a:lnTo>
                    <a:lnTo>
                      <a:pt x="856167" y="1106618"/>
                    </a:lnTo>
                    <a:lnTo>
                      <a:pt x="867925" y="1114871"/>
                    </a:lnTo>
                    <a:lnTo>
                      <a:pt x="879682" y="1123440"/>
                    </a:lnTo>
                    <a:lnTo>
                      <a:pt x="890804" y="1132010"/>
                    </a:lnTo>
                    <a:lnTo>
                      <a:pt x="901925" y="1141214"/>
                    </a:lnTo>
                    <a:lnTo>
                      <a:pt x="912094" y="1151370"/>
                    </a:lnTo>
                    <a:lnTo>
                      <a:pt x="921944" y="1161210"/>
                    </a:lnTo>
                    <a:lnTo>
                      <a:pt x="931795" y="1171683"/>
                    </a:lnTo>
                    <a:lnTo>
                      <a:pt x="940692" y="1182157"/>
                    </a:lnTo>
                    <a:lnTo>
                      <a:pt x="949272" y="1193266"/>
                    </a:lnTo>
                    <a:lnTo>
                      <a:pt x="957534" y="1204692"/>
                    </a:lnTo>
                    <a:lnTo>
                      <a:pt x="965160" y="1216118"/>
                    </a:lnTo>
                    <a:lnTo>
                      <a:pt x="972151" y="1227862"/>
                    </a:lnTo>
                    <a:lnTo>
                      <a:pt x="979142" y="1240557"/>
                    </a:lnTo>
                    <a:lnTo>
                      <a:pt x="985179" y="1252618"/>
                    </a:lnTo>
                    <a:lnTo>
                      <a:pt x="991217" y="1265631"/>
                    </a:lnTo>
                    <a:lnTo>
                      <a:pt x="995983" y="1278327"/>
                    </a:lnTo>
                    <a:lnTo>
                      <a:pt x="1000749" y="1291657"/>
                    </a:lnTo>
                    <a:lnTo>
                      <a:pt x="1004880" y="1304988"/>
                    </a:lnTo>
                    <a:lnTo>
                      <a:pt x="1008058" y="1318635"/>
                    </a:lnTo>
                    <a:lnTo>
                      <a:pt x="1010600" y="1332600"/>
                    </a:lnTo>
                    <a:lnTo>
                      <a:pt x="1014413" y="1484313"/>
                    </a:lnTo>
                    <a:lnTo>
                      <a:pt x="246063" y="1484313"/>
                    </a:lnTo>
                    <a:lnTo>
                      <a:pt x="249876" y="1332600"/>
                    </a:lnTo>
                    <a:lnTo>
                      <a:pt x="252419" y="1318635"/>
                    </a:lnTo>
                    <a:lnTo>
                      <a:pt x="255596" y="1304988"/>
                    </a:lnTo>
                    <a:lnTo>
                      <a:pt x="259727" y="1291657"/>
                    </a:lnTo>
                    <a:lnTo>
                      <a:pt x="264176" y="1278327"/>
                    </a:lnTo>
                    <a:lnTo>
                      <a:pt x="269260" y="1265631"/>
                    </a:lnTo>
                    <a:lnTo>
                      <a:pt x="275297" y="1252618"/>
                    </a:lnTo>
                    <a:lnTo>
                      <a:pt x="281017" y="1240557"/>
                    </a:lnTo>
                    <a:lnTo>
                      <a:pt x="288008" y="1227862"/>
                    </a:lnTo>
                    <a:lnTo>
                      <a:pt x="294999" y="1216118"/>
                    </a:lnTo>
                    <a:lnTo>
                      <a:pt x="302943" y="1204692"/>
                    </a:lnTo>
                    <a:lnTo>
                      <a:pt x="310887" y="1193266"/>
                    </a:lnTo>
                    <a:lnTo>
                      <a:pt x="319784" y="1182157"/>
                    </a:lnTo>
                    <a:lnTo>
                      <a:pt x="328682" y="1171683"/>
                    </a:lnTo>
                    <a:lnTo>
                      <a:pt x="338214" y="1161210"/>
                    </a:lnTo>
                    <a:lnTo>
                      <a:pt x="348383" y="1151370"/>
                    </a:lnTo>
                    <a:lnTo>
                      <a:pt x="358869" y="1141214"/>
                    </a:lnTo>
                    <a:lnTo>
                      <a:pt x="369673" y="1132010"/>
                    </a:lnTo>
                    <a:lnTo>
                      <a:pt x="380795" y="1123440"/>
                    </a:lnTo>
                    <a:lnTo>
                      <a:pt x="392552" y="1114871"/>
                    </a:lnTo>
                    <a:lnTo>
                      <a:pt x="404309" y="1106618"/>
                    </a:lnTo>
                    <a:lnTo>
                      <a:pt x="417020" y="1099001"/>
                    </a:lnTo>
                    <a:lnTo>
                      <a:pt x="429412" y="1091701"/>
                    </a:lnTo>
                    <a:lnTo>
                      <a:pt x="442441" y="1085036"/>
                    </a:lnTo>
                    <a:lnTo>
                      <a:pt x="455787" y="1078371"/>
                    </a:lnTo>
                    <a:lnTo>
                      <a:pt x="469450" y="1072340"/>
                    </a:lnTo>
                    <a:lnTo>
                      <a:pt x="483432" y="1066945"/>
                    </a:lnTo>
                    <a:lnTo>
                      <a:pt x="497413" y="1062184"/>
                    </a:lnTo>
                    <a:lnTo>
                      <a:pt x="511713" y="1057740"/>
                    </a:lnTo>
                    <a:lnTo>
                      <a:pt x="526648" y="1053614"/>
                    </a:lnTo>
                    <a:lnTo>
                      <a:pt x="541582" y="1050440"/>
                    </a:lnTo>
                    <a:lnTo>
                      <a:pt x="556835" y="1047266"/>
                    </a:lnTo>
                    <a:lnTo>
                      <a:pt x="571770" y="1044727"/>
                    </a:lnTo>
                    <a:lnTo>
                      <a:pt x="571770" y="960619"/>
                    </a:lnTo>
                    <a:lnTo>
                      <a:pt x="566050" y="958080"/>
                    </a:lnTo>
                    <a:lnTo>
                      <a:pt x="560013" y="954906"/>
                    </a:lnTo>
                    <a:lnTo>
                      <a:pt x="554293" y="951414"/>
                    </a:lnTo>
                    <a:lnTo>
                      <a:pt x="548573" y="948241"/>
                    </a:lnTo>
                    <a:lnTo>
                      <a:pt x="543171" y="944114"/>
                    </a:lnTo>
                    <a:lnTo>
                      <a:pt x="537452" y="939988"/>
                    </a:lnTo>
                    <a:lnTo>
                      <a:pt x="532367" y="935545"/>
                    </a:lnTo>
                    <a:lnTo>
                      <a:pt x="527283" y="931101"/>
                    </a:lnTo>
                    <a:lnTo>
                      <a:pt x="522199" y="926341"/>
                    </a:lnTo>
                    <a:lnTo>
                      <a:pt x="517433" y="921580"/>
                    </a:lnTo>
                    <a:lnTo>
                      <a:pt x="512348" y="916501"/>
                    </a:lnTo>
                    <a:lnTo>
                      <a:pt x="507900" y="911106"/>
                    </a:lnTo>
                    <a:lnTo>
                      <a:pt x="503769" y="905393"/>
                    </a:lnTo>
                    <a:lnTo>
                      <a:pt x="499638" y="899680"/>
                    </a:lnTo>
                    <a:lnTo>
                      <a:pt x="495507" y="893649"/>
                    </a:lnTo>
                    <a:lnTo>
                      <a:pt x="491694" y="887302"/>
                    </a:lnTo>
                    <a:lnTo>
                      <a:pt x="488198" y="880954"/>
                    </a:lnTo>
                    <a:lnTo>
                      <a:pt x="484385" y="874923"/>
                    </a:lnTo>
                    <a:lnTo>
                      <a:pt x="481525" y="868258"/>
                    </a:lnTo>
                    <a:lnTo>
                      <a:pt x="478665" y="861276"/>
                    </a:lnTo>
                    <a:lnTo>
                      <a:pt x="475488" y="854293"/>
                    </a:lnTo>
                    <a:lnTo>
                      <a:pt x="472946" y="847310"/>
                    </a:lnTo>
                    <a:lnTo>
                      <a:pt x="470404" y="839693"/>
                    </a:lnTo>
                    <a:lnTo>
                      <a:pt x="468497" y="832393"/>
                    </a:lnTo>
                    <a:lnTo>
                      <a:pt x="466273" y="825093"/>
                    </a:lnTo>
                    <a:lnTo>
                      <a:pt x="465002" y="817476"/>
                    </a:lnTo>
                    <a:lnTo>
                      <a:pt x="463413" y="809541"/>
                    </a:lnTo>
                    <a:lnTo>
                      <a:pt x="462142" y="801923"/>
                    </a:lnTo>
                    <a:lnTo>
                      <a:pt x="461189" y="793989"/>
                    </a:lnTo>
                    <a:lnTo>
                      <a:pt x="460871" y="786054"/>
                    </a:lnTo>
                    <a:lnTo>
                      <a:pt x="460235" y="777802"/>
                    </a:lnTo>
                    <a:lnTo>
                      <a:pt x="460235" y="769550"/>
                    </a:lnTo>
                    <a:lnTo>
                      <a:pt x="460553" y="759076"/>
                    </a:lnTo>
                    <a:lnTo>
                      <a:pt x="460871" y="748919"/>
                    </a:lnTo>
                    <a:lnTo>
                      <a:pt x="461824" y="738445"/>
                    </a:lnTo>
                    <a:lnTo>
                      <a:pt x="463413" y="728606"/>
                    </a:lnTo>
                    <a:lnTo>
                      <a:pt x="465637" y="718450"/>
                    </a:lnTo>
                    <a:lnTo>
                      <a:pt x="467862" y="708611"/>
                    </a:lnTo>
                    <a:lnTo>
                      <a:pt x="470404" y="699406"/>
                    </a:lnTo>
                    <a:lnTo>
                      <a:pt x="473264" y="690202"/>
                    </a:lnTo>
                    <a:lnTo>
                      <a:pt x="477077" y="680998"/>
                    </a:lnTo>
                    <a:lnTo>
                      <a:pt x="480890" y="672111"/>
                    </a:lnTo>
                    <a:lnTo>
                      <a:pt x="484703" y="663541"/>
                    </a:lnTo>
                    <a:lnTo>
                      <a:pt x="489152" y="655289"/>
                    </a:lnTo>
                    <a:lnTo>
                      <a:pt x="493918" y="647354"/>
                    </a:lnTo>
                    <a:lnTo>
                      <a:pt x="498685" y="639737"/>
                    </a:lnTo>
                    <a:lnTo>
                      <a:pt x="504404" y="632437"/>
                    </a:lnTo>
                    <a:lnTo>
                      <a:pt x="509806" y="624820"/>
                    </a:lnTo>
                    <a:lnTo>
                      <a:pt x="515844" y="618154"/>
                    </a:lnTo>
                    <a:lnTo>
                      <a:pt x="522199" y="611489"/>
                    </a:lnTo>
                    <a:lnTo>
                      <a:pt x="528236" y="605776"/>
                    </a:lnTo>
                    <a:lnTo>
                      <a:pt x="534909" y="600063"/>
                    </a:lnTo>
                    <a:lnTo>
                      <a:pt x="541900" y="594667"/>
                    </a:lnTo>
                    <a:lnTo>
                      <a:pt x="548891" y="589907"/>
                    </a:lnTo>
                    <a:lnTo>
                      <a:pt x="556517" y="585463"/>
                    </a:lnTo>
                    <a:lnTo>
                      <a:pt x="564144" y="581020"/>
                    </a:lnTo>
                    <a:lnTo>
                      <a:pt x="571770" y="577211"/>
                    </a:lnTo>
                    <a:lnTo>
                      <a:pt x="579714" y="574354"/>
                    </a:lnTo>
                    <a:lnTo>
                      <a:pt x="587658" y="571498"/>
                    </a:lnTo>
                    <a:lnTo>
                      <a:pt x="595920" y="569276"/>
                    </a:lnTo>
                    <a:lnTo>
                      <a:pt x="604499" y="567372"/>
                    </a:lnTo>
                    <a:lnTo>
                      <a:pt x="612761" y="566420"/>
                    </a:lnTo>
                    <a:lnTo>
                      <a:pt x="621659" y="565468"/>
                    </a:lnTo>
                    <a:lnTo>
                      <a:pt x="630238" y="565150"/>
                    </a:lnTo>
                    <a:close/>
                    <a:moveTo>
                      <a:pt x="181836" y="158167"/>
                    </a:moveTo>
                    <a:lnTo>
                      <a:pt x="178980" y="158484"/>
                    </a:lnTo>
                    <a:lnTo>
                      <a:pt x="176441" y="159119"/>
                    </a:lnTo>
                    <a:lnTo>
                      <a:pt x="173902" y="160390"/>
                    </a:lnTo>
                    <a:lnTo>
                      <a:pt x="171681" y="161343"/>
                    </a:lnTo>
                    <a:lnTo>
                      <a:pt x="169459" y="162613"/>
                    </a:lnTo>
                    <a:lnTo>
                      <a:pt x="167238" y="163884"/>
                    </a:lnTo>
                    <a:lnTo>
                      <a:pt x="165651" y="165789"/>
                    </a:lnTo>
                    <a:lnTo>
                      <a:pt x="164065" y="167695"/>
                    </a:lnTo>
                    <a:lnTo>
                      <a:pt x="162478" y="169918"/>
                    </a:lnTo>
                    <a:lnTo>
                      <a:pt x="161209" y="171824"/>
                    </a:lnTo>
                    <a:lnTo>
                      <a:pt x="159939" y="174364"/>
                    </a:lnTo>
                    <a:lnTo>
                      <a:pt x="159305" y="176588"/>
                    </a:lnTo>
                    <a:lnTo>
                      <a:pt x="158352" y="179128"/>
                    </a:lnTo>
                    <a:lnTo>
                      <a:pt x="158035" y="181669"/>
                    </a:lnTo>
                    <a:lnTo>
                      <a:pt x="157718" y="184210"/>
                    </a:lnTo>
                    <a:lnTo>
                      <a:pt x="157718" y="1440334"/>
                    </a:lnTo>
                    <a:lnTo>
                      <a:pt x="158352" y="1447639"/>
                    </a:lnTo>
                    <a:lnTo>
                      <a:pt x="159622" y="1454944"/>
                    </a:lnTo>
                    <a:lnTo>
                      <a:pt x="161526" y="1463202"/>
                    </a:lnTo>
                    <a:lnTo>
                      <a:pt x="164065" y="1471142"/>
                    </a:lnTo>
                    <a:lnTo>
                      <a:pt x="167238" y="1479717"/>
                    </a:lnTo>
                    <a:lnTo>
                      <a:pt x="171363" y="1488610"/>
                    </a:lnTo>
                    <a:lnTo>
                      <a:pt x="175806" y="1497185"/>
                    </a:lnTo>
                    <a:lnTo>
                      <a:pt x="181201" y="1506078"/>
                    </a:lnTo>
                    <a:lnTo>
                      <a:pt x="187230" y="1514336"/>
                    </a:lnTo>
                    <a:lnTo>
                      <a:pt x="193577" y="1522594"/>
                    </a:lnTo>
                    <a:lnTo>
                      <a:pt x="200876" y="1530534"/>
                    </a:lnTo>
                    <a:lnTo>
                      <a:pt x="208492" y="1538156"/>
                    </a:lnTo>
                    <a:lnTo>
                      <a:pt x="216743" y="1545143"/>
                    </a:lnTo>
                    <a:lnTo>
                      <a:pt x="225629" y="1551178"/>
                    </a:lnTo>
                    <a:lnTo>
                      <a:pt x="230389" y="1554354"/>
                    </a:lnTo>
                    <a:lnTo>
                      <a:pt x="235149" y="1557212"/>
                    </a:lnTo>
                    <a:lnTo>
                      <a:pt x="239909" y="1559753"/>
                    </a:lnTo>
                    <a:lnTo>
                      <a:pt x="244669" y="1561976"/>
                    </a:lnTo>
                    <a:lnTo>
                      <a:pt x="1018979" y="1561976"/>
                    </a:lnTo>
                    <a:lnTo>
                      <a:pt x="1018979" y="1559436"/>
                    </a:lnTo>
                    <a:lnTo>
                      <a:pt x="1028182" y="1554354"/>
                    </a:lnTo>
                    <a:lnTo>
                      <a:pt x="1037068" y="1548637"/>
                    </a:lnTo>
                    <a:lnTo>
                      <a:pt x="1045636" y="1542603"/>
                    </a:lnTo>
                    <a:lnTo>
                      <a:pt x="1053252" y="1535298"/>
                    </a:lnTo>
                    <a:lnTo>
                      <a:pt x="1060551" y="1527993"/>
                    </a:lnTo>
                    <a:lnTo>
                      <a:pt x="1067532" y="1520370"/>
                    </a:lnTo>
                    <a:lnTo>
                      <a:pt x="1073879" y="1512113"/>
                    </a:lnTo>
                    <a:lnTo>
                      <a:pt x="1079908" y="1504173"/>
                    </a:lnTo>
                    <a:lnTo>
                      <a:pt x="1084986" y="1495597"/>
                    </a:lnTo>
                    <a:lnTo>
                      <a:pt x="1089429" y="1487022"/>
                    </a:lnTo>
                    <a:lnTo>
                      <a:pt x="1093554" y="1479082"/>
                    </a:lnTo>
                    <a:lnTo>
                      <a:pt x="1096728" y="1470507"/>
                    </a:lnTo>
                    <a:lnTo>
                      <a:pt x="1099266" y="1462884"/>
                    </a:lnTo>
                    <a:lnTo>
                      <a:pt x="1101170" y="1454626"/>
                    </a:lnTo>
                    <a:lnTo>
                      <a:pt x="1102122" y="1447321"/>
                    </a:lnTo>
                    <a:lnTo>
                      <a:pt x="1102757" y="1440334"/>
                    </a:lnTo>
                    <a:lnTo>
                      <a:pt x="1102757" y="184210"/>
                    </a:lnTo>
                    <a:lnTo>
                      <a:pt x="1102122" y="181669"/>
                    </a:lnTo>
                    <a:lnTo>
                      <a:pt x="1101805" y="179128"/>
                    </a:lnTo>
                    <a:lnTo>
                      <a:pt x="1101170" y="176588"/>
                    </a:lnTo>
                    <a:lnTo>
                      <a:pt x="1100536" y="174364"/>
                    </a:lnTo>
                    <a:lnTo>
                      <a:pt x="1099266" y="171824"/>
                    </a:lnTo>
                    <a:lnTo>
                      <a:pt x="1097997" y="169918"/>
                    </a:lnTo>
                    <a:lnTo>
                      <a:pt x="1096410" y="167695"/>
                    </a:lnTo>
                    <a:lnTo>
                      <a:pt x="1094824" y="165789"/>
                    </a:lnTo>
                    <a:lnTo>
                      <a:pt x="1092919" y="163884"/>
                    </a:lnTo>
                    <a:lnTo>
                      <a:pt x="1090698" y="162613"/>
                    </a:lnTo>
                    <a:lnTo>
                      <a:pt x="1088794" y="161343"/>
                    </a:lnTo>
                    <a:lnTo>
                      <a:pt x="1086573" y="160390"/>
                    </a:lnTo>
                    <a:lnTo>
                      <a:pt x="1083716" y="159119"/>
                    </a:lnTo>
                    <a:lnTo>
                      <a:pt x="1081178" y="158484"/>
                    </a:lnTo>
                    <a:lnTo>
                      <a:pt x="1078639" y="158167"/>
                    </a:lnTo>
                    <a:lnTo>
                      <a:pt x="1076100" y="158167"/>
                    </a:lnTo>
                    <a:lnTo>
                      <a:pt x="184374" y="158167"/>
                    </a:lnTo>
                    <a:lnTo>
                      <a:pt x="181836" y="158167"/>
                    </a:lnTo>
                    <a:close/>
                    <a:moveTo>
                      <a:pt x="1414463" y="157162"/>
                    </a:moveTo>
                    <a:lnTo>
                      <a:pt x="2153497" y="157162"/>
                    </a:lnTo>
                    <a:lnTo>
                      <a:pt x="2161123" y="157162"/>
                    </a:lnTo>
                    <a:lnTo>
                      <a:pt x="2169066" y="158114"/>
                    </a:lnTo>
                    <a:lnTo>
                      <a:pt x="2176374" y="158749"/>
                    </a:lnTo>
                    <a:lnTo>
                      <a:pt x="2183364" y="160337"/>
                    </a:lnTo>
                    <a:lnTo>
                      <a:pt x="2190671" y="161924"/>
                    </a:lnTo>
                    <a:lnTo>
                      <a:pt x="2197661" y="163829"/>
                    </a:lnTo>
                    <a:lnTo>
                      <a:pt x="2204651" y="166052"/>
                    </a:lnTo>
                    <a:lnTo>
                      <a:pt x="2211324" y="168909"/>
                    </a:lnTo>
                    <a:lnTo>
                      <a:pt x="2217996" y="172084"/>
                    </a:lnTo>
                    <a:lnTo>
                      <a:pt x="2224350" y="174942"/>
                    </a:lnTo>
                    <a:lnTo>
                      <a:pt x="2230387" y="178752"/>
                    </a:lnTo>
                    <a:lnTo>
                      <a:pt x="2236424" y="182562"/>
                    </a:lnTo>
                    <a:lnTo>
                      <a:pt x="2242461" y="186689"/>
                    </a:lnTo>
                    <a:lnTo>
                      <a:pt x="2247862" y="191134"/>
                    </a:lnTo>
                    <a:lnTo>
                      <a:pt x="2253264" y="195579"/>
                    </a:lnTo>
                    <a:lnTo>
                      <a:pt x="2258665" y="200659"/>
                    </a:lnTo>
                    <a:lnTo>
                      <a:pt x="2263431" y="206057"/>
                    </a:lnTo>
                    <a:lnTo>
                      <a:pt x="2268197" y="211137"/>
                    </a:lnTo>
                    <a:lnTo>
                      <a:pt x="2272645" y="216852"/>
                    </a:lnTo>
                    <a:lnTo>
                      <a:pt x="2276776" y="222567"/>
                    </a:lnTo>
                    <a:lnTo>
                      <a:pt x="2280270" y="228917"/>
                    </a:lnTo>
                    <a:lnTo>
                      <a:pt x="2284083" y="234949"/>
                    </a:lnTo>
                    <a:lnTo>
                      <a:pt x="2287261" y="241299"/>
                    </a:lnTo>
                    <a:lnTo>
                      <a:pt x="2290438" y="247967"/>
                    </a:lnTo>
                    <a:lnTo>
                      <a:pt x="2292980" y="254634"/>
                    </a:lnTo>
                    <a:lnTo>
                      <a:pt x="2295204" y="261619"/>
                    </a:lnTo>
                    <a:lnTo>
                      <a:pt x="2297428" y="268604"/>
                    </a:lnTo>
                    <a:lnTo>
                      <a:pt x="2298699" y="275589"/>
                    </a:lnTo>
                    <a:lnTo>
                      <a:pt x="2300287" y="282892"/>
                    </a:lnTo>
                    <a:lnTo>
                      <a:pt x="2300923" y="290512"/>
                    </a:lnTo>
                    <a:lnTo>
                      <a:pt x="2301876" y="297814"/>
                    </a:lnTo>
                    <a:lnTo>
                      <a:pt x="2301876" y="305434"/>
                    </a:lnTo>
                    <a:lnTo>
                      <a:pt x="2301876" y="1484630"/>
                    </a:lnTo>
                    <a:lnTo>
                      <a:pt x="2301876" y="1497013"/>
                    </a:lnTo>
                    <a:lnTo>
                      <a:pt x="2300923" y="1509078"/>
                    </a:lnTo>
                    <a:lnTo>
                      <a:pt x="2299652" y="1521143"/>
                    </a:lnTo>
                    <a:lnTo>
                      <a:pt x="2298063" y="1533208"/>
                    </a:lnTo>
                    <a:lnTo>
                      <a:pt x="2295839" y="1544638"/>
                    </a:lnTo>
                    <a:lnTo>
                      <a:pt x="2292980" y="1555433"/>
                    </a:lnTo>
                    <a:lnTo>
                      <a:pt x="2289802" y="1566545"/>
                    </a:lnTo>
                    <a:lnTo>
                      <a:pt x="2285990" y="1577340"/>
                    </a:lnTo>
                    <a:lnTo>
                      <a:pt x="2281859" y="1587500"/>
                    </a:lnTo>
                    <a:lnTo>
                      <a:pt x="2277093" y="1597660"/>
                    </a:lnTo>
                    <a:lnTo>
                      <a:pt x="2271374" y="1607503"/>
                    </a:lnTo>
                    <a:lnTo>
                      <a:pt x="2265655" y="1616710"/>
                    </a:lnTo>
                    <a:lnTo>
                      <a:pt x="2259300" y="1625918"/>
                    </a:lnTo>
                    <a:lnTo>
                      <a:pt x="2252310" y="1634808"/>
                    </a:lnTo>
                    <a:lnTo>
                      <a:pt x="2244685" y="1643063"/>
                    </a:lnTo>
                    <a:lnTo>
                      <a:pt x="2236424" y="1651000"/>
                    </a:lnTo>
                    <a:lnTo>
                      <a:pt x="2227846" y="1658938"/>
                    </a:lnTo>
                    <a:lnTo>
                      <a:pt x="2218631" y="1665923"/>
                    </a:lnTo>
                    <a:lnTo>
                      <a:pt x="2208782" y="1672908"/>
                    </a:lnTo>
                    <a:lnTo>
                      <a:pt x="2198297" y="1678940"/>
                    </a:lnTo>
                    <a:lnTo>
                      <a:pt x="2187494" y="1684973"/>
                    </a:lnTo>
                    <a:lnTo>
                      <a:pt x="2176056" y="1690370"/>
                    </a:lnTo>
                    <a:lnTo>
                      <a:pt x="2163664" y="1695450"/>
                    </a:lnTo>
                    <a:lnTo>
                      <a:pt x="2150955" y="1700213"/>
                    </a:lnTo>
                    <a:lnTo>
                      <a:pt x="2137611" y="1704023"/>
                    </a:lnTo>
                    <a:lnTo>
                      <a:pt x="2123631" y="1707515"/>
                    </a:lnTo>
                    <a:lnTo>
                      <a:pt x="2108698" y="1710373"/>
                    </a:lnTo>
                    <a:lnTo>
                      <a:pt x="2093764" y="1712913"/>
                    </a:lnTo>
                    <a:lnTo>
                      <a:pt x="2077878" y="1715135"/>
                    </a:lnTo>
                    <a:lnTo>
                      <a:pt x="2061038" y="1716405"/>
                    </a:lnTo>
                    <a:lnTo>
                      <a:pt x="2044199" y="1717358"/>
                    </a:lnTo>
                    <a:lnTo>
                      <a:pt x="2026406" y="1717675"/>
                    </a:lnTo>
                    <a:lnTo>
                      <a:pt x="1563159" y="1717675"/>
                    </a:lnTo>
                    <a:lnTo>
                      <a:pt x="1551721" y="1717358"/>
                    </a:lnTo>
                    <a:lnTo>
                      <a:pt x="1540601" y="1716723"/>
                    </a:lnTo>
                    <a:lnTo>
                      <a:pt x="1529163" y="1715453"/>
                    </a:lnTo>
                    <a:lnTo>
                      <a:pt x="1518042" y="1714500"/>
                    </a:lnTo>
                    <a:lnTo>
                      <a:pt x="1506922" y="1712913"/>
                    </a:lnTo>
                    <a:lnTo>
                      <a:pt x="1495801" y="1710690"/>
                    </a:lnTo>
                    <a:lnTo>
                      <a:pt x="1485634" y="1709103"/>
                    </a:lnTo>
                    <a:lnTo>
                      <a:pt x="1475149" y="1706880"/>
                    </a:lnTo>
                    <a:lnTo>
                      <a:pt x="1456085" y="1701800"/>
                    </a:lnTo>
                    <a:lnTo>
                      <a:pt x="1439246" y="1697038"/>
                    </a:lnTo>
                    <a:lnTo>
                      <a:pt x="1424948" y="1692593"/>
                    </a:lnTo>
                    <a:lnTo>
                      <a:pt x="1414463" y="1688783"/>
                    </a:lnTo>
                    <a:lnTo>
                      <a:pt x="1414463" y="1342708"/>
                    </a:lnTo>
                    <a:lnTo>
                      <a:pt x="1416687" y="1347470"/>
                    </a:lnTo>
                    <a:lnTo>
                      <a:pt x="1419229" y="1352233"/>
                    </a:lnTo>
                    <a:lnTo>
                      <a:pt x="1422088" y="1357630"/>
                    </a:lnTo>
                    <a:lnTo>
                      <a:pt x="1425583" y="1362393"/>
                    </a:lnTo>
                    <a:lnTo>
                      <a:pt x="1429078" y="1367473"/>
                    </a:lnTo>
                    <a:lnTo>
                      <a:pt x="1433209" y="1372235"/>
                    </a:lnTo>
                    <a:lnTo>
                      <a:pt x="1437657" y="1376998"/>
                    </a:lnTo>
                    <a:lnTo>
                      <a:pt x="1442105" y="1381760"/>
                    </a:lnTo>
                    <a:lnTo>
                      <a:pt x="1446871" y="1386523"/>
                    </a:lnTo>
                    <a:lnTo>
                      <a:pt x="1451637" y="1390968"/>
                    </a:lnTo>
                    <a:lnTo>
                      <a:pt x="1456721" y="1395413"/>
                    </a:lnTo>
                    <a:lnTo>
                      <a:pt x="1462440" y="1399540"/>
                    </a:lnTo>
                    <a:lnTo>
                      <a:pt x="1467523" y="1403350"/>
                    </a:lnTo>
                    <a:lnTo>
                      <a:pt x="1472925" y="1406525"/>
                    </a:lnTo>
                    <a:lnTo>
                      <a:pt x="1478644" y="1410018"/>
                    </a:lnTo>
                    <a:lnTo>
                      <a:pt x="1484045" y="1412558"/>
                    </a:lnTo>
                    <a:lnTo>
                      <a:pt x="1484045" y="1413510"/>
                    </a:lnTo>
                    <a:lnTo>
                      <a:pt x="2108062" y="1413510"/>
                    </a:lnTo>
                    <a:lnTo>
                      <a:pt x="2108062" y="1410335"/>
                    </a:lnTo>
                    <a:lnTo>
                      <a:pt x="2115370" y="1406208"/>
                    </a:lnTo>
                    <a:lnTo>
                      <a:pt x="2122360" y="1401763"/>
                    </a:lnTo>
                    <a:lnTo>
                      <a:pt x="2129032" y="1396683"/>
                    </a:lnTo>
                    <a:lnTo>
                      <a:pt x="2135387" y="1390968"/>
                    </a:lnTo>
                    <a:lnTo>
                      <a:pt x="2141106" y="1385253"/>
                    </a:lnTo>
                    <a:lnTo>
                      <a:pt x="2146825" y="1378903"/>
                    </a:lnTo>
                    <a:lnTo>
                      <a:pt x="2151909" y="1372235"/>
                    </a:lnTo>
                    <a:lnTo>
                      <a:pt x="2156357" y="1365568"/>
                    </a:lnTo>
                    <a:lnTo>
                      <a:pt x="2160805" y="1358900"/>
                    </a:lnTo>
                    <a:lnTo>
                      <a:pt x="2163982" y="1352233"/>
                    </a:lnTo>
                    <a:lnTo>
                      <a:pt x="2167477" y="1345883"/>
                    </a:lnTo>
                    <a:lnTo>
                      <a:pt x="2170019" y="1339215"/>
                    </a:lnTo>
                    <a:lnTo>
                      <a:pt x="2172243" y="1332865"/>
                    </a:lnTo>
                    <a:lnTo>
                      <a:pt x="2173832" y="1326515"/>
                    </a:lnTo>
                    <a:lnTo>
                      <a:pt x="2174467" y="1320800"/>
                    </a:lnTo>
                    <a:lnTo>
                      <a:pt x="2174785" y="1315085"/>
                    </a:lnTo>
                    <a:lnTo>
                      <a:pt x="2174785" y="305434"/>
                    </a:lnTo>
                    <a:lnTo>
                      <a:pt x="2174467" y="301307"/>
                    </a:lnTo>
                    <a:lnTo>
                      <a:pt x="2172879" y="297497"/>
                    </a:lnTo>
                    <a:lnTo>
                      <a:pt x="2171290" y="293687"/>
                    </a:lnTo>
                    <a:lnTo>
                      <a:pt x="2168430" y="290829"/>
                    </a:lnTo>
                    <a:lnTo>
                      <a:pt x="2165571" y="288289"/>
                    </a:lnTo>
                    <a:lnTo>
                      <a:pt x="2162076" y="286067"/>
                    </a:lnTo>
                    <a:lnTo>
                      <a:pt x="2157945" y="284797"/>
                    </a:lnTo>
                    <a:lnTo>
                      <a:pt x="2153497" y="284479"/>
                    </a:lnTo>
                    <a:lnTo>
                      <a:pt x="1414463" y="284479"/>
                    </a:lnTo>
                    <a:lnTo>
                      <a:pt x="1414463" y="157162"/>
                    </a:lnTo>
                    <a:close/>
                    <a:moveTo>
                      <a:pt x="184374" y="0"/>
                    </a:moveTo>
                    <a:lnTo>
                      <a:pt x="1076100" y="0"/>
                    </a:lnTo>
                    <a:lnTo>
                      <a:pt x="1085621" y="317"/>
                    </a:lnTo>
                    <a:lnTo>
                      <a:pt x="1094824" y="953"/>
                    </a:lnTo>
                    <a:lnTo>
                      <a:pt x="1104026" y="1905"/>
                    </a:lnTo>
                    <a:lnTo>
                      <a:pt x="1113229" y="3494"/>
                    </a:lnTo>
                    <a:lnTo>
                      <a:pt x="1122115" y="5717"/>
                    </a:lnTo>
                    <a:lnTo>
                      <a:pt x="1131000" y="8258"/>
                    </a:lnTo>
                    <a:lnTo>
                      <a:pt x="1139568" y="11434"/>
                    </a:lnTo>
                    <a:lnTo>
                      <a:pt x="1147502" y="14610"/>
                    </a:lnTo>
                    <a:lnTo>
                      <a:pt x="1156070" y="18421"/>
                    </a:lnTo>
                    <a:lnTo>
                      <a:pt x="1163686" y="22232"/>
                    </a:lnTo>
                    <a:lnTo>
                      <a:pt x="1171620" y="26679"/>
                    </a:lnTo>
                    <a:lnTo>
                      <a:pt x="1178919" y="31443"/>
                    </a:lnTo>
                    <a:lnTo>
                      <a:pt x="1186217" y="36842"/>
                    </a:lnTo>
                    <a:lnTo>
                      <a:pt x="1193199" y="42241"/>
                    </a:lnTo>
                    <a:lnTo>
                      <a:pt x="1199863" y="47640"/>
                    </a:lnTo>
                    <a:lnTo>
                      <a:pt x="1206210" y="53993"/>
                    </a:lnTo>
                    <a:lnTo>
                      <a:pt x="1212557" y="60345"/>
                    </a:lnTo>
                    <a:lnTo>
                      <a:pt x="1218269" y="67014"/>
                    </a:lnTo>
                    <a:lnTo>
                      <a:pt x="1223981" y="74002"/>
                    </a:lnTo>
                    <a:lnTo>
                      <a:pt x="1229058" y="81306"/>
                    </a:lnTo>
                    <a:lnTo>
                      <a:pt x="1233818" y="88611"/>
                    </a:lnTo>
                    <a:lnTo>
                      <a:pt x="1238261" y="96551"/>
                    </a:lnTo>
                    <a:lnTo>
                      <a:pt x="1242387" y="104492"/>
                    </a:lnTo>
                    <a:lnTo>
                      <a:pt x="1245877" y="112749"/>
                    </a:lnTo>
                    <a:lnTo>
                      <a:pt x="1249368" y="121325"/>
                    </a:lnTo>
                    <a:lnTo>
                      <a:pt x="1252224" y="129582"/>
                    </a:lnTo>
                    <a:lnTo>
                      <a:pt x="1254446" y="138475"/>
                    </a:lnTo>
                    <a:lnTo>
                      <a:pt x="1256667" y="147368"/>
                    </a:lnTo>
                    <a:lnTo>
                      <a:pt x="1258254" y="156261"/>
                    </a:lnTo>
                    <a:lnTo>
                      <a:pt x="1259523" y="165472"/>
                    </a:lnTo>
                    <a:lnTo>
                      <a:pt x="1259840" y="175000"/>
                    </a:lnTo>
                    <a:lnTo>
                      <a:pt x="1260475" y="184210"/>
                    </a:lnTo>
                    <a:lnTo>
                      <a:pt x="1260475" y="1651541"/>
                    </a:lnTo>
                    <a:lnTo>
                      <a:pt x="1259840" y="1667103"/>
                    </a:lnTo>
                    <a:lnTo>
                      <a:pt x="1259206" y="1682348"/>
                    </a:lnTo>
                    <a:lnTo>
                      <a:pt x="1257936" y="1696958"/>
                    </a:lnTo>
                    <a:lnTo>
                      <a:pt x="1255715" y="1711886"/>
                    </a:lnTo>
                    <a:lnTo>
                      <a:pt x="1252542" y="1725860"/>
                    </a:lnTo>
                    <a:lnTo>
                      <a:pt x="1249368" y="1739835"/>
                    </a:lnTo>
                    <a:lnTo>
                      <a:pt x="1245243" y="1753492"/>
                    </a:lnTo>
                    <a:lnTo>
                      <a:pt x="1240483" y="1766831"/>
                    </a:lnTo>
                    <a:lnTo>
                      <a:pt x="1235405" y="1779535"/>
                    </a:lnTo>
                    <a:lnTo>
                      <a:pt x="1229376" y="1792239"/>
                    </a:lnTo>
                    <a:lnTo>
                      <a:pt x="1222712" y="1804308"/>
                    </a:lnTo>
                    <a:lnTo>
                      <a:pt x="1215413" y="1816060"/>
                    </a:lnTo>
                    <a:lnTo>
                      <a:pt x="1207162" y="1827493"/>
                    </a:lnTo>
                    <a:lnTo>
                      <a:pt x="1198594" y="1838292"/>
                    </a:lnTo>
                    <a:lnTo>
                      <a:pt x="1189391" y="1848773"/>
                    </a:lnTo>
                    <a:lnTo>
                      <a:pt x="1179236" y="1858619"/>
                    </a:lnTo>
                    <a:lnTo>
                      <a:pt x="1168129" y="1868147"/>
                    </a:lnTo>
                    <a:lnTo>
                      <a:pt x="1156705" y="1877040"/>
                    </a:lnTo>
                    <a:lnTo>
                      <a:pt x="1144646" y="1885615"/>
                    </a:lnTo>
                    <a:lnTo>
                      <a:pt x="1131635" y="1893555"/>
                    </a:lnTo>
                    <a:lnTo>
                      <a:pt x="1117989" y="1900860"/>
                    </a:lnTo>
                    <a:lnTo>
                      <a:pt x="1103709" y="1907530"/>
                    </a:lnTo>
                    <a:lnTo>
                      <a:pt x="1088794" y="1913882"/>
                    </a:lnTo>
                    <a:lnTo>
                      <a:pt x="1072927" y="1919599"/>
                    </a:lnTo>
                    <a:lnTo>
                      <a:pt x="1056108" y="1924680"/>
                    </a:lnTo>
                    <a:lnTo>
                      <a:pt x="1038654" y="1929127"/>
                    </a:lnTo>
                    <a:lnTo>
                      <a:pt x="1020566" y="1932620"/>
                    </a:lnTo>
                    <a:lnTo>
                      <a:pt x="1001526" y="1936114"/>
                    </a:lnTo>
                    <a:lnTo>
                      <a:pt x="981851" y="1938337"/>
                    </a:lnTo>
                    <a:lnTo>
                      <a:pt x="961541" y="1940243"/>
                    </a:lnTo>
                    <a:lnTo>
                      <a:pt x="940279" y="1941196"/>
                    </a:lnTo>
                    <a:lnTo>
                      <a:pt x="918065" y="1941513"/>
                    </a:lnTo>
                    <a:lnTo>
                      <a:pt x="342410" y="1941513"/>
                    </a:lnTo>
                    <a:lnTo>
                      <a:pt x="321148" y="1941196"/>
                    </a:lnTo>
                    <a:lnTo>
                      <a:pt x="300839" y="1940243"/>
                    </a:lnTo>
                    <a:lnTo>
                      <a:pt x="280846" y="1938337"/>
                    </a:lnTo>
                    <a:lnTo>
                      <a:pt x="261806" y="1936114"/>
                    </a:lnTo>
                    <a:lnTo>
                      <a:pt x="242765" y="1932938"/>
                    </a:lnTo>
                    <a:lnTo>
                      <a:pt x="225311" y="1929444"/>
                    </a:lnTo>
                    <a:lnTo>
                      <a:pt x="208175" y="1924998"/>
                    </a:lnTo>
                    <a:lnTo>
                      <a:pt x="191673" y="1920234"/>
                    </a:lnTo>
                    <a:lnTo>
                      <a:pt x="175806" y="1914517"/>
                    </a:lnTo>
                    <a:lnTo>
                      <a:pt x="160574" y="1908800"/>
                    </a:lnTo>
                    <a:lnTo>
                      <a:pt x="146294" y="1902130"/>
                    </a:lnTo>
                    <a:lnTo>
                      <a:pt x="132648" y="1894825"/>
                    </a:lnTo>
                    <a:lnTo>
                      <a:pt x="119954" y="1886885"/>
                    </a:lnTo>
                    <a:lnTo>
                      <a:pt x="107261" y="1878628"/>
                    </a:lnTo>
                    <a:lnTo>
                      <a:pt x="95836" y="1869735"/>
                    </a:lnTo>
                    <a:lnTo>
                      <a:pt x="84730" y="1860524"/>
                    </a:lnTo>
                    <a:lnTo>
                      <a:pt x="74575" y="1850361"/>
                    </a:lnTo>
                    <a:lnTo>
                      <a:pt x="64737" y="1840198"/>
                    </a:lnTo>
                    <a:lnTo>
                      <a:pt x="55534" y="1829399"/>
                    </a:lnTo>
                    <a:lnTo>
                      <a:pt x="47601" y="1817965"/>
                    </a:lnTo>
                    <a:lnTo>
                      <a:pt x="39985" y="1806532"/>
                    </a:lnTo>
                    <a:lnTo>
                      <a:pt x="32686" y="1794463"/>
                    </a:lnTo>
                    <a:lnTo>
                      <a:pt x="26656" y="1781758"/>
                    </a:lnTo>
                    <a:lnTo>
                      <a:pt x="20944" y="1768419"/>
                    </a:lnTo>
                    <a:lnTo>
                      <a:pt x="16184" y="1755397"/>
                    </a:lnTo>
                    <a:lnTo>
                      <a:pt x="11741" y="1741740"/>
                    </a:lnTo>
                    <a:lnTo>
                      <a:pt x="8251" y="1727131"/>
                    </a:lnTo>
                    <a:lnTo>
                      <a:pt x="5077" y="1712838"/>
                    </a:lnTo>
                    <a:lnTo>
                      <a:pt x="2856" y="1698229"/>
                    </a:lnTo>
                    <a:lnTo>
                      <a:pt x="1269" y="1682984"/>
                    </a:lnTo>
                    <a:lnTo>
                      <a:pt x="317" y="1667421"/>
                    </a:lnTo>
                    <a:lnTo>
                      <a:pt x="0" y="1651541"/>
                    </a:lnTo>
                    <a:lnTo>
                      <a:pt x="0" y="184210"/>
                    </a:lnTo>
                    <a:lnTo>
                      <a:pt x="0" y="175000"/>
                    </a:lnTo>
                    <a:lnTo>
                      <a:pt x="634" y="165472"/>
                    </a:lnTo>
                    <a:lnTo>
                      <a:pt x="1904" y="156261"/>
                    </a:lnTo>
                    <a:lnTo>
                      <a:pt x="3808" y="147368"/>
                    </a:lnTo>
                    <a:lnTo>
                      <a:pt x="6029" y="138475"/>
                    </a:lnTo>
                    <a:lnTo>
                      <a:pt x="8251" y="129582"/>
                    </a:lnTo>
                    <a:lnTo>
                      <a:pt x="11107" y="121325"/>
                    </a:lnTo>
                    <a:lnTo>
                      <a:pt x="14280" y="112749"/>
                    </a:lnTo>
                    <a:lnTo>
                      <a:pt x="18088" y="104492"/>
                    </a:lnTo>
                    <a:lnTo>
                      <a:pt x="22214" y="96551"/>
                    </a:lnTo>
                    <a:lnTo>
                      <a:pt x="26656" y="88611"/>
                    </a:lnTo>
                    <a:lnTo>
                      <a:pt x="31416" y="81306"/>
                    </a:lnTo>
                    <a:lnTo>
                      <a:pt x="36494" y="74002"/>
                    </a:lnTo>
                    <a:lnTo>
                      <a:pt x="41889" y="67014"/>
                    </a:lnTo>
                    <a:lnTo>
                      <a:pt x="47918" y="60345"/>
                    </a:lnTo>
                    <a:lnTo>
                      <a:pt x="53948" y="53993"/>
                    </a:lnTo>
                    <a:lnTo>
                      <a:pt x="60612" y="47640"/>
                    </a:lnTo>
                    <a:lnTo>
                      <a:pt x="66959" y="42241"/>
                    </a:lnTo>
                    <a:lnTo>
                      <a:pt x="74257" y="36842"/>
                    </a:lnTo>
                    <a:lnTo>
                      <a:pt x="81556" y="31443"/>
                    </a:lnTo>
                    <a:lnTo>
                      <a:pt x="88855" y="26679"/>
                    </a:lnTo>
                    <a:lnTo>
                      <a:pt x="96471" y="22232"/>
                    </a:lnTo>
                    <a:lnTo>
                      <a:pt x="104405" y="18421"/>
                    </a:lnTo>
                    <a:lnTo>
                      <a:pt x="112338" y="14610"/>
                    </a:lnTo>
                    <a:lnTo>
                      <a:pt x="120906" y="11434"/>
                    </a:lnTo>
                    <a:lnTo>
                      <a:pt x="129475" y="8258"/>
                    </a:lnTo>
                    <a:lnTo>
                      <a:pt x="138360" y="5717"/>
                    </a:lnTo>
                    <a:lnTo>
                      <a:pt x="146928" y="3494"/>
                    </a:lnTo>
                    <a:lnTo>
                      <a:pt x="156131" y="1905"/>
                    </a:lnTo>
                    <a:lnTo>
                      <a:pt x="165651" y="953"/>
                    </a:lnTo>
                    <a:lnTo>
                      <a:pt x="174854" y="317"/>
                    </a:lnTo>
                    <a:lnTo>
                      <a:pt x="184374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2400" dirty="0">
                  <a:solidFill>
                    <a:srgbClr val="FFFFFF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9" name="组合 88"/>
            <p:cNvGrpSpPr/>
            <p:nvPr/>
          </p:nvGrpSpPr>
          <p:grpSpPr>
            <a:xfrm>
              <a:off x="5139" y="5184"/>
              <a:ext cx="2006" cy="2010"/>
              <a:chOff x="5199992" y="936788"/>
              <a:chExt cx="1057687" cy="1059827"/>
            </a:xfrm>
          </p:grpSpPr>
          <p:grpSp>
            <p:nvGrpSpPr>
              <p:cNvPr id="97" name="Group 10"/>
              <p:cNvGrpSpPr/>
              <p:nvPr/>
            </p:nvGrpSpPr>
            <p:grpSpPr>
              <a:xfrm>
                <a:off x="5199992" y="936788"/>
                <a:ext cx="1057687" cy="1059827"/>
                <a:chOff x="3692576" y="1742634"/>
                <a:chExt cx="2790379" cy="2796023"/>
              </a:xfrm>
            </p:grpSpPr>
            <p:grpSp>
              <p:nvGrpSpPr>
                <p:cNvPr id="99" name="组合 79"/>
                <p:cNvGrpSpPr/>
                <p:nvPr/>
              </p:nvGrpSpPr>
              <p:grpSpPr bwMode="auto">
                <a:xfrm>
                  <a:off x="3692576" y="1742634"/>
                  <a:ext cx="2790379" cy="2796023"/>
                  <a:chOff x="6379729" y="2488774"/>
                  <a:chExt cx="2513016" cy="2513016"/>
                </a:xfrm>
              </p:grpSpPr>
              <p:sp>
                <p:nvSpPr>
                  <p:cNvPr id="102" name="任意多边形 82"/>
                  <p:cNvSpPr/>
                  <p:nvPr/>
                </p:nvSpPr>
                <p:spPr>
                  <a:xfrm rot="3738964">
                    <a:off x="6379729" y="2488774"/>
                    <a:ext cx="2513016" cy="2513016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17000">
                        <a:srgbClr val="FFFFFF"/>
                      </a:gs>
                      <a:gs pos="88000">
                        <a:srgbClr val="FFFFFF">
                          <a:lumMod val="72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outerShdw blurRad="127000" dist="63500" dir="7380000" sx="102000" sy="102000" algn="tr" rotWithShape="0">
                      <a:prstClr val="black">
                        <a:alpha val="39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  <p:sp>
                <p:nvSpPr>
                  <p:cNvPr id="165" name="任意多边形 83"/>
                  <p:cNvSpPr/>
                  <p:nvPr/>
                </p:nvSpPr>
                <p:spPr>
                  <a:xfrm rot="16377237">
                    <a:off x="6409518" y="2506881"/>
                    <a:ext cx="2476803" cy="2476800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9000">
                        <a:srgbClr val="FFFFFF"/>
                      </a:gs>
                      <a:gs pos="98000">
                        <a:srgbClr val="FFFFFF">
                          <a:lumMod val="75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softEdge rad="0"/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</p:grpSp>
            <p:sp>
              <p:nvSpPr>
                <p:cNvPr id="100" name="椭圆 80"/>
                <p:cNvSpPr/>
                <p:nvPr/>
              </p:nvSpPr>
              <p:spPr bwMode="auto">
                <a:xfrm>
                  <a:off x="4101617" y="2137563"/>
                  <a:ext cx="2016471" cy="2020559"/>
                </a:xfrm>
                <a:prstGeom prst="ellipse">
                  <a:avLst/>
                </a:prstGeom>
                <a:solidFill>
                  <a:schemeClr val="tx2"/>
                </a:solidFill>
                <a:ln w="25400" cap="flat" cmpd="sng" algn="ctr">
                  <a:noFill/>
                  <a:prstDash val="solid"/>
                </a:ln>
                <a:effectLst>
                  <a:innerShdw blurRad="63500" dist="25400" dir="18660000">
                    <a:prstClr val="black">
                      <a:alpha val="35000"/>
                    </a:prstClr>
                  </a:inn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1600" kern="0" dirty="0">
                    <a:solidFill>
                      <a:srgbClr val="FFFFFF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98" name="KSO_Shape"/>
              <p:cNvSpPr/>
              <p:nvPr/>
            </p:nvSpPr>
            <p:spPr bwMode="auto">
              <a:xfrm>
                <a:off x="5532119" y="1318962"/>
                <a:ext cx="419101" cy="313627"/>
              </a:xfrm>
              <a:custGeom>
                <a:avLst/>
                <a:gdLst>
                  <a:gd name="T0" fmla="*/ 151004 w 5185"/>
                  <a:gd name="T1" fmla="*/ 1065477 h 3880"/>
                  <a:gd name="T2" fmla="*/ 1873403 w 5185"/>
                  <a:gd name="T3" fmla="*/ 1297678 h 3880"/>
                  <a:gd name="T4" fmla="*/ 751713 w 5185"/>
                  <a:gd name="T5" fmla="*/ 1241832 h 3880"/>
                  <a:gd name="T6" fmla="*/ 1108464 w 5185"/>
                  <a:gd name="T7" fmla="*/ 1148144 h 3880"/>
                  <a:gd name="T8" fmla="*/ 751713 w 5185"/>
                  <a:gd name="T9" fmla="*/ 1241832 h 3880"/>
                  <a:gd name="T10" fmla="*/ 1726808 w 5185"/>
                  <a:gd name="T11" fmla="*/ 1012203 h 3880"/>
                  <a:gd name="T12" fmla="*/ 1726073 w 5185"/>
                  <a:gd name="T13" fmla="*/ 1007794 h 3880"/>
                  <a:gd name="T14" fmla="*/ 1726808 w 5185"/>
                  <a:gd name="T15" fmla="*/ 44089 h 3880"/>
                  <a:gd name="T16" fmla="*/ 1726441 w 5185"/>
                  <a:gd name="T17" fmla="*/ 39680 h 3880"/>
                  <a:gd name="T18" fmla="*/ 1724604 w 5185"/>
                  <a:gd name="T19" fmla="*/ 30862 h 3880"/>
                  <a:gd name="T20" fmla="*/ 1721297 w 5185"/>
                  <a:gd name="T21" fmla="*/ 23147 h 3880"/>
                  <a:gd name="T22" fmla="*/ 1716888 w 5185"/>
                  <a:gd name="T23" fmla="*/ 15798 h 3880"/>
                  <a:gd name="T24" fmla="*/ 1711010 w 5185"/>
                  <a:gd name="T25" fmla="*/ 9920 h 3880"/>
                  <a:gd name="T26" fmla="*/ 1703662 w 5185"/>
                  <a:gd name="T27" fmla="*/ 5144 h 3880"/>
                  <a:gd name="T28" fmla="*/ 1695946 w 5185"/>
                  <a:gd name="T29" fmla="*/ 1837 h 3880"/>
                  <a:gd name="T30" fmla="*/ 1687128 w 5185"/>
                  <a:gd name="T31" fmla="*/ 367 h 3880"/>
                  <a:gd name="T32" fmla="*/ 222281 w 5185"/>
                  <a:gd name="T33" fmla="*/ 0 h 3880"/>
                  <a:gd name="T34" fmla="*/ 217872 w 5185"/>
                  <a:gd name="T35" fmla="*/ 367 h 3880"/>
                  <a:gd name="T36" fmla="*/ 209054 w 5185"/>
                  <a:gd name="T37" fmla="*/ 1837 h 3880"/>
                  <a:gd name="T38" fmla="*/ 201338 w 5185"/>
                  <a:gd name="T39" fmla="*/ 5144 h 3880"/>
                  <a:gd name="T40" fmla="*/ 194358 w 5185"/>
                  <a:gd name="T41" fmla="*/ 9920 h 3880"/>
                  <a:gd name="T42" fmla="*/ 188112 w 5185"/>
                  <a:gd name="T43" fmla="*/ 15798 h 3880"/>
                  <a:gd name="T44" fmla="*/ 183336 w 5185"/>
                  <a:gd name="T45" fmla="*/ 23147 h 3880"/>
                  <a:gd name="T46" fmla="*/ 180029 w 5185"/>
                  <a:gd name="T47" fmla="*/ 30862 h 3880"/>
                  <a:gd name="T48" fmla="*/ 178559 w 5185"/>
                  <a:gd name="T49" fmla="*/ 39680 h 3880"/>
                  <a:gd name="T50" fmla="*/ 178192 w 5185"/>
                  <a:gd name="T51" fmla="*/ 1003386 h 3880"/>
                  <a:gd name="T52" fmla="*/ 178559 w 5185"/>
                  <a:gd name="T53" fmla="*/ 1007794 h 3880"/>
                  <a:gd name="T54" fmla="*/ 178192 w 5185"/>
                  <a:gd name="T55" fmla="*/ 1012203 h 3880"/>
                  <a:gd name="T56" fmla="*/ 1727176 w 5185"/>
                  <a:gd name="T57" fmla="*/ 1012571 h 3880"/>
                  <a:gd name="T58" fmla="*/ 1616954 w 5185"/>
                  <a:gd name="T59" fmla="*/ 937620 h 3880"/>
                  <a:gd name="T60" fmla="*/ 288046 w 5185"/>
                  <a:gd name="T61" fmla="*/ 109854 h 3880"/>
                  <a:gd name="T62" fmla="*/ 1616954 w 5185"/>
                  <a:gd name="T63" fmla="*/ 937620 h 3880"/>
                  <a:gd name="T64" fmla="*/ 4409 w 5185"/>
                  <a:gd name="T65" fmla="*/ 1350584 h 3880"/>
                  <a:gd name="T66" fmla="*/ 0 w 5185"/>
                  <a:gd name="T67" fmla="*/ 1359402 h 3880"/>
                  <a:gd name="T68" fmla="*/ 735 w 5185"/>
                  <a:gd name="T69" fmla="*/ 1369322 h 3880"/>
                  <a:gd name="T70" fmla="*/ 3307 w 5185"/>
                  <a:gd name="T71" fmla="*/ 1379977 h 3880"/>
                  <a:gd name="T72" fmla="*/ 7348 w 5185"/>
                  <a:gd name="T73" fmla="*/ 1390999 h 3880"/>
                  <a:gd name="T74" fmla="*/ 13227 w 5185"/>
                  <a:gd name="T75" fmla="*/ 1401654 h 3880"/>
                  <a:gd name="T76" fmla="*/ 19473 w 5185"/>
                  <a:gd name="T77" fmla="*/ 1411206 h 3880"/>
                  <a:gd name="T78" fmla="*/ 26821 w 5185"/>
                  <a:gd name="T79" fmla="*/ 1418554 h 3880"/>
                  <a:gd name="T80" fmla="*/ 35271 w 5185"/>
                  <a:gd name="T81" fmla="*/ 1423698 h 3880"/>
                  <a:gd name="T82" fmla="*/ 41884 w 5185"/>
                  <a:gd name="T83" fmla="*/ 1425168 h 3880"/>
                  <a:gd name="T84" fmla="*/ 1860911 w 5185"/>
                  <a:gd name="T85" fmla="*/ 1425535 h 3880"/>
                  <a:gd name="T86" fmla="*/ 1863116 w 5185"/>
                  <a:gd name="T87" fmla="*/ 1425168 h 3880"/>
                  <a:gd name="T88" fmla="*/ 1869729 w 5185"/>
                  <a:gd name="T89" fmla="*/ 1423698 h 3880"/>
                  <a:gd name="T90" fmla="*/ 1878179 w 5185"/>
                  <a:gd name="T91" fmla="*/ 1418554 h 3880"/>
                  <a:gd name="T92" fmla="*/ 1885527 w 5185"/>
                  <a:gd name="T93" fmla="*/ 1411206 h 3880"/>
                  <a:gd name="T94" fmla="*/ 1892141 w 5185"/>
                  <a:gd name="T95" fmla="*/ 1401654 h 3880"/>
                  <a:gd name="T96" fmla="*/ 1897652 w 5185"/>
                  <a:gd name="T97" fmla="*/ 1390999 h 3880"/>
                  <a:gd name="T98" fmla="*/ 1901693 w 5185"/>
                  <a:gd name="T99" fmla="*/ 1379977 h 3880"/>
                  <a:gd name="T100" fmla="*/ 1903898 w 5185"/>
                  <a:gd name="T101" fmla="*/ 1369322 h 3880"/>
                  <a:gd name="T102" fmla="*/ 1905000 w 5185"/>
                  <a:gd name="T103" fmla="*/ 1359402 h 388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185" h="3880">
                    <a:moveTo>
                      <a:pt x="4775" y="2900"/>
                    </a:moveTo>
                    <a:lnTo>
                      <a:pt x="411" y="2900"/>
                    </a:lnTo>
                    <a:lnTo>
                      <a:pt x="87" y="3532"/>
                    </a:lnTo>
                    <a:lnTo>
                      <a:pt x="5099" y="3532"/>
                    </a:lnTo>
                    <a:lnTo>
                      <a:pt x="4775" y="2900"/>
                    </a:lnTo>
                    <a:close/>
                    <a:moveTo>
                      <a:pt x="2046" y="3380"/>
                    </a:moveTo>
                    <a:lnTo>
                      <a:pt x="2181" y="3125"/>
                    </a:lnTo>
                    <a:lnTo>
                      <a:pt x="3017" y="3125"/>
                    </a:lnTo>
                    <a:lnTo>
                      <a:pt x="3139" y="3380"/>
                    </a:lnTo>
                    <a:lnTo>
                      <a:pt x="2046" y="3380"/>
                    </a:lnTo>
                    <a:close/>
                    <a:moveTo>
                      <a:pt x="4700" y="2755"/>
                    </a:moveTo>
                    <a:lnTo>
                      <a:pt x="4700" y="2755"/>
                    </a:lnTo>
                    <a:lnTo>
                      <a:pt x="4698" y="2743"/>
                    </a:lnTo>
                    <a:lnTo>
                      <a:pt x="4700" y="2731"/>
                    </a:lnTo>
                    <a:lnTo>
                      <a:pt x="4700" y="120"/>
                    </a:lnTo>
                    <a:lnTo>
                      <a:pt x="4699" y="108"/>
                    </a:lnTo>
                    <a:lnTo>
                      <a:pt x="4697" y="95"/>
                    </a:lnTo>
                    <a:lnTo>
                      <a:pt x="4694" y="84"/>
                    </a:lnTo>
                    <a:lnTo>
                      <a:pt x="4690" y="73"/>
                    </a:lnTo>
                    <a:lnTo>
                      <a:pt x="4685" y="63"/>
                    </a:lnTo>
                    <a:lnTo>
                      <a:pt x="4680" y="53"/>
                    </a:lnTo>
                    <a:lnTo>
                      <a:pt x="4673" y="43"/>
                    </a:lnTo>
                    <a:lnTo>
                      <a:pt x="4665" y="34"/>
                    </a:lnTo>
                    <a:lnTo>
                      <a:pt x="4657" y="27"/>
                    </a:lnTo>
                    <a:lnTo>
                      <a:pt x="4647" y="20"/>
                    </a:lnTo>
                    <a:lnTo>
                      <a:pt x="4637" y="14"/>
                    </a:lnTo>
                    <a:lnTo>
                      <a:pt x="4627" y="9"/>
                    </a:lnTo>
                    <a:lnTo>
                      <a:pt x="4616" y="5"/>
                    </a:lnTo>
                    <a:lnTo>
                      <a:pt x="4605" y="2"/>
                    </a:lnTo>
                    <a:lnTo>
                      <a:pt x="4592" y="1"/>
                    </a:lnTo>
                    <a:lnTo>
                      <a:pt x="4580" y="0"/>
                    </a:lnTo>
                    <a:lnTo>
                      <a:pt x="605" y="0"/>
                    </a:lnTo>
                    <a:lnTo>
                      <a:pt x="593" y="1"/>
                    </a:lnTo>
                    <a:lnTo>
                      <a:pt x="581" y="2"/>
                    </a:lnTo>
                    <a:lnTo>
                      <a:pt x="569" y="5"/>
                    </a:lnTo>
                    <a:lnTo>
                      <a:pt x="558" y="9"/>
                    </a:lnTo>
                    <a:lnTo>
                      <a:pt x="548" y="14"/>
                    </a:lnTo>
                    <a:lnTo>
                      <a:pt x="538" y="20"/>
                    </a:lnTo>
                    <a:lnTo>
                      <a:pt x="529" y="27"/>
                    </a:lnTo>
                    <a:lnTo>
                      <a:pt x="521" y="34"/>
                    </a:lnTo>
                    <a:lnTo>
                      <a:pt x="512" y="43"/>
                    </a:lnTo>
                    <a:lnTo>
                      <a:pt x="505" y="53"/>
                    </a:lnTo>
                    <a:lnTo>
                      <a:pt x="499" y="63"/>
                    </a:lnTo>
                    <a:lnTo>
                      <a:pt x="494" y="73"/>
                    </a:lnTo>
                    <a:lnTo>
                      <a:pt x="490" y="84"/>
                    </a:lnTo>
                    <a:lnTo>
                      <a:pt x="488" y="95"/>
                    </a:lnTo>
                    <a:lnTo>
                      <a:pt x="486" y="108"/>
                    </a:lnTo>
                    <a:lnTo>
                      <a:pt x="485" y="120"/>
                    </a:lnTo>
                    <a:lnTo>
                      <a:pt x="485" y="2731"/>
                    </a:lnTo>
                    <a:lnTo>
                      <a:pt x="486" y="2743"/>
                    </a:lnTo>
                    <a:lnTo>
                      <a:pt x="485" y="2755"/>
                    </a:lnTo>
                    <a:lnTo>
                      <a:pt x="484" y="2756"/>
                    </a:lnTo>
                    <a:lnTo>
                      <a:pt x="4701" y="2756"/>
                    </a:lnTo>
                    <a:lnTo>
                      <a:pt x="4700" y="2755"/>
                    </a:lnTo>
                    <a:close/>
                    <a:moveTo>
                      <a:pt x="4401" y="2552"/>
                    </a:moveTo>
                    <a:lnTo>
                      <a:pt x="784" y="2552"/>
                    </a:lnTo>
                    <a:lnTo>
                      <a:pt x="784" y="299"/>
                    </a:lnTo>
                    <a:lnTo>
                      <a:pt x="4401" y="299"/>
                    </a:lnTo>
                    <a:lnTo>
                      <a:pt x="4401" y="2552"/>
                    </a:lnTo>
                    <a:close/>
                    <a:moveTo>
                      <a:pt x="5172" y="3676"/>
                    </a:moveTo>
                    <a:lnTo>
                      <a:pt x="12" y="3676"/>
                    </a:lnTo>
                    <a:lnTo>
                      <a:pt x="0" y="3700"/>
                    </a:lnTo>
                    <a:lnTo>
                      <a:pt x="1" y="3713"/>
                    </a:lnTo>
                    <a:lnTo>
                      <a:pt x="2" y="3727"/>
                    </a:lnTo>
                    <a:lnTo>
                      <a:pt x="5" y="3741"/>
                    </a:lnTo>
                    <a:lnTo>
                      <a:pt x="9" y="3756"/>
                    </a:lnTo>
                    <a:lnTo>
                      <a:pt x="14" y="3771"/>
                    </a:lnTo>
                    <a:lnTo>
                      <a:pt x="20" y="3786"/>
                    </a:lnTo>
                    <a:lnTo>
                      <a:pt x="28" y="3801"/>
                    </a:lnTo>
                    <a:lnTo>
                      <a:pt x="36" y="3815"/>
                    </a:lnTo>
                    <a:lnTo>
                      <a:pt x="44" y="3828"/>
                    </a:lnTo>
                    <a:lnTo>
                      <a:pt x="53" y="3841"/>
                    </a:lnTo>
                    <a:lnTo>
                      <a:pt x="63" y="3852"/>
                    </a:lnTo>
                    <a:lnTo>
                      <a:pt x="73" y="3861"/>
                    </a:lnTo>
                    <a:lnTo>
                      <a:pt x="85" y="3869"/>
                    </a:lnTo>
                    <a:lnTo>
                      <a:pt x="96" y="3875"/>
                    </a:lnTo>
                    <a:lnTo>
                      <a:pt x="108" y="3878"/>
                    </a:lnTo>
                    <a:lnTo>
                      <a:pt x="114" y="3879"/>
                    </a:lnTo>
                    <a:lnTo>
                      <a:pt x="120" y="3880"/>
                    </a:lnTo>
                    <a:lnTo>
                      <a:pt x="5065" y="3880"/>
                    </a:lnTo>
                    <a:lnTo>
                      <a:pt x="5071" y="3879"/>
                    </a:lnTo>
                    <a:lnTo>
                      <a:pt x="5077" y="3878"/>
                    </a:lnTo>
                    <a:lnTo>
                      <a:pt x="5089" y="3875"/>
                    </a:lnTo>
                    <a:lnTo>
                      <a:pt x="5101" y="3869"/>
                    </a:lnTo>
                    <a:lnTo>
                      <a:pt x="5112" y="3861"/>
                    </a:lnTo>
                    <a:lnTo>
                      <a:pt x="5122" y="3852"/>
                    </a:lnTo>
                    <a:lnTo>
                      <a:pt x="5132" y="3841"/>
                    </a:lnTo>
                    <a:lnTo>
                      <a:pt x="5141" y="3828"/>
                    </a:lnTo>
                    <a:lnTo>
                      <a:pt x="5150" y="3815"/>
                    </a:lnTo>
                    <a:lnTo>
                      <a:pt x="5158" y="3801"/>
                    </a:lnTo>
                    <a:lnTo>
                      <a:pt x="5165" y="3786"/>
                    </a:lnTo>
                    <a:lnTo>
                      <a:pt x="5171" y="3771"/>
                    </a:lnTo>
                    <a:lnTo>
                      <a:pt x="5176" y="3756"/>
                    </a:lnTo>
                    <a:lnTo>
                      <a:pt x="5180" y="3741"/>
                    </a:lnTo>
                    <a:lnTo>
                      <a:pt x="5182" y="3727"/>
                    </a:lnTo>
                    <a:lnTo>
                      <a:pt x="5184" y="3713"/>
                    </a:lnTo>
                    <a:lnTo>
                      <a:pt x="5185" y="3700"/>
                    </a:lnTo>
                    <a:lnTo>
                      <a:pt x="5172" y="367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bIns="480000"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2400" dirty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6220" y="2386"/>
              <a:ext cx="1930" cy="1934"/>
              <a:chOff x="4914190" y="671277"/>
              <a:chExt cx="1057687" cy="1059827"/>
            </a:xfrm>
          </p:grpSpPr>
          <p:grpSp>
            <p:nvGrpSpPr>
              <p:cNvPr id="167" name="Group 10"/>
              <p:cNvGrpSpPr/>
              <p:nvPr/>
            </p:nvGrpSpPr>
            <p:grpSpPr>
              <a:xfrm>
                <a:off x="4914190" y="671277"/>
                <a:ext cx="1057687" cy="1059827"/>
                <a:chOff x="3692576" y="1742634"/>
                <a:chExt cx="2790379" cy="2796023"/>
              </a:xfrm>
            </p:grpSpPr>
            <p:grpSp>
              <p:nvGrpSpPr>
                <p:cNvPr id="169" name="组合 79"/>
                <p:cNvGrpSpPr/>
                <p:nvPr/>
              </p:nvGrpSpPr>
              <p:grpSpPr bwMode="auto">
                <a:xfrm>
                  <a:off x="3692576" y="1742634"/>
                  <a:ext cx="2790379" cy="2796023"/>
                  <a:chOff x="6379729" y="2488774"/>
                  <a:chExt cx="2513016" cy="2513016"/>
                </a:xfrm>
              </p:grpSpPr>
              <p:sp>
                <p:nvSpPr>
                  <p:cNvPr id="171" name="任意多边形 82"/>
                  <p:cNvSpPr/>
                  <p:nvPr/>
                </p:nvSpPr>
                <p:spPr>
                  <a:xfrm rot="3738964">
                    <a:off x="6379729" y="2488774"/>
                    <a:ext cx="2513016" cy="2513016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17000">
                        <a:srgbClr val="FFFFFF"/>
                      </a:gs>
                      <a:gs pos="88000">
                        <a:srgbClr val="FFFFFF">
                          <a:lumMod val="72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outerShdw blurRad="127000" dist="63500" dir="7380000" sx="102000" sy="102000" algn="tr" rotWithShape="0">
                      <a:prstClr val="black">
                        <a:alpha val="39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  <p:sp>
                <p:nvSpPr>
                  <p:cNvPr id="172" name="任意多边形 83"/>
                  <p:cNvSpPr/>
                  <p:nvPr/>
                </p:nvSpPr>
                <p:spPr>
                  <a:xfrm rot="16377237">
                    <a:off x="6409518" y="2506881"/>
                    <a:ext cx="2476803" cy="2476800"/>
                  </a:xfrm>
                  <a:custGeom>
                    <a:avLst/>
                    <a:gdLst>
                      <a:gd name="connsiteX0" fmla="*/ 0 w 1800200"/>
                      <a:gd name="connsiteY0" fmla="*/ 900100 h 1800200"/>
                      <a:gd name="connsiteX1" fmla="*/ 263634 w 1800200"/>
                      <a:gd name="connsiteY1" fmla="*/ 263633 h 1800200"/>
                      <a:gd name="connsiteX2" fmla="*/ 900101 w 1800200"/>
                      <a:gd name="connsiteY2" fmla="*/ 1 h 1800200"/>
                      <a:gd name="connsiteX3" fmla="*/ 1536568 w 1800200"/>
                      <a:gd name="connsiteY3" fmla="*/ 263635 h 1800200"/>
                      <a:gd name="connsiteX4" fmla="*/ 1800200 w 1800200"/>
                      <a:gd name="connsiteY4" fmla="*/ 900102 h 1800200"/>
                      <a:gd name="connsiteX5" fmla="*/ 1536567 w 1800200"/>
                      <a:gd name="connsiteY5" fmla="*/ 1536569 h 1800200"/>
                      <a:gd name="connsiteX6" fmla="*/ 900100 w 1800200"/>
                      <a:gd name="connsiteY6" fmla="*/ 1800202 h 1800200"/>
                      <a:gd name="connsiteX7" fmla="*/ 263633 w 1800200"/>
                      <a:gd name="connsiteY7" fmla="*/ 1536568 h 1800200"/>
                      <a:gd name="connsiteX8" fmla="*/ 0 w 1800200"/>
                      <a:gd name="connsiteY8" fmla="*/ 900101 h 1800200"/>
                      <a:gd name="connsiteX9" fmla="*/ 0 w 1800200"/>
                      <a:gd name="connsiteY9" fmla="*/ 900100 h 1800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800200" h="1800200">
                        <a:moveTo>
                          <a:pt x="0" y="900100"/>
                        </a:moveTo>
                        <a:cubicBezTo>
                          <a:pt x="0" y="661379"/>
                          <a:pt x="94832" y="432435"/>
                          <a:pt x="263634" y="263633"/>
                        </a:cubicBezTo>
                        <a:cubicBezTo>
                          <a:pt x="432436" y="94832"/>
                          <a:pt x="661380" y="0"/>
                          <a:pt x="900101" y="1"/>
                        </a:cubicBezTo>
                        <a:cubicBezTo>
                          <a:pt x="1138822" y="1"/>
                          <a:pt x="1367766" y="94833"/>
                          <a:pt x="1536568" y="263635"/>
                        </a:cubicBezTo>
                        <a:cubicBezTo>
                          <a:pt x="1705369" y="432437"/>
                          <a:pt x="1800201" y="661381"/>
                          <a:pt x="1800200" y="900102"/>
                        </a:cubicBezTo>
                        <a:cubicBezTo>
                          <a:pt x="1800200" y="1138823"/>
                          <a:pt x="1705368" y="1367767"/>
                          <a:pt x="1536567" y="1536569"/>
                        </a:cubicBezTo>
                        <a:cubicBezTo>
                          <a:pt x="1367765" y="1705371"/>
                          <a:pt x="1138821" y="1800202"/>
                          <a:pt x="900100" y="1800202"/>
                        </a:cubicBezTo>
                        <a:cubicBezTo>
                          <a:pt x="661379" y="1800202"/>
                          <a:pt x="432435" y="1705370"/>
                          <a:pt x="263633" y="1536568"/>
                        </a:cubicBezTo>
                        <a:cubicBezTo>
                          <a:pt x="94832" y="1367766"/>
                          <a:pt x="0" y="1138822"/>
                          <a:pt x="0" y="900101"/>
                        </a:cubicBezTo>
                        <a:lnTo>
                          <a:pt x="0" y="900100"/>
                        </a:lnTo>
                        <a:close/>
                      </a:path>
                    </a:pathLst>
                  </a:custGeom>
                  <a:gradFill flip="none" rotWithShape="1">
                    <a:gsLst>
                      <a:gs pos="29000">
                        <a:srgbClr val="FFFFFF"/>
                      </a:gs>
                      <a:gs pos="98000">
                        <a:srgbClr val="FFFFFF">
                          <a:lumMod val="75000"/>
                        </a:srgbClr>
                      </a:gs>
                    </a:gsLst>
                    <a:lin ang="2700000" scaled="1"/>
                    <a:tileRect/>
                  </a:gradFill>
                  <a:ln w="25400" cap="flat" cmpd="sng" algn="ctr">
                    <a:noFill/>
                    <a:prstDash val="solid"/>
                  </a:ln>
                  <a:effectLst>
                    <a:softEdge rad="0"/>
                  </a:effec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:endParaRPr lang="zh-CN" altLang="en-US" sz="4400" kern="0">
                      <a:solidFill>
                        <a:srgbClr val="FFFFFF"/>
                      </a:solidFill>
                      <a:latin typeface="+mj-ea"/>
                      <a:ea typeface="+mj-ea"/>
                    </a:endParaRPr>
                  </a:p>
                </p:txBody>
              </p:sp>
            </p:grpSp>
            <p:sp>
              <p:nvSpPr>
                <p:cNvPr id="170" name="椭圆 80"/>
                <p:cNvSpPr/>
                <p:nvPr/>
              </p:nvSpPr>
              <p:spPr bwMode="auto">
                <a:xfrm>
                  <a:off x="4101617" y="2137563"/>
                  <a:ext cx="2016471" cy="2020559"/>
                </a:xfrm>
                <a:prstGeom prst="ellipse">
                  <a:avLst/>
                </a:prstGeom>
                <a:solidFill>
                  <a:schemeClr val="tx2"/>
                </a:solidFill>
                <a:ln w="25400" cap="flat" cmpd="sng" algn="ctr">
                  <a:noFill/>
                  <a:prstDash val="solid"/>
                </a:ln>
                <a:effectLst>
                  <a:innerShdw blurRad="63500" dist="25400" dir="18660000">
                    <a:prstClr val="black">
                      <a:alpha val="35000"/>
                    </a:prstClr>
                  </a:innerShdw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1600" kern="0" dirty="0">
                    <a:solidFill>
                      <a:srgbClr val="FFFFFF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68" name="KSO_Shape"/>
              <p:cNvSpPr/>
              <p:nvPr/>
            </p:nvSpPr>
            <p:spPr bwMode="auto">
              <a:xfrm>
                <a:off x="5283471" y="992844"/>
                <a:ext cx="335868" cy="390545"/>
              </a:xfrm>
              <a:custGeom>
                <a:avLst/>
                <a:gdLst>
                  <a:gd name="T0" fmla="*/ 2147483646 w 5822"/>
                  <a:gd name="T1" fmla="*/ 2147483646 h 6759"/>
                  <a:gd name="T2" fmla="*/ 2147483646 w 5822"/>
                  <a:gd name="T3" fmla="*/ 2147483646 h 6759"/>
                  <a:gd name="T4" fmla="*/ 2147483646 w 5822"/>
                  <a:gd name="T5" fmla="*/ 2147483646 h 6759"/>
                  <a:gd name="T6" fmla="*/ 2147483646 w 5822"/>
                  <a:gd name="T7" fmla="*/ 2147483646 h 6759"/>
                  <a:gd name="T8" fmla="*/ 2147483646 w 5822"/>
                  <a:gd name="T9" fmla="*/ 2147483646 h 6759"/>
                  <a:gd name="T10" fmla="*/ 2147483646 w 5822"/>
                  <a:gd name="T11" fmla="*/ 1253760573 h 6759"/>
                  <a:gd name="T12" fmla="*/ 2147483646 w 5822"/>
                  <a:gd name="T13" fmla="*/ 2147483646 h 6759"/>
                  <a:gd name="T14" fmla="*/ 2147483646 w 5822"/>
                  <a:gd name="T15" fmla="*/ 2147483646 h 6759"/>
                  <a:gd name="T16" fmla="*/ 2147483646 w 5822"/>
                  <a:gd name="T17" fmla="*/ 2147483646 h 6759"/>
                  <a:gd name="T18" fmla="*/ 2147483646 w 5822"/>
                  <a:gd name="T19" fmla="*/ 2147483646 h 6759"/>
                  <a:gd name="T20" fmla="*/ 2147483646 w 5822"/>
                  <a:gd name="T21" fmla="*/ 2147483646 h 6759"/>
                  <a:gd name="T22" fmla="*/ 2147483646 w 5822"/>
                  <a:gd name="T23" fmla="*/ 2147483646 h 6759"/>
                  <a:gd name="T24" fmla="*/ 2147483646 w 5822"/>
                  <a:gd name="T25" fmla="*/ 2147483646 h 6759"/>
                  <a:gd name="T26" fmla="*/ 2147483646 w 5822"/>
                  <a:gd name="T27" fmla="*/ 2147483646 h 6759"/>
                  <a:gd name="T28" fmla="*/ 2147483646 w 5822"/>
                  <a:gd name="T29" fmla="*/ 2147483646 h 6759"/>
                  <a:gd name="T30" fmla="*/ 2147483646 w 5822"/>
                  <a:gd name="T31" fmla="*/ 2147483646 h 6759"/>
                  <a:gd name="T32" fmla="*/ 2147483646 w 5822"/>
                  <a:gd name="T33" fmla="*/ 2147483646 h 6759"/>
                  <a:gd name="T34" fmla="*/ 2147483646 w 5822"/>
                  <a:gd name="T35" fmla="*/ 2147483646 h 6759"/>
                  <a:gd name="T36" fmla="*/ 2147483646 w 5822"/>
                  <a:gd name="T37" fmla="*/ 2147483646 h 6759"/>
                  <a:gd name="T38" fmla="*/ 2147483646 w 5822"/>
                  <a:gd name="T39" fmla="*/ 2147483646 h 6759"/>
                  <a:gd name="T40" fmla="*/ 0 w 5822"/>
                  <a:gd name="T41" fmla="*/ 2147483646 h 6759"/>
                  <a:gd name="T42" fmla="*/ 2147483646 w 5822"/>
                  <a:gd name="T43" fmla="*/ 2147483646 h 6759"/>
                  <a:gd name="T44" fmla="*/ 2147483646 w 5822"/>
                  <a:gd name="T45" fmla="*/ 2147483646 h 6759"/>
                  <a:gd name="T46" fmla="*/ 2147483646 w 5822"/>
                  <a:gd name="T47" fmla="*/ 2147483646 h 6759"/>
                  <a:gd name="T48" fmla="*/ 2147483646 w 5822"/>
                  <a:gd name="T49" fmla="*/ 2147483646 h 6759"/>
                  <a:gd name="T50" fmla="*/ 2147483646 w 5822"/>
                  <a:gd name="T51" fmla="*/ 2147483646 h 6759"/>
                  <a:gd name="T52" fmla="*/ 2147483646 w 5822"/>
                  <a:gd name="T53" fmla="*/ 2147483646 h 6759"/>
                  <a:gd name="T54" fmla="*/ 2147483646 w 5822"/>
                  <a:gd name="T55" fmla="*/ 2147483646 h 6759"/>
                  <a:gd name="T56" fmla="*/ 2147483646 w 5822"/>
                  <a:gd name="T57" fmla="*/ 2147483646 h 6759"/>
                  <a:gd name="T58" fmla="*/ 2147483646 w 5822"/>
                  <a:gd name="T59" fmla="*/ 2147483646 h 6759"/>
                  <a:gd name="T60" fmla="*/ 2147483646 w 5822"/>
                  <a:gd name="T61" fmla="*/ 2147483646 h 6759"/>
                  <a:gd name="T62" fmla="*/ 2147483646 w 5822"/>
                  <a:gd name="T63" fmla="*/ 2147483646 h 6759"/>
                  <a:gd name="T64" fmla="*/ 2147483646 w 5822"/>
                  <a:gd name="T65" fmla="*/ 2147483646 h 6759"/>
                  <a:gd name="T66" fmla="*/ 2147483646 w 5822"/>
                  <a:gd name="T67" fmla="*/ 2147483646 h 6759"/>
                  <a:gd name="T68" fmla="*/ 2147483646 w 5822"/>
                  <a:gd name="T69" fmla="*/ 2147483646 h 6759"/>
                  <a:gd name="T70" fmla="*/ 2147483646 w 5822"/>
                  <a:gd name="T71" fmla="*/ 2147483646 h 6759"/>
                  <a:gd name="T72" fmla="*/ 2147483646 w 5822"/>
                  <a:gd name="T73" fmla="*/ 2147483646 h 6759"/>
                  <a:gd name="T74" fmla="*/ 2147483646 w 5822"/>
                  <a:gd name="T75" fmla="*/ 2147483646 h 6759"/>
                  <a:gd name="T76" fmla="*/ 2147483646 w 5822"/>
                  <a:gd name="T77" fmla="*/ 2147483646 h 6759"/>
                  <a:gd name="T78" fmla="*/ 2147483646 w 5822"/>
                  <a:gd name="T79" fmla="*/ 2147483646 h 6759"/>
                  <a:gd name="T80" fmla="*/ 2147483646 w 5822"/>
                  <a:gd name="T81" fmla="*/ 2147483646 h 6759"/>
                  <a:gd name="T82" fmla="*/ 2147483646 w 5822"/>
                  <a:gd name="T83" fmla="*/ 2147483646 h 6759"/>
                  <a:gd name="T84" fmla="*/ 2147483646 w 5822"/>
                  <a:gd name="T85" fmla="*/ 2147483646 h 6759"/>
                  <a:gd name="T86" fmla="*/ 2147483646 w 5822"/>
                  <a:gd name="T87" fmla="*/ 2147483646 h 6759"/>
                  <a:gd name="T88" fmla="*/ 2147483646 w 5822"/>
                  <a:gd name="T89" fmla="*/ 2147483646 h 6759"/>
                  <a:gd name="T90" fmla="*/ 2147483646 w 5822"/>
                  <a:gd name="T91" fmla="*/ 2147483646 h 6759"/>
                  <a:gd name="T92" fmla="*/ 2147483646 w 5822"/>
                  <a:gd name="T93" fmla="*/ 2147483646 h 6759"/>
                  <a:gd name="T94" fmla="*/ 2147483646 w 5822"/>
                  <a:gd name="T95" fmla="*/ 2147483646 h 6759"/>
                  <a:gd name="T96" fmla="*/ 2147483646 w 5822"/>
                  <a:gd name="T97" fmla="*/ 2147483646 h 6759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5822" h="6759">
                    <a:moveTo>
                      <a:pt x="0" y="6351"/>
                    </a:moveTo>
                    <a:lnTo>
                      <a:pt x="129" y="6351"/>
                    </a:lnTo>
                    <a:lnTo>
                      <a:pt x="129" y="3057"/>
                    </a:lnTo>
                    <a:lnTo>
                      <a:pt x="129" y="2914"/>
                    </a:lnTo>
                    <a:lnTo>
                      <a:pt x="266" y="2865"/>
                    </a:lnTo>
                    <a:lnTo>
                      <a:pt x="1775" y="2337"/>
                    </a:lnTo>
                    <a:lnTo>
                      <a:pt x="1775" y="1515"/>
                    </a:lnTo>
                    <a:lnTo>
                      <a:pt x="1775" y="1386"/>
                    </a:lnTo>
                    <a:lnTo>
                      <a:pt x="1892" y="1331"/>
                    </a:lnTo>
                    <a:lnTo>
                      <a:pt x="4422" y="137"/>
                    </a:lnTo>
                    <a:lnTo>
                      <a:pt x="4714" y="0"/>
                    </a:lnTo>
                    <a:lnTo>
                      <a:pt x="4714" y="56"/>
                    </a:lnTo>
                    <a:lnTo>
                      <a:pt x="5511" y="532"/>
                    </a:lnTo>
                    <a:lnTo>
                      <a:pt x="5511" y="6326"/>
                    </a:lnTo>
                    <a:lnTo>
                      <a:pt x="5822" y="6326"/>
                    </a:lnTo>
                    <a:lnTo>
                      <a:pt x="5822" y="6734"/>
                    </a:lnTo>
                    <a:lnTo>
                      <a:pt x="4510" y="6734"/>
                    </a:lnTo>
                    <a:lnTo>
                      <a:pt x="4305" y="6734"/>
                    </a:lnTo>
                    <a:lnTo>
                      <a:pt x="4305" y="6529"/>
                    </a:lnTo>
                    <a:lnTo>
                      <a:pt x="4305" y="643"/>
                    </a:lnTo>
                    <a:lnTo>
                      <a:pt x="2183" y="1644"/>
                    </a:lnTo>
                    <a:lnTo>
                      <a:pt x="2183" y="2194"/>
                    </a:lnTo>
                    <a:lnTo>
                      <a:pt x="2798" y="1979"/>
                    </a:lnTo>
                    <a:lnTo>
                      <a:pt x="3035" y="1895"/>
                    </a:lnTo>
                    <a:lnTo>
                      <a:pt x="3035" y="1889"/>
                    </a:lnTo>
                    <a:lnTo>
                      <a:pt x="3042" y="1892"/>
                    </a:lnTo>
                    <a:lnTo>
                      <a:pt x="3068" y="1884"/>
                    </a:lnTo>
                    <a:lnTo>
                      <a:pt x="3068" y="1909"/>
                    </a:lnTo>
                    <a:lnTo>
                      <a:pt x="3862" y="2381"/>
                    </a:lnTo>
                    <a:lnTo>
                      <a:pt x="3862" y="6313"/>
                    </a:lnTo>
                    <a:lnTo>
                      <a:pt x="4177" y="6313"/>
                    </a:lnTo>
                    <a:lnTo>
                      <a:pt x="4177" y="6722"/>
                    </a:lnTo>
                    <a:lnTo>
                      <a:pt x="2865" y="6722"/>
                    </a:lnTo>
                    <a:lnTo>
                      <a:pt x="2661" y="6722"/>
                    </a:lnTo>
                    <a:lnTo>
                      <a:pt x="2661" y="6517"/>
                    </a:lnTo>
                    <a:lnTo>
                      <a:pt x="2661" y="2458"/>
                    </a:lnTo>
                    <a:lnTo>
                      <a:pt x="538" y="3202"/>
                    </a:lnTo>
                    <a:lnTo>
                      <a:pt x="538" y="6556"/>
                    </a:lnTo>
                    <a:lnTo>
                      <a:pt x="538" y="6759"/>
                    </a:lnTo>
                    <a:lnTo>
                      <a:pt x="334" y="6759"/>
                    </a:lnTo>
                    <a:lnTo>
                      <a:pt x="0" y="6759"/>
                    </a:lnTo>
                    <a:lnTo>
                      <a:pt x="0" y="6351"/>
                    </a:lnTo>
                    <a:close/>
                    <a:moveTo>
                      <a:pt x="776" y="6707"/>
                    </a:moveTo>
                    <a:lnTo>
                      <a:pt x="776" y="6707"/>
                    </a:lnTo>
                    <a:lnTo>
                      <a:pt x="1501" y="6707"/>
                    </a:lnTo>
                    <a:lnTo>
                      <a:pt x="2348" y="6707"/>
                    </a:lnTo>
                    <a:lnTo>
                      <a:pt x="2348" y="5989"/>
                    </a:lnTo>
                    <a:lnTo>
                      <a:pt x="1501" y="6044"/>
                    </a:lnTo>
                    <a:lnTo>
                      <a:pt x="776" y="6092"/>
                    </a:lnTo>
                    <a:lnTo>
                      <a:pt x="776" y="6707"/>
                    </a:lnTo>
                    <a:close/>
                    <a:moveTo>
                      <a:pt x="776" y="4048"/>
                    </a:moveTo>
                    <a:lnTo>
                      <a:pt x="776" y="4048"/>
                    </a:lnTo>
                    <a:lnTo>
                      <a:pt x="1501" y="3842"/>
                    </a:lnTo>
                    <a:lnTo>
                      <a:pt x="2348" y="3604"/>
                    </a:lnTo>
                    <a:lnTo>
                      <a:pt x="2348" y="2883"/>
                    </a:lnTo>
                    <a:lnTo>
                      <a:pt x="1501" y="3178"/>
                    </a:lnTo>
                    <a:lnTo>
                      <a:pt x="776" y="3431"/>
                    </a:lnTo>
                    <a:lnTo>
                      <a:pt x="776" y="4048"/>
                    </a:lnTo>
                    <a:close/>
                    <a:moveTo>
                      <a:pt x="776" y="4926"/>
                    </a:moveTo>
                    <a:lnTo>
                      <a:pt x="776" y="4926"/>
                    </a:lnTo>
                    <a:lnTo>
                      <a:pt x="1501" y="4788"/>
                    </a:lnTo>
                    <a:lnTo>
                      <a:pt x="2348" y="4628"/>
                    </a:lnTo>
                    <a:lnTo>
                      <a:pt x="2348" y="3909"/>
                    </a:lnTo>
                    <a:lnTo>
                      <a:pt x="1501" y="4124"/>
                    </a:lnTo>
                    <a:lnTo>
                      <a:pt x="776" y="4310"/>
                    </a:lnTo>
                    <a:lnTo>
                      <a:pt x="776" y="4926"/>
                    </a:lnTo>
                    <a:close/>
                    <a:moveTo>
                      <a:pt x="776" y="5811"/>
                    </a:moveTo>
                    <a:lnTo>
                      <a:pt x="776" y="5811"/>
                    </a:lnTo>
                    <a:lnTo>
                      <a:pt x="1501" y="5741"/>
                    </a:lnTo>
                    <a:lnTo>
                      <a:pt x="2348" y="5661"/>
                    </a:lnTo>
                    <a:lnTo>
                      <a:pt x="2348" y="4942"/>
                    </a:lnTo>
                    <a:lnTo>
                      <a:pt x="1501" y="5078"/>
                    </a:lnTo>
                    <a:lnTo>
                      <a:pt x="776" y="5194"/>
                    </a:lnTo>
                    <a:lnTo>
                      <a:pt x="776" y="581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2400" dirty="0">
                  <a:solidFill>
                    <a:srgbClr val="FFFFFF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3" name="Group 10"/>
            <p:cNvGrpSpPr/>
            <p:nvPr/>
          </p:nvGrpSpPr>
          <p:grpSpPr>
            <a:xfrm>
              <a:off x="11135" y="4983"/>
              <a:ext cx="2221" cy="2225"/>
              <a:chOff x="3692576" y="1742634"/>
              <a:chExt cx="2790379" cy="2796023"/>
            </a:xfrm>
          </p:grpSpPr>
          <p:grpSp>
            <p:nvGrpSpPr>
              <p:cNvPr id="174" name="组合 79"/>
              <p:cNvGrpSpPr/>
              <p:nvPr/>
            </p:nvGrpSpPr>
            <p:grpSpPr bwMode="auto">
              <a:xfrm>
                <a:off x="3692576" y="1742634"/>
                <a:ext cx="2790379" cy="2796023"/>
                <a:chOff x="6379729" y="2488774"/>
                <a:chExt cx="2513016" cy="2513016"/>
              </a:xfrm>
            </p:grpSpPr>
            <p:sp>
              <p:nvSpPr>
                <p:cNvPr id="176" name="任意多边形 82"/>
                <p:cNvSpPr/>
                <p:nvPr/>
              </p:nvSpPr>
              <p:spPr>
                <a:xfrm rot="3738964">
                  <a:off x="6379729" y="2488774"/>
                  <a:ext cx="2513016" cy="2513016"/>
                </a:xfrm>
                <a:custGeom>
                  <a:avLst/>
                  <a:gdLst>
                    <a:gd name="connsiteX0" fmla="*/ 0 w 1800200"/>
                    <a:gd name="connsiteY0" fmla="*/ 900100 h 1800200"/>
                    <a:gd name="connsiteX1" fmla="*/ 263634 w 1800200"/>
                    <a:gd name="connsiteY1" fmla="*/ 263633 h 1800200"/>
                    <a:gd name="connsiteX2" fmla="*/ 900101 w 1800200"/>
                    <a:gd name="connsiteY2" fmla="*/ 1 h 1800200"/>
                    <a:gd name="connsiteX3" fmla="*/ 1536568 w 1800200"/>
                    <a:gd name="connsiteY3" fmla="*/ 263635 h 1800200"/>
                    <a:gd name="connsiteX4" fmla="*/ 1800200 w 1800200"/>
                    <a:gd name="connsiteY4" fmla="*/ 900102 h 1800200"/>
                    <a:gd name="connsiteX5" fmla="*/ 1536567 w 1800200"/>
                    <a:gd name="connsiteY5" fmla="*/ 1536569 h 1800200"/>
                    <a:gd name="connsiteX6" fmla="*/ 900100 w 1800200"/>
                    <a:gd name="connsiteY6" fmla="*/ 1800202 h 1800200"/>
                    <a:gd name="connsiteX7" fmla="*/ 263633 w 1800200"/>
                    <a:gd name="connsiteY7" fmla="*/ 1536568 h 1800200"/>
                    <a:gd name="connsiteX8" fmla="*/ 0 w 1800200"/>
                    <a:gd name="connsiteY8" fmla="*/ 900101 h 1800200"/>
                    <a:gd name="connsiteX9" fmla="*/ 0 w 1800200"/>
                    <a:gd name="connsiteY9" fmla="*/ 900100 h 1800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800200" h="1800200">
                      <a:moveTo>
                        <a:pt x="0" y="900100"/>
                      </a:moveTo>
                      <a:cubicBezTo>
                        <a:pt x="0" y="661379"/>
                        <a:pt x="94832" y="432435"/>
                        <a:pt x="263634" y="263633"/>
                      </a:cubicBezTo>
                      <a:cubicBezTo>
                        <a:pt x="432436" y="94832"/>
                        <a:pt x="661380" y="0"/>
                        <a:pt x="900101" y="1"/>
                      </a:cubicBezTo>
                      <a:cubicBezTo>
                        <a:pt x="1138822" y="1"/>
                        <a:pt x="1367766" y="94833"/>
                        <a:pt x="1536568" y="263635"/>
                      </a:cubicBezTo>
                      <a:cubicBezTo>
                        <a:pt x="1705369" y="432437"/>
                        <a:pt x="1800201" y="661381"/>
                        <a:pt x="1800200" y="900102"/>
                      </a:cubicBezTo>
                      <a:cubicBezTo>
                        <a:pt x="1800200" y="1138823"/>
                        <a:pt x="1705368" y="1367767"/>
                        <a:pt x="1536567" y="1536569"/>
                      </a:cubicBezTo>
                      <a:cubicBezTo>
                        <a:pt x="1367765" y="1705371"/>
                        <a:pt x="1138821" y="1800202"/>
                        <a:pt x="900100" y="1800202"/>
                      </a:cubicBezTo>
                      <a:cubicBezTo>
                        <a:pt x="661379" y="1800202"/>
                        <a:pt x="432435" y="1705370"/>
                        <a:pt x="263633" y="1536568"/>
                      </a:cubicBezTo>
                      <a:cubicBezTo>
                        <a:pt x="94832" y="1367766"/>
                        <a:pt x="0" y="1138822"/>
                        <a:pt x="0" y="900101"/>
                      </a:cubicBezTo>
                      <a:lnTo>
                        <a:pt x="0" y="900100"/>
                      </a:lnTo>
                      <a:close/>
                    </a:path>
                  </a:pathLst>
                </a:custGeom>
                <a:gradFill flip="none" rotWithShape="1">
                  <a:gsLst>
                    <a:gs pos="17000">
                      <a:srgbClr val="FFFFFF"/>
                    </a:gs>
                    <a:gs pos="88000">
                      <a:srgbClr val="FFFFFF">
                        <a:lumMod val="72000"/>
                      </a:srgbClr>
                    </a:gs>
                  </a:gsLst>
                  <a:lin ang="2700000" scaled="1"/>
                  <a:tileRect/>
                </a:gradFill>
                <a:ln w="25400" cap="flat" cmpd="sng" algn="ctr">
                  <a:noFill/>
                  <a:prstDash val="solid"/>
                </a:ln>
                <a:effectLst>
                  <a:outerShdw blurRad="127000" dist="63500" dir="7380000" sx="102000" sy="102000" algn="tr" rotWithShape="0">
                    <a:prstClr val="black">
                      <a:alpha val="39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4400" kern="0">
                    <a:solidFill>
                      <a:srgbClr val="FFFFFF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77" name="任意多边形 83"/>
                <p:cNvSpPr/>
                <p:nvPr/>
              </p:nvSpPr>
              <p:spPr>
                <a:xfrm rot="16377237">
                  <a:off x="6409518" y="2506881"/>
                  <a:ext cx="2476803" cy="2476800"/>
                </a:xfrm>
                <a:custGeom>
                  <a:avLst/>
                  <a:gdLst>
                    <a:gd name="connsiteX0" fmla="*/ 0 w 1800200"/>
                    <a:gd name="connsiteY0" fmla="*/ 900100 h 1800200"/>
                    <a:gd name="connsiteX1" fmla="*/ 263634 w 1800200"/>
                    <a:gd name="connsiteY1" fmla="*/ 263633 h 1800200"/>
                    <a:gd name="connsiteX2" fmla="*/ 900101 w 1800200"/>
                    <a:gd name="connsiteY2" fmla="*/ 1 h 1800200"/>
                    <a:gd name="connsiteX3" fmla="*/ 1536568 w 1800200"/>
                    <a:gd name="connsiteY3" fmla="*/ 263635 h 1800200"/>
                    <a:gd name="connsiteX4" fmla="*/ 1800200 w 1800200"/>
                    <a:gd name="connsiteY4" fmla="*/ 900102 h 1800200"/>
                    <a:gd name="connsiteX5" fmla="*/ 1536567 w 1800200"/>
                    <a:gd name="connsiteY5" fmla="*/ 1536569 h 1800200"/>
                    <a:gd name="connsiteX6" fmla="*/ 900100 w 1800200"/>
                    <a:gd name="connsiteY6" fmla="*/ 1800202 h 1800200"/>
                    <a:gd name="connsiteX7" fmla="*/ 263633 w 1800200"/>
                    <a:gd name="connsiteY7" fmla="*/ 1536568 h 1800200"/>
                    <a:gd name="connsiteX8" fmla="*/ 0 w 1800200"/>
                    <a:gd name="connsiteY8" fmla="*/ 900101 h 1800200"/>
                    <a:gd name="connsiteX9" fmla="*/ 0 w 1800200"/>
                    <a:gd name="connsiteY9" fmla="*/ 900100 h 1800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800200" h="1800200">
                      <a:moveTo>
                        <a:pt x="0" y="900100"/>
                      </a:moveTo>
                      <a:cubicBezTo>
                        <a:pt x="0" y="661379"/>
                        <a:pt x="94832" y="432435"/>
                        <a:pt x="263634" y="263633"/>
                      </a:cubicBezTo>
                      <a:cubicBezTo>
                        <a:pt x="432436" y="94832"/>
                        <a:pt x="661380" y="0"/>
                        <a:pt x="900101" y="1"/>
                      </a:cubicBezTo>
                      <a:cubicBezTo>
                        <a:pt x="1138822" y="1"/>
                        <a:pt x="1367766" y="94833"/>
                        <a:pt x="1536568" y="263635"/>
                      </a:cubicBezTo>
                      <a:cubicBezTo>
                        <a:pt x="1705369" y="432437"/>
                        <a:pt x="1800201" y="661381"/>
                        <a:pt x="1800200" y="900102"/>
                      </a:cubicBezTo>
                      <a:cubicBezTo>
                        <a:pt x="1800200" y="1138823"/>
                        <a:pt x="1705368" y="1367767"/>
                        <a:pt x="1536567" y="1536569"/>
                      </a:cubicBezTo>
                      <a:cubicBezTo>
                        <a:pt x="1367765" y="1705371"/>
                        <a:pt x="1138821" y="1800202"/>
                        <a:pt x="900100" y="1800202"/>
                      </a:cubicBezTo>
                      <a:cubicBezTo>
                        <a:pt x="661379" y="1800202"/>
                        <a:pt x="432435" y="1705370"/>
                        <a:pt x="263633" y="1536568"/>
                      </a:cubicBezTo>
                      <a:cubicBezTo>
                        <a:pt x="94832" y="1367766"/>
                        <a:pt x="0" y="1138822"/>
                        <a:pt x="0" y="900101"/>
                      </a:cubicBezTo>
                      <a:lnTo>
                        <a:pt x="0" y="900100"/>
                      </a:lnTo>
                      <a:close/>
                    </a:path>
                  </a:pathLst>
                </a:custGeom>
                <a:gradFill flip="none" rotWithShape="1">
                  <a:gsLst>
                    <a:gs pos="29000">
                      <a:srgbClr val="FFFFFF"/>
                    </a:gs>
                    <a:gs pos="98000">
                      <a:srgbClr val="FFFFFF">
                        <a:lumMod val="75000"/>
                      </a:srgbClr>
                    </a:gs>
                  </a:gsLst>
                  <a:lin ang="2700000" scaled="1"/>
                  <a:tileRect/>
                </a:gradFill>
                <a:ln w="25400" cap="flat" cmpd="sng" algn="ctr">
                  <a:noFill/>
                  <a:prstDash val="solid"/>
                </a:ln>
                <a:effectLst>
                  <a:softEdge rad="0"/>
                </a:effec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zh-CN" altLang="en-US" sz="4400" kern="0">
                    <a:solidFill>
                      <a:srgbClr val="FFFFFF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75" name="椭圆 80"/>
              <p:cNvSpPr/>
              <p:nvPr/>
            </p:nvSpPr>
            <p:spPr bwMode="auto">
              <a:xfrm>
                <a:off x="4101617" y="2137563"/>
                <a:ext cx="2016470" cy="2020558"/>
              </a:xfrm>
              <a:prstGeom prst="ellipse">
                <a:avLst/>
              </a:prstGeom>
              <a:solidFill>
                <a:schemeClr val="accent2"/>
              </a:solidFill>
              <a:ln w="25400" cap="flat" cmpd="sng" algn="ctr">
                <a:noFill/>
                <a:prstDash val="solid"/>
              </a:ln>
              <a:effectLst>
                <a:innerShdw blurRad="63500" dist="25400" dir="18660000">
                  <a:prstClr val="black">
                    <a:alpha val="35000"/>
                  </a:prstClr>
                </a:innerShdw>
              </a:effec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kern="0" dirty="0" smtClean="0">
                    <a:solidFill>
                      <a:srgbClr val="FFFFFF"/>
                    </a:solidFill>
                    <a:latin typeface="+mj-ea"/>
                    <a:ea typeface="+mj-ea"/>
                  </a:rPr>
                  <a:t>不动产政务服务</a:t>
                </a:r>
                <a:endParaRPr lang="zh-CN" altLang="en-US" sz="1400" kern="0" dirty="0">
                  <a:solidFill>
                    <a:srgbClr val="FFFFFF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178" name="Line 11"/>
            <p:cNvSpPr>
              <a:spLocks noChangeShapeType="1"/>
            </p:cNvSpPr>
            <p:nvPr/>
          </p:nvSpPr>
          <p:spPr bwMode="auto">
            <a:xfrm flipH="1" flipV="1">
              <a:off x="8511" y="4227"/>
              <a:ext cx="2321" cy="1188"/>
            </a:xfrm>
            <a:prstGeom prst="line">
              <a:avLst/>
            </a:prstGeom>
            <a:noFill/>
            <a:ln w="12700" cap="flat">
              <a:solidFill>
                <a:schemeClr val="tx2"/>
              </a:solidFill>
              <a:prstDash val="sysDash"/>
              <a:miter lim="800000"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79" name="Line 12"/>
            <p:cNvSpPr>
              <a:spLocks noChangeShapeType="1"/>
            </p:cNvSpPr>
            <p:nvPr/>
          </p:nvSpPr>
          <p:spPr bwMode="auto">
            <a:xfrm flipH="1">
              <a:off x="8862" y="6614"/>
              <a:ext cx="1971" cy="1210"/>
            </a:xfrm>
            <a:prstGeom prst="line">
              <a:avLst/>
            </a:prstGeom>
            <a:noFill/>
            <a:ln w="12700" cap="flat">
              <a:solidFill>
                <a:schemeClr val="tx2"/>
              </a:solidFill>
              <a:prstDash val="sysDash"/>
              <a:miter lim="800000"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80" name="Line 13"/>
            <p:cNvSpPr>
              <a:spLocks noChangeShapeType="1"/>
            </p:cNvSpPr>
            <p:nvPr/>
          </p:nvSpPr>
          <p:spPr bwMode="auto">
            <a:xfrm flipH="1">
              <a:off x="7715" y="6042"/>
              <a:ext cx="3117" cy="0"/>
            </a:xfrm>
            <a:prstGeom prst="line">
              <a:avLst/>
            </a:prstGeom>
            <a:noFill/>
            <a:ln w="12700" cap="flat">
              <a:solidFill>
                <a:schemeClr val="tx2"/>
              </a:solidFill>
              <a:prstDash val="sysDash"/>
              <a:miter lim="800000"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13819" y="3963"/>
              <a:ext cx="4234" cy="354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335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包含微信公众号部分功能（信息公开、交流、评价、投诉），开发商报卷和个人报卷；郑州市政务服务网自然资源与规划局不动产相关登记业务，会链接对应申请界面。</a:t>
              </a:r>
              <a:endParaRPr lang="zh-CN" altLang="en-US" sz="133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endParaRPr lang="zh-CN" altLang="en-US" sz="133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83" name="TextBox 182"/>
            <p:cNvSpPr txBox="1"/>
            <p:nvPr/>
          </p:nvSpPr>
          <p:spPr>
            <a:xfrm>
              <a:off x="3097" y="2543"/>
              <a:ext cx="2527" cy="142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65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发商报卷，主要新建商品房相关登记申请，包含预告、首登、首转</a:t>
              </a:r>
              <a:endParaRPr lang="zh-CN" altLang="en-US" sz="1465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2453" y="5494"/>
              <a:ext cx="2449" cy="142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65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报卷，涵盖大部分登记业务，查询证明、电子证书、电子证明查看</a:t>
              </a:r>
              <a:endParaRPr lang="zh-CN" altLang="en-US" sz="1465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TextBox 186"/>
            <p:cNvSpPr txBox="1"/>
            <p:nvPr/>
          </p:nvSpPr>
          <p:spPr>
            <a:xfrm>
              <a:off x="3760" y="8045"/>
              <a:ext cx="2449" cy="10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465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是查询证明、电子证书、电子证明</a:t>
              </a:r>
              <a:r>
                <a:rPr lang="zh-CN" altLang="en-US" sz="1465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看</a:t>
              </a:r>
              <a:endParaRPr lang="zh-CN" altLang="en-US" sz="1465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676400" y="125666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开发商报卷系统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83335" y="313055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个人报卷系统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080895" y="475043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支付宝城市服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524002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综合监管服务系统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95620" y="3130550"/>
            <a:ext cx="5570220" cy="31337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7130" y="1060450"/>
            <a:ext cx="2247900" cy="40767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215" y="1356995"/>
            <a:ext cx="2171700" cy="25717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9870" y="4053205"/>
            <a:ext cx="2105025" cy="19907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7130" y="5137150"/>
            <a:ext cx="2066925" cy="13906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5030" y="651510"/>
            <a:ext cx="7103110" cy="20847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中介端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892232" y="1799934"/>
            <a:ext cx="4408487" cy="2329161"/>
            <a:chOff x="874713" y="3674997"/>
            <a:chExt cx="3929516" cy="2364694"/>
          </a:xfrm>
        </p:grpSpPr>
        <p:sp>
          <p:nvSpPr>
            <p:cNvPr id="14" name="矩形 13"/>
            <p:cNvSpPr/>
            <p:nvPr/>
          </p:nvSpPr>
          <p:spPr>
            <a:xfrm>
              <a:off x="874713" y="3789362"/>
              <a:ext cx="3929516" cy="225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针对中介机构进行转移登记报卷申请，辅助有房源核验、登记进度查询功能，集成了大数据局北京CA电子签名。</a:t>
              </a:r>
              <a:endParaRPr lang="zh-CN" altLang="en-US">
                <a:solidFill>
                  <a:schemeClr val="tx1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874713" y="3674997"/>
              <a:ext cx="3929516" cy="1741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三方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ap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服务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892232" y="1799934"/>
            <a:ext cx="4408487" cy="2329161"/>
            <a:chOff x="874713" y="3674997"/>
            <a:chExt cx="3929516" cy="2364694"/>
          </a:xfrm>
        </p:grpSpPr>
        <p:sp>
          <p:nvSpPr>
            <p:cNvPr id="14" name="矩形 13"/>
            <p:cNvSpPr/>
            <p:nvPr/>
          </p:nvSpPr>
          <p:spPr>
            <a:xfrm>
              <a:off x="874713" y="3789362"/>
              <a:ext cx="3929516" cy="225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l">
                <a:lnSpc>
                  <a:spcPct val="160000"/>
                </a:lnSpc>
              </a:pPr>
              <a:r>
                <a:rPr lang="en-US" altLang="zh-CN">
                  <a:solidFill>
                    <a:schemeClr val="tx1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	</a:t>
              </a:r>
              <a:r>
                <a:rPr lang="en-US" altLang="zh-CN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1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、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郑好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办</a:t>
              </a:r>
              <a:endParaRPr lang="zh-CN" altLang="en-US">
                <a:solidFill>
                  <a:schemeClr val="tx1"/>
                </a:solidFill>
                <a:latin typeface="+mn-ea"/>
                <a:cs typeface="+mn-ea"/>
                <a:sym typeface="微软雅黑 Light" panose="020B0502040204020203" pitchFamily="34" charset="-122"/>
              </a:endParaRPr>
            </a:p>
            <a:p>
              <a:pPr algn="l">
                <a:lnSpc>
                  <a:spcPct val="160000"/>
                </a:lnSpc>
              </a:pPr>
              <a:r>
                <a:rPr lang="en-US" altLang="zh-CN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	2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、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豫事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办</a:t>
              </a:r>
              <a:endParaRPr lang="zh-CN" altLang="en-US">
                <a:solidFill>
                  <a:schemeClr val="tx1"/>
                </a:solidFill>
                <a:latin typeface="+mn-ea"/>
                <a:cs typeface="+mn-ea"/>
                <a:sym typeface="微软雅黑 Light" panose="020B0502040204020203" pitchFamily="34" charset="-122"/>
              </a:endParaRPr>
            </a:p>
            <a:p>
              <a:pPr algn="l">
                <a:lnSpc>
                  <a:spcPct val="160000"/>
                </a:lnSpc>
              </a:pPr>
              <a:r>
                <a:rPr lang="en-US" altLang="zh-CN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	3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、掌上航空港</a:t>
              </a:r>
              <a:endParaRPr lang="zh-CN" altLang="en-US">
                <a:solidFill>
                  <a:schemeClr val="tx1"/>
                </a:solidFill>
                <a:latin typeface="+mn-ea"/>
                <a:cs typeface="+mn-ea"/>
                <a:sym typeface="微软雅黑 Light" panose="020B0502040204020203" pitchFamily="34" charset="-122"/>
              </a:endParaRPr>
            </a:p>
            <a:p>
              <a:pPr algn="l">
                <a:lnSpc>
                  <a:spcPct val="160000"/>
                </a:lnSpc>
              </a:pPr>
              <a:r>
                <a:rPr lang="en-US" altLang="zh-CN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	4</a:t>
              </a:r>
              <a:r>
                <a:rPr lang="zh-CN" altLang="en-US">
                  <a:solidFill>
                    <a:schemeClr val="tx1"/>
                  </a:solidFill>
                  <a:latin typeface="+mn-ea"/>
                  <a:cs typeface="+mn-ea"/>
                  <a:sym typeface="微软雅黑 Light" panose="020B0502040204020203" pitchFamily="34" charset="-122"/>
                </a:rPr>
                <a:t>、线上三门峡</a:t>
              </a:r>
              <a:endParaRPr lang="zh-CN" altLang="en-US">
                <a:solidFill>
                  <a:schemeClr val="tx1"/>
                </a:solidFill>
                <a:latin typeface="+mn-ea"/>
                <a:cs typeface="+mn-ea"/>
                <a:sym typeface="微软雅黑 Light" panose="020B0502040204020203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874713" y="3674997"/>
              <a:ext cx="3929516" cy="1741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1800000">
            <a:off x="5591882" y="2424528"/>
            <a:ext cx="5143384" cy="4404645"/>
          </a:xfrm>
          <a:prstGeom prst="rect">
            <a:avLst/>
          </a:prstGeom>
          <a:gradFill flip="none" rotWithShape="0">
            <a:gsLst>
              <a:gs pos="0">
                <a:schemeClr val="tx1">
                  <a:alpha val="15000"/>
                </a:schemeClr>
              </a:gs>
              <a:gs pos="100000">
                <a:srgbClr val="F2F2F2">
                  <a:alpha val="0"/>
                </a:srgbClr>
              </a:gs>
            </a:gsLst>
            <a:lin ang="2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886200" y="1219200"/>
            <a:ext cx="4419600" cy="4419600"/>
            <a:chOff x="4365171" y="1698171"/>
            <a:chExt cx="3461658" cy="3461658"/>
          </a:xfrm>
        </p:grpSpPr>
        <p:sp>
          <p:nvSpPr>
            <p:cNvPr id="2" name="椭圆 1"/>
            <p:cNvSpPr/>
            <p:nvPr/>
          </p:nvSpPr>
          <p:spPr>
            <a:xfrm>
              <a:off x="4365171" y="1698171"/>
              <a:ext cx="3461658" cy="34616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6792685" y="3346450"/>
              <a:ext cx="102870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702384" y="3226573"/>
              <a:ext cx="2090424" cy="43768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702384" y="3266362"/>
              <a:ext cx="2180447" cy="36058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系统关联及交互</a:t>
              </a:r>
              <a:endParaRPr kumimoji="0" 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612490" y="2388274"/>
              <a:ext cx="1038511" cy="8669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b="0" i="0" u="none" strike="noStrike" kern="1200" cap="none" spc="0" normalizeH="0" baseline="0" noProof="0" dirty="0">
                  <a:ln>
                    <a:noFill/>
                  </a:ln>
                  <a:solidFill>
                    <a:srgbClr val="33B048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04</a:t>
              </a:r>
              <a:endParaRPr kumimoji="0" lang="zh-CN" altLang="en-US" sz="6600" b="0" i="0" u="none" strike="noStrike" kern="1200" cap="none" spc="0" normalizeH="0" baseline="0" noProof="0" dirty="0">
                <a:ln>
                  <a:noFill/>
                </a:ln>
                <a:solidFill>
                  <a:srgbClr val="33B048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5651001" y="4523457"/>
              <a:ext cx="889997" cy="128815"/>
              <a:chOff x="5701303" y="5663148"/>
              <a:chExt cx="889997" cy="128815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701303" y="5663148"/>
                <a:ext cx="128815" cy="128815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955030" y="5663148"/>
                <a:ext cx="128815" cy="12881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208757" y="5663148"/>
                <a:ext cx="128815" cy="12881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6462485" y="5663148"/>
                <a:ext cx="128815" cy="128815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电子政务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48995" y="1018540"/>
            <a:ext cx="10933430" cy="5643245"/>
          </a:xfrm>
          <a:prstGeom prst="roundRect">
            <a:avLst>
              <a:gd name="adj" fmla="val 497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</a:rPr>
              <a:t> 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840865" y="4439285"/>
            <a:ext cx="3644265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规划验线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482715" y="4439285"/>
            <a:ext cx="3731260" cy="576000"/>
          </a:xfrm>
          <a:prstGeom prst="round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规划核实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840230" y="5095240"/>
            <a:ext cx="3644265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综合档案查询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482715" y="5095240"/>
            <a:ext cx="3731260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业务统计监管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483350" y="3125470"/>
            <a:ext cx="3731260" cy="576000"/>
          </a:xfrm>
          <a:prstGeom prst="round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defRPr/>
            </a:pPr>
            <a:r>
              <a:rPr lang="zh-CN" altLang="en-US" sz="2000" b="1">
                <a:latin typeface="+mn-ea"/>
              </a:rPr>
              <a:t>土地供应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841500" y="1804035"/>
            <a:ext cx="1704975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编研管理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1841500" y="3783330"/>
            <a:ext cx="3643630" cy="576000"/>
          </a:xfrm>
          <a:prstGeom prst="round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建设项目用地规划许可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3767455" y="1804035"/>
            <a:ext cx="1717675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defRPr/>
            </a:pPr>
            <a:r>
              <a:rPr lang="zh-CN" altLang="en-US" sz="2000" b="1" dirty="0" smtClean="0">
                <a:latin typeface="+mn-ea"/>
              </a:rPr>
              <a:t>公示公告</a:t>
            </a:r>
            <a:endParaRPr lang="zh-CN" altLang="en-US" sz="2000" b="1" dirty="0" smtClean="0">
              <a:latin typeface="+mn-ea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6483350" y="3783330"/>
            <a:ext cx="3730625" cy="576000"/>
          </a:xfrm>
          <a:prstGeom prst="round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建设工程规划许可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54" name="圆角矩形 53"/>
          <p:cNvSpPr/>
          <p:nvPr/>
        </p:nvSpPr>
        <p:spPr>
          <a:xfrm>
            <a:off x="1840230" y="1018540"/>
            <a:ext cx="8372475" cy="648000"/>
          </a:xfrm>
          <a:prstGeom prst="roundRect">
            <a:avLst/>
          </a:prstGeom>
          <a:solidFill>
            <a:srgbClr val="EEB3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市工程建设项目改革审批系统业务</a:t>
            </a:r>
            <a:r>
              <a:rPr lang="zh-CN" altLang="en-US" sz="2000" b="1" dirty="0" smtClean="0">
                <a:latin typeface="+mn-ea"/>
              </a:rPr>
              <a:t>联动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483350" y="1804035"/>
            <a:ext cx="3731260" cy="576000"/>
          </a:xfrm>
          <a:prstGeom prst="round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defRPr/>
            </a:pPr>
            <a:r>
              <a:rPr lang="zh-CN" altLang="en-US" sz="2000" b="1" dirty="0">
                <a:latin typeface="+mn-ea"/>
              </a:rPr>
              <a:t>规划选址和用地预审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1841500" y="2461595"/>
            <a:ext cx="3643630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用地报批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6482715" y="2461895"/>
            <a:ext cx="3731260" cy="5760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土地储备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1841500" y="3125470"/>
            <a:ext cx="3643630" cy="576000"/>
          </a:xfrm>
          <a:prstGeom prst="round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规划条件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1840230" y="5763895"/>
            <a:ext cx="8372475" cy="648000"/>
          </a:xfrm>
          <a:prstGeom prst="roundRect">
            <a:avLst/>
          </a:prstGeom>
          <a:solidFill>
            <a:srgbClr val="EEB3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 dirty="0">
                <a:latin typeface="+mn-ea"/>
              </a:rPr>
              <a:t>市数据共享平台（电子证照库）</a:t>
            </a:r>
            <a:endParaRPr lang="zh-CN" altLang="en-US" sz="2000" b="1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数据共享服务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140575" y="1803400"/>
            <a:ext cx="4095750" cy="3162935"/>
            <a:chOff x="998945" y="673643"/>
            <a:chExt cx="5842282" cy="4511533"/>
          </a:xfrm>
          <a:solidFill>
            <a:schemeClr val="accent2"/>
          </a:solidFill>
        </p:grpSpPr>
        <p:sp>
          <p:nvSpPr>
            <p:cNvPr id="5" name="Freeform: Shape 4"/>
            <p:cNvSpPr/>
            <p:nvPr/>
          </p:nvSpPr>
          <p:spPr>
            <a:xfrm>
              <a:off x="6168634" y="1667184"/>
              <a:ext cx="473984" cy="3851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9150"/>
                  </a:moveTo>
                  <a:cubicBezTo>
                    <a:pt x="1961" y="20697"/>
                    <a:pt x="4290" y="21600"/>
                    <a:pt x="6793" y="21600"/>
                  </a:cubicBezTo>
                  <a:cubicBezTo>
                    <a:pt x="14944" y="21600"/>
                    <a:pt x="19401" y="13291"/>
                    <a:pt x="19401" y="6085"/>
                  </a:cubicBezTo>
                  <a:cubicBezTo>
                    <a:pt x="19401" y="5849"/>
                    <a:pt x="19397" y="5614"/>
                    <a:pt x="19388" y="5379"/>
                  </a:cubicBezTo>
                  <a:cubicBezTo>
                    <a:pt x="20254" y="4611"/>
                    <a:pt x="21006" y="3650"/>
                    <a:pt x="21600" y="2557"/>
                  </a:cubicBezTo>
                  <a:cubicBezTo>
                    <a:pt x="20805" y="2991"/>
                    <a:pt x="19951" y="3284"/>
                    <a:pt x="19055" y="3416"/>
                  </a:cubicBezTo>
                  <a:cubicBezTo>
                    <a:pt x="19969" y="2741"/>
                    <a:pt x="20672" y="1672"/>
                    <a:pt x="21003" y="398"/>
                  </a:cubicBezTo>
                  <a:cubicBezTo>
                    <a:pt x="20147" y="1024"/>
                    <a:pt x="19198" y="1477"/>
                    <a:pt x="18189" y="1722"/>
                  </a:cubicBezTo>
                  <a:cubicBezTo>
                    <a:pt x="17381" y="662"/>
                    <a:pt x="16229" y="0"/>
                    <a:pt x="14954" y="0"/>
                  </a:cubicBezTo>
                  <a:cubicBezTo>
                    <a:pt x="12507" y="0"/>
                    <a:pt x="10523" y="2442"/>
                    <a:pt x="10523" y="5453"/>
                  </a:cubicBezTo>
                  <a:cubicBezTo>
                    <a:pt x="10523" y="5880"/>
                    <a:pt x="10562" y="6296"/>
                    <a:pt x="10637" y="6696"/>
                  </a:cubicBezTo>
                  <a:cubicBezTo>
                    <a:pt x="6955" y="6468"/>
                    <a:pt x="3689" y="4297"/>
                    <a:pt x="1503" y="998"/>
                  </a:cubicBezTo>
                  <a:cubicBezTo>
                    <a:pt x="1122" y="1803"/>
                    <a:pt x="904" y="2740"/>
                    <a:pt x="904" y="3740"/>
                  </a:cubicBezTo>
                  <a:cubicBezTo>
                    <a:pt x="904" y="5631"/>
                    <a:pt x="1685" y="7300"/>
                    <a:pt x="2875" y="8278"/>
                  </a:cubicBezTo>
                  <a:cubicBezTo>
                    <a:pt x="2149" y="8250"/>
                    <a:pt x="1465" y="8005"/>
                    <a:pt x="868" y="7596"/>
                  </a:cubicBezTo>
                  <a:cubicBezTo>
                    <a:pt x="867" y="7619"/>
                    <a:pt x="867" y="7641"/>
                    <a:pt x="867" y="7665"/>
                  </a:cubicBezTo>
                  <a:cubicBezTo>
                    <a:pt x="867" y="10307"/>
                    <a:pt x="2395" y="12511"/>
                    <a:pt x="4422" y="13012"/>
                  </a:cubicBezTo>
                  <a:cubicBezTo>
                    <a:pt x="4050" y="13136"/>
                    <a:pt x="3659" y="13203"/>
                    <a:pt x="3255" y="13203"/>
                  </a:cubicBezTo>
                  <a:cubicBezTo>
                    <a:pt x="2969" y="13203"/>
                    <a:pt x="2692" y="13169"/>
                    <a:pt x="2421" y="13105"/>
                  </a:cubicBezTo>
                  <a:cubicBezTo>
                    <a:pt x="2984" y="15271"/>
                    <a:pt x="4621" y="16848"/>
                    <a:pt x="6561" y="16892"/>
                  </a:cubicBezTo>
                  <a:cubicBezTo>
                    <a:pt x="5044" y="18355"/>
                    <a:pt x="3133" y="19226"/>
                    <a:pt x="1057" y="19226"/>
                  </a:cubicBezTo>
                  <a:cubicBezTo>
                    <a:pt x="699" y="19226"/>
                    <a:pt x="346" y="19201"/>
                    <a:pt x="0" y="1915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" name="Freeform: Shape 5"/>
            <p:cNvSpPr/>
            <p:nvPr/>
          </p:nvSpPr>
          <p:spPr>
            <a:xfrm flipH="1">
              <a:off x="5839380" y="1300290"/>
              <a:ext cx="428913" cy="4289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86" h="21287" extrusionOk="0">
                  <a:moveTo>
                    <a:pt x="445" y="5642"/>
                  </a:moveTo>
                  <a:lnTo>
                    <a:pt x="9504" y="9703"/>
                  </a:lnTo>
                  <a:lnTo>
                    <a:pt x="6903" y="12304"/>
                  </a:lnTo>
                  <a:lnTo>
                    <a:pt x="2360" y="12304"/>
                  </a:lnTo>
                  <a:cubicBezTo>
                    <a:pt x="2161" y="12304"/>
                    <a:pt x="1970" y="12384"/>
                    <a:pt x="1828" y="12524"/>
                  </a:cubicBezTo>
                  <a:lnTo>
                    <a:pt x="1448" y="12906"/>
                  </a:lnTo>
                  <a:cubicBezTo>
                    <a:pt x="1071" y="13283"/>
                    <a:pt x="1195" y="13920"/>
                    <a:pt x="1683" y="14129"/>
                  </a:cubicBezTo>
                  <a:lnTo>
                    <a:pt x="5516" y="15771"/>
                  </a:lnTo>
                  <a:lnTo>
                    <a:pt x="7158" y="19604"/>
                  </a:lnTo>
                  <a:cubicBezTo>
                    <a:pt x="7367" y="20092"/>
                    <a:pt x="8006" y="20216"/>
                    <a:pt x="8381" y="19839"/>
                  </a:cubicBezTo>
                  <a:lnTo>
                    <a:pt x="8763" y="19457"/>
                  </a:lnTo>
                  <a:cubicBezTo>
                    <a:pt x="8905" y="19315"/>
                    <a:pt x="8982" y="19124"/>
                    <a:pt x="8982" y="18925"/>
                  </a:cubicBezTo>
                  <a:lnTo>
                    <a:pt x="8982" y="14382"/>
                  </a:lnTo>
                  <a:lnTo>
                    <a:pt x="11583" y="11781"/>
                  </a:lnTo>
                  <a:lnTo>
                    <a:pt x="15645" y="20842"/>
                  </a:lnTo>
                  <a:cubicBezTo>
                    <a:pt x="15860" y="21323"/>
                    <a:pt x="16490" y="21439"/>
                    <a:pt x="16864" y="21066"/>
                  </a:cubicBezTo>
                  <a:lnTo>
                    <a:pt x="17567" y="20363"/>
                  </a:lnTo>
                  <a:cubicBezTo>
                    <a:pt x="17731" y="20198"/>
                    <a:pt x="17808" y="19970"/>
                    <a:pt x="17782" y="19741"/>
                  </a:cubicBezTo>
                  <a:lnTo>
                    <a:pt x="16264" y="7100"/>
                  </a:lnTo>
                  <a:lnTo>
                    <a:pt x="19937" y="3428"/>
                  </a:lnTo>
                  <a:cubicBezTo>
                    <a:pt x="20050" y="3314"/>
                    <a:pt x="20141" y="3184"/>
                    <a:pt x="20208" y="3037"/>
                  </a:cubicBezTo>
                  <a:lnTo>
                    <a:pt x="21233" y="784"/>
                  </a:lnTo>
                  <a:cubicBezTo>
                    <a:pt x="21448" y="320"/>
                    <a:pt x="20969" y="-161"/>
                    <a:pt x="20500" y="52"/>
                  </a:cubicBezTo>
                  <a:lnTo>
                    <a:pt x="18248" y="1077"/>
                  </a:lnTo>
                  <a:cubicBezTo>
                    <a:pt x="18104" y="1144"/>
                    <a:pt x="17971" y="1235"/>
                    <a:pt x="17858" y="1348"/>
                  </a:cubicBezTo>
                  <a:lnTo>
                    <a:pt x="14187" y="5021"/>
                  </a:lnTo>
                  <a:lnTo>
                    <a:pt x="1545" y="3505"/>
                  </a:lnTo>
                  <a:cubicBezTo>
                    <a:pt x="1316" y="3479"/>
                    <a:pt x="1086" y="3556"/>
                    <a:pt x="924" y="3720"/>
                  </a:cubicBezTo>
                  <a:lnTo>
                    <a:pt x="221" y="4424"/>
                  </a:lnTo>
                  <a:cubicBezTo>
                    <a:pt x="-152" y="4797"/>
                    <a:pt x="-36" y="5427"/>
                    <a:pt x="445" y="564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Freeform: Shape 6"/>
            <p:cNvSpPr/>
            <p:nvPr/>
          </p:nvSpPr>
          <p:spPr>
            <a:xfrm>
              <a:off x="4448484" y="1777735"/>
              <a:ext cx="220367" cy="4721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374" y="3786"/>
                  </a:moveTo>
                  <a:lnTo>
                    <a:pt x="21600" y="3786"/>
                  </a:lnTo>
                  <a:lnTo>
                    <a:pt x="21600" y="0"/>
                  </a:lnTo>
                  <a:lnTo>
                    <a:pt x="14493" y="0"/>
                  </a:lnTo>
                  <a:cubicBezTo>
                    <a:pt x="4432" y="0"/>
                    <a:pt x="4667" y="3640"/>
                    <a:pt x="4667" y="4183"/>
                  </a:cubicBezTo>
                  <a:lnTo>
                    <a:pt x="4667" y="7156"/>
                  </a:lnTo>
                  <a:lnTo>
                    <a:pt x="0" y="7156"/>
                  </a:lnTo>
                  <a:lnTo>
                    <a:pt x="0" y="10793"/>
                  </a:lnTo>
                  <a:lnTo>
                    <a:pt x="4667" y="10793"/>
                  </a:lnTo>
                  <a:lnTo>
                    <a:pt x="4667" y="21600"/>
                  </a:lnTo>
                  <a:lnTo>
                    <a:pt x="14258" y="21600"/>
                  </a:lnTo>
                  <a:lnTo>
                    <a:pt x="14258" y="10794"/>
                  </a:lnTo>
                  <a:lnTo>
                    <a:pt x="20691" y="10794"/>
                  </a:lnTo>
                  <a:cubicBezTo>
                    <a:pt x="20691" y="10794"/>
                    <a:pt x="21297" y="9050"/>
                    <a:pt x="21589" y="7144"/>
                  </a:cubicBezTo>
                  <a:lnTo>
                    <a:pt x="14294" y="7144"/>
                  </a:lnTo>
                  <a:lnTo>
                    <a:pt x="14294" y="4657"/>
                  </a:lnTo>
                  <a:cubicBezTo>
                    <a:pt x="14294" y="4285"/>
                    <a:pt x="15340" y="3786"/>
                    <a:pt x="16374" y="378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Freeform: Shape 7"/>
            <p:cNvSpPr/>
            <p:nvPr/>
          </p:nvSpPr>
          <p:spPr>
            <a:xfrm flipH="1">
              <a:off x="5421445" y="1658373"/>
              <a:ext cx="715551" cy="42355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660" y="8315"/>
                  </a:moveTo>
                  <a:cubicBezTo>
                    <a:pt x="17486" y="3673"/>
                    <a:pt x="15202" y="0"/>
                    <a:pt x="12411" y="0"/>
                  </a:cubicBezTo>
                  <a:cubicBezTo>
                    <a:pt x="9835" y="0"/>
                    <a:pt x="7692" y="3128"/>
                    <a:pt x="7238" y="7255"/>
                  </a:cubicBezTo>
                  <a:cubicBezTo>
                    <a:pt x="7180" y="7250"/>
                    <a:pt x="7119" y="7247"/>
                    <a:pt x="7060" y="7247"/>
                  </a:cubicBezTo>
                  <a:cubicBezTo>
                    <a:pt x="5141" y="7247"/>
                    <a:pt x="3522" y="9394"/>
                    <a:pt x="2994" y="12343"/>
                  </a:cubicBezTo>
                  <a:cubicBezTo>
                    <a:pt x="2913" y="12332"/>
                    <a:pt x="2829" y="12324"/>
                    <a:pt x="2746" y="12324"/>
                  </a:cubicBezTo>
                  <a:cubicBezTo>
                    <a:pt x="1231" y="12324"/>
                    <a:pt x="0" y="14399"/>
                    <a:pt x="0" y="16962"/>
                  </a:cubicBezTo>
                  <a:cubicBezTo>
                    <a:pt x="0" y="19525"/>
                    <a:pt x="1228" y="21600"/>
                    <a:pt x="2743" y="21600"/>
                  </a:cubicBezTo>
                  <a:lnTo>
                    <a:pt x="17669" y="21600"/>
                  </a:lnTo>
                  <a:cubicBezTo>
                    <a:pt x="19841" y="21600"/>
                    <a:pt x="21600" y="18625"/>
                    <a:pt x="21600" y="14960"/>
                  </a:cubicBezTo>
                  <a:cubicBezTo>
                    <a:pt x="21600" y="11294"/>
                    <a:pt x="19843" y="8315"/>
                    <a:pt x="17671" y="8315"/>
                  </a:cubicBezTo>
                  <a:cubicBezTo>
                    <a:pt x="17671" y="8315"/>
                    <a:pt x="17660" y="8315"/>
                    <a:pt x="17660" y="831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" name="Freeform: Shape 8"/>
            <p:cNvSpPr/>
            <p:nvPr/>
          </p:nvSpPr>
          <p:spPr>
            <a:xfrm>
              <a:off x="4214426" y="2816178"/>
              <a:ext cx="370872" cy="66888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2656" y="21600"/>
                  </a:moveTo>
                  <a:lnTo>
                    <a:pt x="12656" y="19155"/>
                  </a:lnTo>
                  <a:cubicBezTo>
                    <a:pt x="15552" y="18986"/>
                    <a:pt x="17766" y="18425"/>
                    <a:pt x="19300" y="17472"/>
                  </a:cubicBezTo>
                  <a:cubicBezTo>
                    <a:pt x="20831" y="16521"/>
                    <a:pt x="21600" y="15331"/>
                    <a:pt x="21600" y="13903"/>
                  </a:cubicBezTo>
                  <a:cubicBezTo>
                    <a:pt x="21600" y="12972"/>
                    <a:pt x="21227" y="12160"/>
                    <a:pt x="20487" y="11464"/>
                  </a:cubicBezTo>
                  <a:cubicBezTo>
                    <a:pt x="19740" y="10770"/>
                    <a:pt x="18748" y="10224"/>
                    <a:pt x="17499" y="9830"/>
                  </a:cubicBezTo>
                  <a:cubicBezTo>
                    <a:pt x="16256" y="9435"/>
                    <a:pt x="14537" y="9015"/>
                    <a:pt x="12344" y="8573"/>
                  </a:cubicBezTo>
                  <a:cubicBezTo>
                    <a:pt x="10351" y="8165"/>
                    <a:pt x="9047" y="7826"/>
                    <a:pt x="8442" y="7552"/>
                  </a:cubicBezTo>
                  <a:cubicBezTo>
                    <a:pt x="7833" y="7276"/>
                    <a:pt x="7528" y="6881"/>
                    <a:pt x="7528" y="6366"/>
                  </a:cubicBezTo>
                  <a:cubicBezTo>
                    <a:pt x="7528" y="5862"/>
                    <a:pt x="7845" y="5432"/>
                    <a:pt x="8475" y="5078"/>
                  </a:cubicBezTo>
                  <a:cubicBezTo>
                    <a:pt x="9104" y="4723"/>
                    <a:pt x="9940" y="4546"/>
                    <a:pt x="10982" y="4546"/>
                  </a:cubicBezTo>
                  <a:cubicBezTo>
                    <a:pt x="13061" y="4546"/>
                    <a:pt x="14589" y="5339"/>
                    <a:pt x="15582" y="6925"/>
                  </a:cubicBezTo>
                  <a:lnTo>
                    <a:pt x="20665" y="5769"/>
                  </a:lnTo>
                  <a:cubicBezTo>
                    <a:pt x="19452" y="3455"/>
                    <a:pt x="16781" y="2162"/>
                    <a:pt x="12656" y="1888"/>
                  </a:cubicBezTo>
                  <a:lnTo>
                    <a:pt x="12656" y="0"/>
                  </a:lnTo>
                  <a:lnTo>
                    <a:pt x="8967" y="0"/>
                  </a:lnTo>
                  <a:lnTo>
                    <a:pt x="8967" y="1888"/>
                  </a:lnTo>
                  <a:cubicBezTo>
                    <a:pt x="6236" y="2101"/>
                    <a:pt x="4235" y="2685"/>
                    <a:pt x="2963" y="3640"/>
                  </a:cubicBezTo>
                  <a:cubicBezTo>
                    <a:pt x="1692" y="4598"/>
                    <a:pt x="1053" y="5676"/>
                    <a:pt x="1053" y="6872"/>
                  </a:cubicBezTo>
                  <a:cubicBezTo>
                    <a:pt x="1053" y="7783"/>
                    <a:pt x="1410" y="8585"/>
                    <a:pt x="2122" y="9272"/>
                  </a:cubicBezTo>
                  <a:cubicBezTo>
                    <a:pt x="2834" y="9959"/>
                    <a:pt x="3762" y="10491"/>
                    <a:pt x="4903" y="10871"/>
                  </a:cubicBezTo>
                  <a:cubicBezTo>
                    <a:pt x="6044" y="11256"/>
                    <a:pt x="7631" y="11639"/>
                    <a:pt x="9659" y="12030"/>
                  </a:cubicBezTo>
                  <a:cubicBezTo>
                    <a:pt x="11915" y="12473"/>
                    <a:pt x="13372" y="12838"/>
                    <a:pt x="14027" y="13127"/>
                  </a:cubicBezTo>
                  <a:cubicBezTo>
                    <a:pt x="14680" y="13413"/>
                    <a:pt x="15008" y="13837"/>
                    <a:pt x="15008" y="14397"/>
                  </a:cubicBezTo>
                  <a:cubicBezTo>
                    <a:pt x="15008" y="14937"/>
                    <a:pt x="14680" y="15396"/>
                    <a:pt x="14027" y="15778"/>
                  </a:cubicBezTo>
                  <a:cubicBezTo>
                    <a:pt x="13372" y="16160"/>
                    <a:pt x="12344" y="16350"/>
                    <a:pt x="10954" y="16350"/>
                  </a:cubicBezTo>
                  <a:cubicBezTo>
                    <a:pt x="7985" y="16350"/>
                    <a:pt x="6236" y="15459"/>
                    <a:pt x="5706" y="13677"/>
                  </a:cubicBezTo>
                  <a:lnTo>
                    <a:pt x="0" y="14502"/>
                  </a:lnTo>
                  <a:cubicBezTo>
                    <a:pt x="1152" y="17337"/>
                    <a:pt x="4138" y="18894"/>
                    <a:pt x="8967" y="19168"/>
                  </a:cubicBezTo>
                  <a:lnTo>
                    <a:pt x="8967" y="21600"/>
                  </a:lnTo>
                  <a:cubicBezTo>
                    <a:pt x="8967" y="21600"/>
                    <a:pt x="12656" y="21600"/>
                    <a:pt x="12656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" name="Freeform: Shape 9"/>
            <p:cNvSpPr/>
            <p:nvPr/>
          </p:nvSpPr>
          <p:spPr>
            <a:xfrm>
              <a:off x="5009059" y="1940719"/>
              <a:ext cx="348901" cy="3987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2" h="21174" extrusionOk="0">
                  <a:moveTo>
                    <a:pt x="6039" y="16153"/>
                  </a:moveTo>
                  <a:cubicBezTo>
                    <a:pt x="5006" y="15759"/>
                    <a:pt x="3576" y="15759"/>
                    <a:pt x="2189" y="16379"/>
                  </a:cubicBezTo>
                  <a:cubicBezTo>
                    <a:pt x="132" y="17311"/>
                    <a:pt x="-451" y="19002"/>
                    <a:pt x="339" y="20077"/>
                  </a:cubicBezTo>
                  <a:cubicBezTo>
                    <a:pt x="1135" y="21149"/>
                    <a:pt x="3303" y="21600"/>
                    <a:pt x="5360" y="20671"/>
                  </a:cubicBezTo>
                  <a:cubicBezTo>
                    <a:pt x="6842" y="20006"/>
                    <a:pt x="7558" y="18940"/>
                    <a:pt x="7551" y="17996"/>
                  </a:cubicBezTo>
                  <a:lnTo>
                    <a:pt x="7551" y="7675"/>
                  </a:lnTo>
                  <a:lnTo>
                    <a:pt x="19630" y="5557"/>
                  </a:lnTo>
                  <a:lnTo>
                    <a:pt x="19630" y="14830"/>
                  </a:lnTo>
                  <a:cubicBezTo>
                    <a:pt x="18598" y="14434"/>
                    <a:pt x="17167" y="14434"/>
                    <a:pt x="15781" y="15054"/>
                  </a:cubicBezTo>
                  <a:cubicBezTo>
                    <a:pt x="13723" y="15987"/>
                    <a:pt x="13141" y="17678"/>
                    <a:pt x="13929" y="18752"/>
                  </a:cubicBezTo>
                  <a:cubicBezTo>
                    <a:pt x="14718" y="19823"/>
                    <a:pt x="16887" y="20277"/>
                    <a:pt x="18952" y="19345"/>
                  </a:cubicBezTo>
                  <a:cubicBezTo>
                    <a:pt x="20434" y="18681"/>
                    <a:pt x="21149" y="17613"/>
                    <a:pt x="21142" y="16672"/>
                  </a:cubicBezTo>
                  <a:lnTo>
                    <a:pt x="21142" y="0"/>
                  </a:lnTo>
                  <a:lnTo>
                    <a:pt x="6039" y="2648"/>
                  </a:lnTo>
                  <a:cubicBezTo>
                    <a:pt x="6039" y="2648"/>
                    <a:pt x="6039" y="16153"/>
                    <a:pt x="6039" y="1615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" name="Freeform: Shape 10"/>
            <p:cNvSpPr/>
            <p:nvPr/>
          </p:nvSpPr>
          <p:spPr>
            <a:xfrm flipH="1">
              <a:off x="4702701" y="3365240"/>
              <a:ext cx="330202" cy="41826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8248"/>
                  </a:moveTo>
                  <a:cubicBezTo>
                    <a:pt x="21600" y="17196"/>
                    <a:pt x="18978" y="16206"/>
                    <a:pt x="15894" y="15188"/>
                  </a:cubicBezTo>
                  <a:cubicBezTo>
                    <a:pt x="12819" y="14174"/>
                    <a:pt x="11836" y="13319"/>
                    <a:pt x="11836" y="11486"/>
                  </a:cubicBezTo>
                  <a:cubicBezTo>
                    <a:pt x="11836" y="10385"/>
                    <a:pt x="12774" y="10745"/>
                    <a:pt x="13188" y="8729"/>
                  </a:cubicBezTo>
                  <a:cubicBezTo>
                    <a:pt x="13358" y="7894"/>
                    <a:pt x="14188" y="8716"/>
                    <a:pt x="14346" y="6808"/>
                  </a:cubicBezTo>
                  <a:cubicBezTo>
                    <a:pt x="14346" y="6047"/>
                    <a:pt x="13893" y="5859"/>
                    <a:pt x="13893" y="5859"/>
                  </a:cubicBezTo>
                  <a:cubicBezTo>
                    <a:pt x="13893" y="5859"/>
                    <a:pt x="14124" y="4733"/>
                    <a:pt x="14214" y="3867"/>
                  </a:cubicBezTo>
                  <a:cubicBezTo>
                    <a:pt x="14326" y="2788"/>
                    <a:pt x="13524" y="0"/>
                    <a:pt x="9257" y="0"/>
                  </a:cubicBezTo>
                  <a:cubicBezTo>
                    <a:pt x="4988" y="0"/>
                    <a:pt x="4189" y="2788"/>
                    <a:pt x="4301" y="3867"/>
                  </a:cubicBezTo>
                  <a:cubicBezTo>
                    <a:pt x="4390" y="4733"/>
                    <a:pt x="4620" y="5859"/>
                    <a:pt x="4620" y="5859"/>
                  </a:cubicBezTo>
                  <a:cubicBezTo>
                    <a:pt x="4620" y="5859"/>
                    <a:pt x="4168" y="6047"/>
                    <a:pt x="4168" y="6808"/>
                  </a:cubicBezTo>
                  <a:cubicBezTo>
                    <a:pt x="4327" y="8716"/>
                    <a:pt x="5155" y="7894"/>
                    <a:pt x="5328" y="8729"/>
                  </a:cubicBezTo>
                  <a:cubicBezTo>
                    <a:pt x="5739" y="10744"/>
                    <a:pt x="6679" y="10384"/>
                    <a:pt x="6679" y="11486"/>
                  </a:cubicBezTo>
                  <a:cubicBezTo>
                    <a:pt x="6679" y="13319"/>
                    <a:pt x="5694" y="14174"/>
                    <a:pt x="2621" y="15188"/>
                  </a:cubicBezTo>
                  <a:cubicBezTo>
                    <a:pt x="1684" y="15497"/>
                    <a:pt x="0" y="15977"/>
                    <a:pt x="0" y="17130"/>
                  </a:cubicBezTo>
                  <a:lnTo>
                    <a:pt x="0" y="21600"/>
                  </a:lnTo>
                  <a:lnTo>
                    <a:pt x="21600" y="21600"/>
                  </a:lnTo>
                  <a:cubicBezTo>
                    <a:pt x="21600" y="21600"/>
                    <a:pt x="21600" y="18248"/>
                    <a:pt x="21600" y="1824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" name="Freeform: Shape 11"/>
            <p:cNvSpPr/>
            <p:nvPr/>
          </p:nvSpPr>
          <p:spPr>
            <a:xfrm flipH="1">
              <a:off x="4554915" y="3424921"/>
              <a:ext cx="203457" cy="358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21600" y="21600"/>
                    <a:pt x="21502" y="16173"/>
                    <a:pt x="20919" y="15611"/>
                  </a:cubicBezTo>
                  <a:cubicBezTo>
                    <a:pt x="20048" y="14771"/>
                    <a:pt x="18025" y="14197"/>
                    <a:pt x="14270" y="13304"/>
                  </a:cubicBezTo>
                  <a:cubicBezTo>
                    <a:pt x="10530" y="12416"/>
                    <a:pt x="9334" y="11665"/>
                    <a:pt x="9334" y="10061"/>
                  </a:cubicBezTo>
                  <a:cubicBezTo>
                    <a:pt x="9334" y="9096"/>
                    <a:pt x="10476" y="9412"/>
                    <a:pt x="10978" y="7646"/>
                  </a:cubicBezTo>
                  <a:cubicBezTo>
                    <a:pt x="11186" y="6914"/>
                    <a:pt x="12197" y="7635"/>
                    <a:pt x="12388" y="5963"/>
                  </a:cubicBezTo>
                  <a:cubicBezTo>
                    <a:pt x="12388" y="5297"/>
                    <a:pt x="11838" y="5131"/>
                    <a:pt x="11838" y="5131"/>
                  </a:cubicBezTo>
                  <a:cubicBezTo>
                    <a:pt x="11838" y="5131"/>
                    <a:pt x="12116" y="4145"/>
                    <a:pt x="12225" y="3386"/>
                  </a:cubicBezTo>
                  <a:cubicBezTo>
                    <a:pt x="12363" y="2441"/>
                    <a:pt x="11387" y="0"/>
                    <a:pt x="6194" y="0"/>
                  </a:cubicBezTo>
                  <a:cubicBezTo>
                    <a:pt x="1000" y="0"/>
                    <a:pt x="24" y="2441"/>
                    <a:pt x="162" y="3386"/>
                  </a:cubicBezTo>
                  <a:cubicBezTo>
                    <a:pt x="270" y="4145"/>
                    <a:pt x="549" y="5131"/>
                    <a:pt x="549" y="5131"/>
                  </a:cubicBezTo>
                  <a:cubicBezTo>
                    <a:pt x="549" y="5131"/>
                    <a:pt x="0" y="5297"/>
                    <a:pt x="0" y="5963"/>
                  </a:cubicBezTo>
                  <a:cubicBezTo>
                    <a:pt x="194" y="7635"/>
                    <a:pt x="1201" y="6914"/>
                    <a:pt x="1411" y="7646"/>
                  </a:cubicBezTo>
                  <a:cubicBezTo>
                    <a:pt x="1912" y="9412"/>
                    <a:pt x="3054" y="9096"/>
                    <a:pt x="3054" y="10061"/>
                  </a:cubicBezTo>
                  <a:cubicBezTo>
                    <a:pt x="3054" y="11152"/>
                    <a:pt x="2501" y="11849"/>
                    <a:pt x="968" y="12462"/>
                  </a:cubicBezTo>
                  <a:cubicBezTo>
                    <a:pt x="9143" y="14787"/>
                    <a:pt x="10240" y="15261"/>
                    <a:pt x="10240" y="17339"/>
                  </a:cubicBezTo>
                  <a:lnTo>
                    <a:pt x="10240" y="21600"/>
                  </a:lnTo>
                  <a:cubicBezTo>
                    <a:pt x="10240" y="21600"/>
                    <a:pt x="21600" y="21600"/>
                    <a:pt x="216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2" name="Freeform: Shape 12"/>
            <p:cNvSpPr/>
            <p:nvPr/>
          </p:nvSpPr>
          <p:spPr>
            <a:xfrm flipH="1">
              <a:off x="5494566" y="2243175"/>
              <a:ext cx="473671" cy="457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958" y="0"/>
                  </a:moveTo>
                  <a:cubicBezTo>
                    <a:pt x="17362" y="0"/>
                    <a:pt x="16381" y="1096"/>
                    <a:pt x="16352" y="2522"/>
                  </a:cubicBezTo>
                  <a:cubicBezTo>
                    <a:pt x="16352" y="3918"/>
                    <a:pt x="17365" y="5034"/>
                    <a:pt x="18994" y="5034"/>
                  </a:cubicBezTo>
                  <a:lnTo>
                    <a:pt x="19021" y="5034"/>
                  </a:lnTo>
                  <a:cubicBezTo>
                    <a:pt x="20588" y="5034"/>
                    <a:pt x="21600" y="3918"/>
                    <a:pt x="21600" y="2522"/>
                  </a:cubicBezTo>
                  <a:cubicBezTo>
                    <a:pt x="21600" y="1096"/>
                    <a:pt x="20554" y="0"/>
                    <a:pt x="18958" y="0"/>
                  </a:cubicBezTo>
                  <a:close/>
                  <a:moveTo>
                    <a:pt x="5375" y="6488"/>
                  </a:moveTo>
                  <a:cubicBezTo>
                    <a:pt x="2303" y="6488"/>
                    <a:pt x="0" y="8567"/>
                    <a:pt x="0" y="13041"/>
                  </a:cubicBezTo>
                  <a:cubicBezTo>
                    <a:pt x="0" y="13041"/>
                    <a:pt x="0" y="21375"/>
                    <a:pt x="0" y="21375"/>
                  </a:cubicBezTo>
                  <a:lnTo>
                    <a:pt x="4669" y="21375"/>
                  </a:lnTo>
                  <a:lnTo>
                    <a:pt x="4669" y="13594"/>
                  </a:lnTo>
                  <a:cubicBezTo>
                    <a:pt x="4669" y="11639"/>
                    <a:pt x="5341" y="10303"/>
                    <a:pt x="7031" y="10303"/>
                  </a:cubicBezTo>
                  <a:cubicBezTo>
                    <a:pt x="8322" y="10303"/>
                    <a:pt x="9094" y="11209"/>
                    <a:pt x="9429" y="12075"/>
                  </a:cubicBezTo>
                  <a:cubicBezTo>
                    <a:pt x="9553" y="12387"/>
                    <a:pt x="9583" y="12812"/>
                    <a:pt x="9583" y="13247"/>
                  </a:cubicBezTo>
                  <a:lnTo>
                    <a:pt x="9583" y="21375"/>
                  </a:lnTo>
                  <a:lnTo>
                    <a:pt x="14252" y="21375"/>
                  </a:lnTo>
                  <a:cubicBezTo>
                    <a:pt x="14252" y="21375"/>
                    <a:pt x="14190" y="8196"/>
                    <a:pt x="14252" y="6834"/>
                  </a:cubicBezTo>
                  <a:lnTo>
                    <a:pt x="9583" y="6834"/>
                  </a:lnTo>
                  <a:lnTo>
                    <a:pt x="9583" y="8888"/>
                  </a:lnTo>
                  <a:cubicBezTo>
                    <a:pt x="9588" y="8902"/>
                    <a:pt x="9601" y="8924"/>
                    <a:pt x="9610" y="8934"/>
                  </a:cubicBezTo>
                  <a:lnTo>
                    <a:pt x="9583" y="8934"/>
                  </a:lnTo>
                  <a:lnTo>
                    <a:pt x="9583" y="8888"/>
                  </a:lnTo>
                  <a:cubicBezTo>
                    <a:pt x="8958" y="7893"/>
                    <a:pt x="7850" y="6488"/>
                    <a:pt x="5375" y="6488"/>
                  </a:cubicBezTo>
                  <a:close/>
                  <a:moveTo>
                    <a:pt x="16650" y="7050"/>
                  </a:moveTo>
                  <a:cubicBezTo>
                    <a:pt x="16650" y="7050"/>
                    <a:pt x="16650" y="21600"/>
                    <a:pt x="16650" y="21600"/>
                  </a:cubicBezTo>
                  <a:lnTo>
                    <a:pt x="21329" y="21600"/>
                  </a:lnTo>
                  <a:lnTo>
                    <a:pt x="21329" y="7050"/>
                  </a:lnTo>
                  <a:lnTo>
                    <a:pt x="16650" y="7050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3" name="Freeform: Shape 13"/>
            <p:cNvSpPr/>
            <p:nvPr/>
          </p:nvSpPr>
          <p:spPr>
            <a:xfrm flipH="1">
              <a:off x="4608266" y="2828115"/>
              <a:ext cx="382861" cy="4347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43" h="21462" extrusionOk="0">
                  <a:moveTo>
                    <a:pt x="12766" y="12816"/>
                  </a:moveTo>
                  <a:lnTo>
                    <a:pt x="17505" y="8429"/>
                  </a:lnTo>
                  <a:cubicBezTo>
                    <a:pt x="17941" y="8358"/>
                    <a:pt x="18364" y="8236"/>
                    <a:pt x="18765" y="8059"/>
                  </a:cubicBezTo>
                  <a:cubicBezTo>
                    <a:pt x="18854" y="8020"/>
                    <a:pt x="18942" y="7978"/>
                    <a:pt x="19029" y="7935"/>
                  </a:cubicBezTo>
                  <a:cubicBezTo>
                    <a:pt x="20050" y="7416"/>
                    <a:pt x="20810" y="6598"/>
                    <a:pt x="21189" y="5607"/>
                  </a:cubicBezTo>
                  <a:cubicBezTo>
                    <a:pt x="21600" y="4530"/>
                    <a:pt x="21509" y="3377"/>
                    <a:pt x="20935" y="2360"/>
                  </a:cubicBezTo>
                  <a:cubicBezTo>
                    <a:pt x="20361" y="1344"/>
                    <a:pt x="19374" y="585"/>
                    <a:pt x="18152" y="224"/>
                  </a:cubicBezTo>
                  <a:cubicBezTo>
                    <a:pt x="16929" y="-138"/>
                    <a:pt x="15621" y="-58"/>
                    <a:pt x="14468" y="448"/>
                  </a:cubicBezTo>
                  <a:cubicBezTo>
                    <a:pt x="12442" y="1336"/>
                    <a:pt x="11393" y="3317"/>
                    <a:pt x="11932" y="5260"/>
                  </a:cubicBezTo>
                  <a:lnTo>
                    <a:pt x="13051" y="5020"/>
                  </a:lnTo>
                  <a:cubicBezTo>
                    <a:pt x="12639" y="3540"/>
                    <a:pt x="13430" y="2039"/>
                    <a:pt x="14981" y="1355"/>
                  </a:cubicBezTo>
                  <a:cubicBezTo>
                    <a:pt x="15859" y="972"/>
                    <a:pt x="16856" y="910"/>
                    <a:pt x="17785" y="1187"/>
                  </a:cubicBezTo>
                  <a:cubicBezTo>
                    <a:pt x="18713" y="1461"/>
                    <a:pt x="19469" y="2038"/>
                    <a:pt x="19903" y="2812"/>
                  </a:cubicBezTo>
                  <a:cubicBezTo>
                    <a:pt x="20340" y="3586"/>
                    <a:pt x="20410" y="4463"/>
                    <a:pt x="20097" y="5283"/>
                  </a:cubicBezTo>
                  <a:cubicBezTo>
                    <a:pt x="19941" y="5692"/>
                    <a:pt x="19701" y="6061"/>
                    <a:pt x="19390" y="6377"/>
                  </a:cubicBezTo>
                  <a:cubicBezTo>
                    <a:pt x="19372" y="6103"/>
                    <a:pt x="19059" y="5925"/>
                    <a:pt x="18486" y="5925"/>
                  </a:cubicBezTo>
                  <a:lnTo>
                    <a:pt x="6835" y="5925"/>
                  </a:lnTo>
                  <a:lnTo>
                    <a:pt x="4487" y="3936"/>
                  </a:lnTo>
                  <a:cubicBezTo>
                    <a:pt x="4150" y="3650"/>
                    <a:pt x="3564" y="3442"/>
                    <a:pt x="3096" y="3442"/>
                  </a:cubicBezTo>
                  <a:lnTo>
                    <a:pt x="577" y="3442"/>
                  </a:lnTo>
                  <a:cubicBezTo>
                    <a:pt x="258" y="3442"/>
                    <a:pt x="0" y="3668"/>
                    <a:pt x="0" y="3950"/>
                  </a:cubicBezTo>
                  <a:cubicBezTo>
                    <a:pt x="0" y="4231"/>
                    <a:pt x="258" y="4457"/>
                    <a:pt x="577" y="4457"/>
                  </a:cubicBezTo>
                  <a:lnTo>
                    <a:pt x="3096" y="4457"/>
                  </a:lnTo>
                  <a:cubicBezTo>
                    <a:pt x="3267" y="4457"/>
                    <a:pt x="3565" y="4564"/>
                    <a:pt x="3689" y="4667"/>
                  </a:cubicBezTo>
                  <a:lnTo>
                    <a:pt x="5175" y="5925"/>
                  </a:lnTo>
                  <a:lnTo>
                    <a:pt x="3502" y="5925"/>
                  </a:lnTo>
                  <a:cubicBezTo>
                    <a:pt x="2548" y="5925"/>
                    <a:pt x="2341" y="6389"/>
                    <a:pt x="3042" y="6959"/>
                  </a:cubicBezTo>
                  <a:lnTo>
                    <a:pt x="10306" y="12885"/>
                  </a:lnTo>
                  <a:cubicBezTo>
                    <a:pt x="10477" y="13025"/>
                    <a:pt x="10674" y="13128"/>
                    <a:pt x="10882" y="13196"/>
                  </a:cubicBezTo>
                  <a:lnTo>
                    <a:pt x="10882" y="19969"/>
                  </a:lnTo>
                  <a:lnTo>
                    <a:pt x="7511" y="21261"/>
                  </a:lnTo>
                  <a:cubicBezTo>
                    <a:pt x="7222" y="21372"/>
                    <a:pt x="7243" y="21462"/>
                    <a:pt x="7561" y="21462"/>
                  </a:cubicBezTo>
                  <a:lnTo>
                    <a:pt x="15552" y="21462"/>
                  </a:lnTo>
                  <a:cubicBezTo>
                    <a:pt x="15872" y="21462"/>
                    <a:pt x="15891" y="21374"/>
                    <a:pt x="15597" y="21268"/>
                  </a:cubicBezTo>
                  <a:lnTo>
                    <a:pt x="12033" y="19961"/>
                  </a:lnTo>
                  <a:lnTo>
                    <a:pt x="12033" y="13213"/>
                  </a:lnTo>
                  <a:cubicBezTo>
                    <a:pt x="12304" y="13138"/>
                    <a:pt x="12558" y="13008"/>
                    <a:pt x="12766" y="1281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4" name="Freeform: Shape 14"/>
            <p:cNvSpPr/>
            <p:nvPr/>
          </p:nvSpPr>
          <p:spPr>
            <a:xfrm flipH="1">
              <a:off x="4649787" y="1562884"/>
              <a:ext cx="347308" cy="1484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304" y="5047"/>
                  </a:moveTo>
                  <a:cubicBezTo>
                    <a:pt x="11160" y="5339"/>
                    <a:pt x="10981" y="5487"/>
                    <a:pt x="10800" y="5487"/>
                  </a:cubicBezTo>
                  <a:cubicBezTo>
                    <a:pt x="10620" y="5487"/>
                    <a:pt x="10441" y="5339"/>
                    <a:pt x="10297" y="5046"/>
                  </a:cubicBezTo>
                  <a:lnTo>
                    <a:pt x="7832" y="0"/>
                  </a:lnTo>
                  <a:lnTo>
                    <a:pt x="0" y="20498"/>
                  </a:lnTo>
                  <a:cubicBezTo>
                    <a:pt x="469" y="21187"/>
                    <a:pt x="1020" y="21600"/>
                    <a:pt x="1615" y="21600"/>
                  </a:cubicBezTo>
                  <a:lnTo>
                    <a:pt x="19985" y="21600"/>
                  </a:lnTo>
                  <a:cubicBezTo>
                    <a:pt x="20581" y="21600"/>
                    <a:pt x="21131" y="21187"/>
                    <a:pt x="21600" y="20498"/>
                  </a:cubicBezTo>
                  <a:lnTo>
                    <a:pt x="13767" y="0"/>
                  </a:lnTo>
                  <a:cubicBezTo>
                    <a:pt x="13767" y="0"/>
                    <a:pt x="11304" y="5047"/>
                    <a:pt x="11304" y="504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5" name="Freeform: Shape 15"/>
            <p:cNvSpPr/>
            <p:nvPr/>
          </p:nvSpPr>
          <p:spPr>
            <a:xfrm flipH="1">
              <a:off x="4884331" y="1437555"/>
              <a:ext cx="130668" cy="2467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289"/>
                  </a:moveTo>
                  <a:lnTo>
                    <a:pt x="0" y="19528"/>
                  </a:lnTo>
                  <a:cubicBezTo>
                    <a:pt x="0" y="20283"/>
                    <a:pt x="399" y="20984"/>
                    <a:pt x="1045" y="21600"/>
                  </a:cubicBezTo>
                  <a:lnTo>
                    <a:pt x="21600" y="9419"/>
                  </a:lnTo>
                  <a:lnTo>
                    <a:pt x="1267" y="0"/>
                  </a:lnTo>
                  <a:cubicBezTo>
                    <a:pt x="477" y="666"/>
                    <a:pt x="0" y="1446"/>
                    <a:pt x="0" y="228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6" name="Freeform: Shape 16"/>
            <p:cNvSpPr/>
            <p:nvPr/>
          </p:nvSpPr>
          <p:spPr>
            <a:xfrm flipH="1">
              <a:off x="4621733" y="1437555"/>
              <a:ext cx="130671" cy="2467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9528"/>
                  </a:moveTo>
                  <a:lnTo>
                    <a:pt x="21600" y="2289"/>
                  </a:lnTo>
                  <a:cubicBezTo>
                    <a:pt x="21600" y="1446"/>
                    <a:pt x="21122" y="666"/>
                    <a:pt x="20333" y="0"/>
                  </a:cubicBezTo>
                  <a:lnTo>
                    <a:pt x="0" y="9421"/>
                  </a:lnTo>
                  <a:lnTo>
                    <a:pt x="20552" y="21600"/>
                  </a:lnTo>
                  <a:cubicBezTo>
                    <a:pt x="21198" y="20984"/>
                    <a:pt x="21600" y="20283"/>
                    <a:pt x="21600" y="1952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7" name="Freeform: Shape 17"/>
            <p:cNvSpPr/>
            <p:nvPr/>
          </p:nvSpPr>
          <p:spPr>
            <a:xfrm flipH="1">
              <a:off x="4648836" y="1413683"/>
              <a:ext cx="342290" cy="1559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858"/>
                  </a:moveTo>
                  <a:lnTo>
                    <a:pt x="10800" y="21600"/>
                  </a:lnTo>
                  <a:lnTo>
                    <a:pt x="21600" y="858"/>
                  </a:lnTo>
                  <a:cubicBezTo>
                    <a:pt x="21157" y="326"/>
                    <a:pt x="20658" y="0"/>
                    <a:pt x="20119" y="0"/>
                  </a:cubicBezTo>
                  <a:lnTo>
                    <a:pt x="1480" y="0"/>
                  </a:lnTo>
                  <a:cubicBezTo>
                    <a:pt x="940" y="0"/>
                    <a:pt x="441" y="326"/>
                    <a:pt x="0" y="85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8" name="Freeform: Shape 18"/>
            <p:cNvSpPr/>
            <p:nvPr/>
          </p:nvSpPr>
          <p:spPr>
            <a:xfrm flipH="1">
              <a:off x="4578463" y="2380509"/>
              <a:ext cx="400727" cy="3715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4" h="21336" extrusionOk="0">
                  <a:moveTo>
                    <a:pt x="18665" y="6651"/>
                  </a:moveTo>
                  <a:cubicBezTo>
                    <a:pt x="17745" y="5323"/>
                    <a:pt x="16750" y="4642"/>
                    <a:pt x="15709" y="4626"/>
                  </a:cubicBezTo>
                  <a:cubicBezTo>
                    <a:pt x="15697" y="4626"/>
                    <a:pt x="15684" y="4626"/>
                    <a:pt x="15672" y="4626"/>
                  </a:cubicBezTo>
                  <a:cubicBezTo>
                    <a:pt x="14019" y="4626"/>
                    <a:pt x="12762" y="6306"/>
                    <a:pt x="12750" y="6324"/>
                  </a:cubicBezTo>
                  <a:lnTo>
                    <a:pt x="12355" y="5995"/>
                  </a:lnTo>
                  <a:cubicBezTo>
                    <a:pt x="12413" y="5917"/>
                    <a:pt x="13772" y="4093"/>
                    <a:pt x="15671" y="4093"/>
                  </a:cubicBezTo>
                  <a:cubicBezTo>
                    <a:pt x="15685" y="4093"/>
                    <a:pt x="15698" y="4093"/>
                    <a:pt x="15712" y="4093"/>
                  </a:cubicBezTo>
                  <a:cubicBezTo>
                    <a:pt x="16919" y="4110"/>
                    <a:pt x="18048" y="4864"/>
                    <a:pt x="19067" y="6334"/>
                  </a:cubicBezTo>
                  <a:cubicBezTo>
                    <a:pt x="19067" y="6334"/>
                    <a:pt x="18665" y="6651"/>
                    <a:pt x="18665" y="6651"/>
                  </a:cubicBezTo>
                  <a:close/>
                  <a:moveTo>
                    <a:pt x="18665" y="8517"/>
                  </a:moveTo>
                  <a:cubicBezTo>
                    <a:pt x="17745" y="7189"/>
                    <a:pt x="16750" y="6508"/>
                    <a:pt x="15709" y="6491"/>
                  </a:cubicBezTo>
                  <a:cubicBezTo>
                    <a:pt x="15697" y="6491"/>
                    <a:pt x="15684" y="6491"/>
                    <a:pt x="15672" y="6491"/>
                  </a:cubicBezTo>
                  <a:cubicBezTo>
                    <a:pt x="14019" y="6491"/>
                    <a:pt x="12762" y="8172"/>
                    <a:pt x="12750" y="8189"/>
                  </a:cubicBezTo>
                  <a:lnTo>
                    <a:pt x="12355" y="7861"/>
                  </a:lnTo>
                  <a:cubicBezTo>
                    <a:pt x="12413" y="7782"/>
                    <a:pt x="13772" y="5958"/>
                    <a:pt x="15671" y="5958"/>
                  </a:cubicBezTo>
                  <a:cubicBezTo>
                    <a:pt x="15685" y="5958"/>
                    <a:pt x="15698" y="5959"/>
                    <a:pt x="15712" y="5959"/>
                  </a:cubicBezTo>
                  <a:cubicBezTo>
                    <a:pt x="16919" y="5975"/>
                    <a:pt x="18048" y="6729"/>
                    <a:pt x="19067" y="8199"/>
                  </a:cubicBezTo>
                  <a:cubicBezTo>
                    <a:pt x="19067" y="8199"/>
                    <a:pt x="18665" y="8517"/>
                    <a:pt x="18665" y="8517"/>
                  </a:cubicBezTo>
                  <a:close/>
                  <a:moveTo>
                    <a:pt x="18665" y="10382"/>
                  </a:moveTo>
                  <a:cubicBezTo>
                    <a:pt x="17745" y="9054"/>
                    <a:pt x="16750" y="8373"/>
                    <a:pt x="15709" y="8357"/>
                  </a:cubicBezTo>
                  <a:cubicBezTo>
                    <a:pt x="14054" y="8350"/>
                    <a:pt x="12762" y="10037"/>
                    <a:pt x="12750" y="10055"/>
                  </a:cubicBezTo>
                  <a:lnTo>
                    <a:pt x="12355" y="9726"/>
                  </a:lnTo>
                  <a:cubicBezTo>
                    <a:pt x="12413" y="9648"/>
                    <a:pt x="13772" y="7824"/>
                    <a:pt x="15671" y="7824"/>
                  </a:cubicBezTo>
                  <a:cubicBezTo>
                    <a:pt x="15685" y="7824"/>
                    <a:pt x="15698" y="7824"/>
                    <a:pt x="15712" y="7824"/>
                  </a:cubicBezTo>
                  <a:cubicBezTo>
                    <a:pt x="16919" y="7841"/>
                    <a:pt x="18048" y="8595"/>
                    <a:pt x="19067" y="10065"/>
                  </a:cubicBezTo>
                  <a:cubicBezTo>
                    <a:pt x="19067" y="10065"/>
                    <a:pt x="18665" y="10382"/>
                    <a:pt x="18665" y="10382"/>
                  </a:cubicBezTo>
                  <a:close/>
                  <a:moveTo>
                    <a:pt x="8475" y="6651"/>
                  </a:moveTo>
                  <a:cubicBezTo>
                    <a:pt x="7554" y="5323"/>
                    <a:pt x="6559" y="4642"/>
                    <a:pt x="5518" y="4626"/>
                  </a:cubicBezTo>
                  <a:cubicBezTo>
                    <a:pt x="5506" y="4626"/>
                    <a:pt x="5493" y="4626"/>
                    <a:pt x="5480" y="4626"/>
                  </a:cubicBezTo>
                  <a:cubicBezTo>
                    <a:pt x="3828" y="4626"/>
                    <a:pt x="2571" y="6306"/>
                    <a:pt x="2559" y="6324"/>
                  </a:cubicBezTo>
                  <a:lnTo>
                    <a:pt x="2164" y="5995"/>
                  </a:lnTo>
                  <a:cubicBezTo>
                    <a:pt x="2222" y="5917"/>
                    <a:pt x="3581" y="4093"/>
                    <a:pt x="5480" y="4093"/>
                  </a:cubicBezTo>
                  <a:cubicBezTo>
                    <a:pt x="5494" y="4093"/>
                    <a:pt x="5508" y="4093"/>
                    <a:pt x="5522" y="4093"/>
                  </a:cubicBezTo>
                  <a:cubicBezTo>
                    <a:pt x="6729" y="4110"/>
                    <a:pt x="7858" y="4864"/>
                    <a:pt x="8877" y="6334"/>
                  </a:cubicBezTo>
                  <a:cubicBezTo>
                    <a:pt x="8877" y="6334"/>
                    <a:pt x="8475" y="6651"/>
                    <a:pt x="8475" y="6651"/>
                  </a:cubicBezTo>
                  <a:close/>
                  <a:moveTo>
                    <a:pt x="8475" y="8517"/>
                  </a:moveTo>
                  <a:cubicBezTo>
                    <a:pt x="7554" y="7189"/>
                    <a:pt x="6559" y="6508"/>
                    <a:pt x="5518" y="6491"/>
                  </a:cubicBezTo>
                  <a:cubicBezTo>
                    <a:pt x="5506" y="6491"/>
                    <a:pt x="5493" y="6491"/>
                    <a:pt x="5480" y="6491"/>
                  </a:cubicBezTo>
                  <a:cubicBezTo>
                    <a:pt x="3828" y="6491"/>
                    <a:pt x="2571" y="8172"/>
                    <a:pt x="2559" y="8189"/>
                  </a:cubicBezTo>
                  <a:lnTo>
                    <a:pt x="2164" y="7861"/>
                  </a:lnTo>
                  <a:cubicBezTo>
                    <a:pt x="2222" y="7782"/>
                    <a:pt x="3581" y="5958"/>
                    <a:pt x="5480" y="5958"/>
                  </a:cubicBezTo>
                  <a:cubicBezTo>
                    <a:pt x="5494" y="5958"/>
                    <a:pt x="5508" y="5959"/>
                    <a:pt x="5522" y="5959"/>
                  </a:cubicBezTo>
                  <a:cubicBezTo>
                    <a:pt x="6729" y="5975"/>
                    <a:pt x="7858" y="6729"/>
                    <a:pt x="8877" y="8199"/>
                  </a:cubicBezTo>
                  <a:cubicBezTo>
                    <a:pt x="8877" y="8199"/>
                    <a:pt x="8475" y="8517"/>
                    <a:pt x="8475" y="8517"/>
                  </a:cubicBezTo>
                  <a:close/>
                  <a:moveTo>
                    <a:pt x="8475" y="10382"/>
                  </a:moveTo>
                  <a:cubicBezTo>
                    <a:pt x="7554" y="9054"/>
                    <a:pt x="6559" y="8373"/>
                    <a:pt x="5518" y="8357"/>
                  </a:cubicBezTo>
                  <a:cubicBezTo>
                    <a:pt x="5506" y="8357"/>
                    <a:pt x="5493" y="8357"/>
                    <a:pt x="5480" y="8357"/>
                  </a:cubicBezTo>
                  <a:cubicBezTo>
                    <a:pt x="3828" y="8357"/>
                    <a:pt x="2571" y="10037"/>
                    <a:pt x="2559" y="10055"/>
                  </a:cubicBezTo>
                  <a:lnTo>
                    <a:pt x="2164" y="9726"/>
                  </a:lnTo>
                  <a:cubicBezTo>
                    <a:pt x="2222" y="9648"/>
                    <a:pt x="3581" y="7824"/>
                    <a:pt x="5480" y="7824"/>
                  </a:cubicBezTo>
                  <a:cubicBezTo>
                    <a:pt x="5494" y="7824"/>
                    <a:pt x="5508" y="7824"/>
                    <a:pt x="5522" y="7824"/>
                  </a:cubicBezTo>
                  <a:cubicBezTo>
                    <a:pt x="6729" y="7841"/>
                    <a:pt x="7858" y="8595"/>
                    <a:pt x="8877" y="10065"/>
                  </a:cubicBezTo>
                  <a:cubicBezTo>
                    <a:pt x="8877" y="10065"/>
                    <a:pt x="8475" y="10382"/>
                    <a:pt x="8475" y="10382"/>
                  </a:cubicBezTo>
                  <a:close/>
                  <a:moveTo>
                    <a:pt x="20790" y="21336"/>
                  </a:moveTo>
                  <a:cubicBezTo>
                    <a:pt x="20896" y="21336"/>
                    <a:pt x="21001" y="21308"/>
                    <a:pt x="21106" y="21266"/>
                  </a:cubicBezTo>
                  <a:cubicBezTo>
                    <a:pt x="21396" y="21139"/>
                    <a:pt x="21581" y="20830"/>
                    <a:pt x="21581" y="20493"/>
                  </a:cubicBezTo>
                  <a:lnTo>
                    <a:pt x="21581" y="4244"/>
                  </a:lnTo>
                  <a:cubicBezTo>
                    <a:pt x="21594" y="4187"/>
                    <a:pt x="21594" y="4117"/>
                    <a:pt x="21594" y="4061"/>
                  </a:cubicBezTo>
                  <a:cubicBezTo>
                    <a:pt x="21594" y="3780"/>
                    <a:pt x="21527" y="3626"/>
                    <a:pt x="21027" y="3008"/>
                  </a:cubicBezTo>
                  <a:cubicBezTo>
                    <a:pt x="20816" y="2699"/>
                    <a:pt x="20421" y="2250"/>
                    <a:pt x="19920" y="1801"/>
                  </a:cubicBezTo>
                  <a:cubicBezTo>
                    <a:pt x="18338" y="381"/>
                    <a:pt x="16586" y="-222"/>
                    <a:pt x="14912" y="72"/>
                  </a:cubicBezTo>
                  <a:cubicBezTo>
                    <a:pt x="12751" y="451"/>
                    <a:pt x="11486" y="1561"/>
                    <a:pt x="10801" y="2460"/>
                  </a:cubicBezTo>
                  <a:cubicBezTo>
                    <a:pt x="10102" y="1561"/>
                    <a:pt x="8837" y="451"/>
                    <a:pt x="6689" y="72"/>
                  </a:cubicBezTo>
                  <a:cubicBezTo>
                    <a:pt x="6412" y="16"/>
                    <a:pt x="6122" y="2"/>
                    <a:pt x="5846" y="2"/>
                  </a:cubicBezTo>
                  <a:cubicBezTo>
                    <a:pt x="3921" y="2"/>
                    <a:pt x="2076" y="1126"/>
                    <a:pt x="337" y="3345"/>
                  </a:cubicBezTo>
                  <a:lnTo>
                    <a:pt x="324" y="3359"/>
                  </a:lnTo>
                  <a:cubicBezTo>
                    <a:pt x="192" y="3457"/>
                    <a:pt x="99" y="3597"/>
                    <a:pt x="46" y="3766"/>
                  </a:cubicBezTo>
                  <a:cubicBezTo>
                    <a:pt x="-6" y="3921"/>
                    <a:pt x="-6" y="4047"/>
                    <a:pt x="7" y="4160"/>
                  </a:cubicBezTo>
                  <a:lnTo>
                    <a:pt x="7" y="20479"/>
                  </a:lnTo>
                  <a:cubicBezTo>
                    <a:pt x="7" y="20816"/>
                    <a:pt x="192" y="21125"/>
                    <a:pt x="482" y="21251"/>
                  </a:cubicBezTo>
                  <a:cubicBezTo>
                    <a:pt x="772" y="21378"/>
                    <a:pt x="1114" y="21322"/>
                    <a:pt x="1338" y="21083"/>
                  </a:cubicBezTo>
                  <a:cubicBezTo>
                    <a:pt x="1365" y="21041"/>
                    <a:pt x="4436" y="17951"/>
                    <a:pt x="6965" y="17951"/>
                  </a:cubicBezTo>
                  <a:cubicBezTo>
                    <a:pt x="9219" y="17951"/>
                    <a:pt x="10009" y="20605"/>
                    <a:pt x="10036" y="20718"/>
                  </a:cubicBezTo>
                  <a:cubicBezTo>
                    <a:pt x="10036" y="20732"/>
                    <a:pt x="10049" y="20732"/>
                    <a:pt x="10049" y="20746"/>
                  </a:cubicBezTo>
                  <a:cubicBezTo>
                    <a:pt x="10049" y="20760"/>
                    <a:pt x="10062" y="20788"/>
                    <a:pt x="10076" y="20802"/>
                  </a:cubicBezTo>
                  <a:cubicBezTo>
                    <a:pt x="10089" y="20830"/>
                    <a:pt x="10102" y="20859"/>
                    <a:pt x="10115" y="20886"/>
                  </a:cubicBezTo>
                  <a:cubicBezTo>
                    <a:pt x="10129" y="20900"/>
                    <a:pt x="10129" y="20914"/>
                    <a:pt x="10142" y="20929"/>
                  </a:cubicBezTo>
                  <a:cubicBezTo>
                    <a:pt x="10155" y="20956"/>
                    <a:pt x="10181" y="20985"/>
                    <a:pt x="10194" y="21012"/>
                  </a:cubicBezTo>
                  <a:cubicBezTo>
                    <a:pt x="10208" y="21027"/>
                    <a:pt x="10208" y="21041"/>
                    <a:pt x="10221" y="21041"/>
                  </a:cubicBezTo>
                  <a:lnTo>
                    <a:pt x="10313" y="21139"/>
                  </a:lnTo>
                  <a:cubicBezTo>
                    <a:pt x="10339" y="21168"/>
                    <a:pt x="10379" y="21195"/>
                    <a:pt x="10405" y="21209"/>
                  </a:cubicBezTo>
                  <a:cubicBezTo>
                    <a:pt x="10405" y="21209"/>
                    <a:pt x="10419" y="21209"/>
                    <a:pt x="10419" y="21223"/>
                  </a:cubicBezTo>
                  <a:cubicBezTo>
                    <a:pt x="10537" y="21293"/>
                    <a:pt x="10669" y="21336"/>
                    <a:pt x="10801" y="21336"/>
                  </a:cubicBezTo>
                  <a:lnTo>
                    <a:pt x="10906" y="21336"/>
                  </a:lnTo>
                  <a:cubicBezTo>
                    <a:pt x="10919" y="21336"/>
                    <a:pt x="10932" y="21336"/>
                    <a:pt x="10946" y="21322"/>
                  </a:cubicBezTo>
                  <a:cubicBezTo>
                    <a:pt x="10959" y="21322"/>
                    <a:pt x="10972" y="21322"/>
                    <a:pt x="10985" y="21308"/>
                  </a:cubicBezTo>
                  <a:cubicBezTo>
                    <a:pt x="11012" y="21293"/>
                    <a:pt x="11051" y="21293"/>
                    <a:pt x="11077" y="21280"/>
                  </a:cubicBezTo>
                  <a:cubicBezTo>
                    <a:pt x="11091" y="21280"/>
                    <a:pt x="11104" y="21266"/>
                    <a:pt x="11104" y="21266"/>
                  </a:cubicBezTo>
                  <a:cubicBezTo>
                    <a:pt x="11130" y="21251"/>
                    <a:pt x="11170" y="21237"/>
                    <a:pt x="11196" y="21209"/>
                  </a:cubicBezTo>
                  <a:cubicBezTo>
                    <a:pt x="11209" y="21209"/>
                    <a:pt x="11209" y="21196"/>
                    <a:pt x="11222" y="21196"/>
                  </a:cubicBezTo>
                  <a:cubicBezTo>
                    <a:pt x="11249" y="21181"/>
                    <a:pt x="11275" y="21154"/>
                    <a:pt x="11301" y="21125"/>
                  </a:cubicBezTo>
                  <a:lnTo>
                    <a:pt x="11394" y="21027"/>
                  </a:lnTo>
                  <a:cubicBezTo>
                    <a:pt x="11407" y="21012"/>
                    <a:pt x="11407" y="20999"/>
                    <a:pt x="11420" y="20985"/>
                  </a:cubicBezTo>
                  <a:cubicBezTo>
                    <a:pt x="11434" y="20956"/>
                    <a:pt x="11460" y="20929"/>
                    <a:pt x="11472" y="20900"/>
                  </a:cubicBezTo>
                  <a:cubicBezTo>
                    <a:pt x="11486" y="20886"/>
                    <a:pt x="11486" y="20859"/>
                    <a:pt x="11499" y="20844"/>
                  </a:cubicBezTo>
                  <a:cubicBezTo>
                    <a:pt x="11512" y="20816"/>
                    <a:pt x="11525" y="20788"/>
                    <a:pt x="11525" y="20760"/>
                  </a:cubicBezTo>
                  <a:cubicBezTo>
                    <a:pt x="11525" y="20746"/>
                    <a:pt x="11538" y="20746"/>
                    <a:pt x="11538" y="20732"/>
                  </a:cubicBezTo>
                  <a:cubicBezTo>
                    <a:pt x="11565" y="20620"/>
                    <a:pt x="12355" y="17965"/>
                    <a:pt x="14609" y="17965"/>
                  </a:cubicBezTo>
                  <a:cubicBezTo>
                    <a:pt x="17140" y="17965"/>
                    <a:pt x="20223" y="21055"/>
                    <a:pt x="20249" y="21097"/>
                  </a:cubicBezTo>
                  <a:cubicBezTo>
                    <a:pt x="20394" y="21251"/>
                    <a:pt x="20593" y="21336"/>
                    <a:pt x="20790" y="2133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9" name="Freeform: Shape 19"/>
            <p:cNvSpPr/>
            <p:nvPr/>
          </p:nvSpPr>
          <p:spPr>
            <a:xfrm flipH="1">
              <a:off x="5219710" y="3072805"/>
              <a:ext cx="39979" cy="4899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2799"/>
                  </a:moveTo>
                  <a:lnTo>
                    <a:pt x="21600" y="8800"/>
                  </a:lnTo>
                  <a:cubicBezTo>
                    <a:pt x="21600" y="3925"/>
                    <a:pt x="16749" y="0"/>
                    <a:pt x="10785" y="0"/>
                  </a:cubicBezTo>
                  <a:cubicBezTo>
                    <a:pt x="4821" y="0"/>
                    <a:pt x="0" y="3925"/>
                    <a:pt x="0" y="8800"/>
                  </a:cubicBezTo>
                  <a:lnTo>
                    <a:pt x="0" y="12799"/>
                  </a:lnTo>
                  <a:cubicBezTo>
                    <a:pt x="0" y="17651"/>
                    <a:pt x="4821" y="21600"/>
                    <a:pt x="10785" y="21600"/>
                  </a:cubicBezTo>
                  <a:cubicBezTo>
                    <a:pt x="16749" y="21600"/>
                    <a:pt x="21600" y="17651"/>
                    <a:pt x="21600" y="127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0" name="Freeform: Shape 20"/>
            <p:cNvSpPr/>
            <p:nvPr/>
          </p:nvSpPr>
          <p:spPr>
            <a:xfrm flipH="1">
              <a:off x="5041674" y="3108613"/>
              <a:ext cx="391090" cy="1238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939" y="968"/>
                  </a:moveTo>
                  <a:lnTo>
                    <a:pt x="1339" y="968"/>
                  </a:lnTo>
                  <a:cubicBezTo>
                    <a:pt x="860" y="968"/>
                    <a:pt x="407" y="613"/>
                    <a:pt x="0" y="0"/>
                  </a:cubicBezTo>
                  <a:lnTo>
                    <a:pt x="0" y="15941"/>
                  </a:lnTo>
                  <a:cubicBezTo>
                    <a:pt x="0" y="19050"/>
                    <a:pt x="805" y="21600"/>
                    <a:pt x="1791" y="21600"/>
                  </a:cubicBezTo>
                  <a:lnTo>
                    <a:pt x="19809" y="21600"/>
                  </a:lnTo>
                  <a:cubicBezTo>
                    <a:pt x="20795" y="21600"/>
                    <a:pt x="21600" y="19050"/>
                    <a:pt x="21600" y="15941"/>
                  </a:cubicBezTo>
                  <a:lnTo>
                    <a:pt x="21600" y="7"/>
                  </a:lnTo>
                  <a:cubicBezTo>
                    <a:pt x="21193" y="613"/>
                    <a:pt x="20740" y="968"/>
                    <a:pt x="20261" y="968"/>
                  </a:cubicBezTo>
                  <a:lnTo>
                    <a:pt x="12661" y="968"/>
                  </a:lnTo>
                  <a:cubicBezTo>
                    <a:pt x="12416" y="3495"/>
                    <a:pt x="11680" y="5351"/>
                    <a:pt x="10800" y="5351"/>
                  </a:cubicBezTo>
                  <a:cubicBezTo>
                    <a:pt x="9920" y="5351"/>
                    <a:pt x="9184" y="3495"/>
                    <a:pt x="8939" y="96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1" name="Freeform: Shape 21"/>
            <p:cNvSpPr/>
            <p:nvPr/>
          </p:nvSpPr>
          <p:spPr>
            <a:xfrm flipH="1">
              <a:off x="5037227" y="2899731"/>
              <a:ext cx="407473" cy="1917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7573" y="5852"/>
                  </a:moveTo>
                  <a:cubicBezTo>
                    <a:pt x="7794" y="4449"/>
                    <a:pt x="8411" y="3421"/>
                    <a:pt x="9146" y="3421"/>
                  </a:cubicBezTo>
                  <a:lnTo>
                    <a:pt x="12455" y="3421"/>
                  </a:lnTo>
                  <a:cubicBezTo>
                    <a:pt x="13189" y="3421"/>
                    <a:pt x="13807" y="4449"/>
                    <a:pt x="14027" y="5852"/>
                  </a:cubicBezTo>
                  <a:cubicBezTo>
                    <a:pt x="14027" y="5852"/>
                    <a:pt x="7573" y="5852"/>
                    <a:pt x="7573" y="5852"/>
                  </a:cubicBezTo>
                  <a:close/>
                  <a:moveTo>
                    <a:pt x="21600" y="9511"/>
                  </a:moveTo>
                  <a:cubicBezTo>
                    <a:pt x="21600" y="7500"/>
                    <a:pt x="20795" y="5852"/>
                    <a:pt x="19810" y="5852"/>
                  </a:cubicBezTo>
                  <a:lnTo>
                    <a:pt x="15682" y="5852"/>
                  </a:lnTo>
                  <a:cubicBezTo>
                    <a:pt x="15433" y="2543"/>
                    <a:pt x="14081" y="0"/>
                    <a:pt x="12455" y="0"/>
                  </a:cubicBezTo>
                  <a:lnTo>
                    <a:pt x="9146" y="0"/>
                  </a:lnTo>
                  <a:cubicBezTo>
                    <a:pt x="7518" y="0"/>
                    <a:pt x="6167" y="2543"/>
                    <a:pt x="5918" y="5852"/>
                  </a:cubicBezTo>
                  <a:lnTo>
                    <a:pt x="1790" y="5852"/>
                  </a:lnTo>
                  <a:cubicBezTo>
                    <a:pt x="806" y="5852"/>
                    <a:pt x="0" y="7500"/>
                    <a:pt x="0" y="9511"/>
                  </a:cubicBezTo>
                  <a:lnTo>
                    <a:pt x="0" y="17941"/>
                  </a:lnTo>
                  <a:cubicBezTo>
                    <a:pt x="0" y="19964"/>
                    <a:pt x="771" y="21600"/>
                    <a:pt x="1719" y="21600"/>
                  </a:cubicBezTo>
                  <a:lnTo>
                    <a:pt x="8934" y="21600"/>
                  </a:lnTo>
                  <a:cubicBezTo>
                    <a:pt x="8957" y="20547"/>
                    <a:pt x="9171" y="19602"/>
                    <a:pt x="9506" y="18920"/>
                  </a:cubicBezTo>
                  <a:cubicBezTo>
                    <a:pt x="9515" y="18896"/>
                    <a:pt x="9528" y="18883"/>
                    <a:pt x="9538" y="18861"/>
                  </a:cubicBezTo>
                  <a:cubicBezTo>
                    <a:pt x="9614" y="18720"/>
                    <a:pt x="9691" y="18582"/>
                    <a:pt x="9776" y="18460"/>
                  </a:cubicBezTo>
                  <a:cubicBezTo>
                    <a:pt x="9805" y="18419"/>
                    <a:pt x="9841" y="18388"/>
                    <a:pt x="9872" y="18349"/>
                  </a:cubicBezTo>
                  <a:cubicBezTo>
                    <a:pt x="9942" y="18264"/>
                    <a:pt x="10011" y="18174"/>
                    <a:pt x="10084" y="18113"/>
                  </a:cubicBezTo>
                  <a:cubicBezTo>
                    <a:pt x="10143" y="18059"/>
                    <a:pt x="10208" y="18026"/>
                    <a:pt x="10268" y="17992"/>
                  </a:cubicBezTo>
                  <a:cubicBezTo>
                    <a:pt x="10323" y="17956"/>
                    <a:pt x="10374" y="17911"/>
                    <a:pt x="10428" y="17888"/>
                  </a:cubicBezTo>
                  <a:cubicBezTo>
                    <a:pt x="10548" y="17835"/>
                    <a:pt x="10674" y="17809"/>
                    <a:pt x="10800" y="17809"/>
                  </a:cubicBezTo>
                  <a:cubicBezTo>
                    <a:pt x="10929" y="17809"/>
                    <a:pt x="11052" y="17835"/>
                    <a:pt x="11172" y="17888"/>
                  </a:cubicBezTo>
                  <a:cubicBezTo>
                    <a:pt x="11227" y="17911"/>
                    <a:pt x="11277" y="17956"/>
                    <a:pt x="11332" y="17992"/>
                  </a:cubicBezTo>
                  <a:cubicBezTo>
                    <a:pt x="11392" y="18026"/>
                    <a:pt x="11456" y="18059"/>
                    <a:pt x="11514" y="18113"/>
                  </a:cubicBezTo>
                  <a:cubicBezTo>
                    <a:pt x="11590" y="18178"/>
                    <a:pt x="11658" y="18264"/>
                    <a:pt x="11728" y="18349"/>
                  </a:cubicBezTo>
                  <a:cubicBezTo>
                    <a:pt x="11759" y="18388"/>
                    <a:pt x="11793" y="18419"/>
                    <a:pt x="11824" y="18460"/>
                  </a:cubicBezTo>
                  <a:cubicBezTo>
                    <a:pt x="11908" y="18582"/>
                    <a:pt x="11987" y="18720"/>
                    <a:pt x="12060" y="18861"/>
                  </a:cubicBezTo>
                  <a:cubicBezTo>
                    <a:pt x="12070" y="18883"/>
                    <a:pt x="12083" y="18896"/>
                    <a:pt x="12094" y="18920"/>
                  </a:cubicBezTo>
                  <a:cubicBezTo>
                    <a:pt x="12429" y="19606"/>
                    <a:pt x="12641" y="20547"/>
                    <a:pt x="12666" y="21600"/>
                  </a:cubicBezTo>
                  <a:lnTo>
                    <a:pt x="19881" y="21600"/>
                  </a:lnTo>
                  <a:cubicBezTo>
                    <a:pt x="20830" y="21600"/>
                    <a:pt x="21600" y="19964"/>
                    <a:pt x="21600" y="17947"/>
                  </a:cubicBezTo>
                  <a:cubicBezTo>
                    <a:pt x="21600" y="17947"/>
                    <a:pt x="21600" y="9511"/>
                    <a:pt x="21600" y="951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2" name="Freeform: Shape 22"/>
            <p:cNvSpPr/>
            <p:nvPr/>
          </p:nvSpPr>
          <p:spPr>
            <a:xfrm flipH="1">
              <a:off x="4138266" y="4051568"/>
              <a:ext cx="172501" cy="1595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5" h="20829" extrusionOk="0">
                  <a:moveTo>
                    <a:pt x="20454" y="14769"/>
                  </a:moveTo>
                  <a:cubicBezTo>
                    <a:pt x="19922" y="14495"/>
                    <a:pt x="17314" y="13164"/>
                    <a:pt x="16831" y="12980"/>
                  </a:cubicBezTo>
                  <a:cubicBezTo>
                    <a:pt x="16344" y="12798"/>
                    <a:pt x="15988" y="12706"/>
                    <a:pt x="15638" y="13255"/>
                  </a:cubicBezTo>
                  <a:cubicBezTo>
                    <a:pt x="15283" y="13804"/>
                    <a:pt x="14268" y="15044"/>
                    <a:pt x="13957" y="15411"/>
                  </a:cubicBezTo>
                  <a:cubicBezTo>
                    <a:pt x="13649" y="15780"/>
                    <a:pt x="13340" y="15825"/>
                    <a:pt x="12809" y="15549"/>
                  </a:cubicBezTo>
                  <a:cubicBezTo>
                    <a:pt x="12280" y="15274"/>
                    <a:pt x="10571" y="14692"/>
                    <a:pt x="8545" y="12822"/>
                  </a:cubicBezTo>
                  <a:cubicBezTo>
                    <a:pt x="6971" y="11361"/>
                    <a:pt x="5907" y="9561"/>
                    <a:pt x="5596" y="9012"/>
                  </a:cubicBezTo>
                  <a:cubicBezTo>
                    <a:pt x="5288" y="8463"/>
                    <a:pt x="5567" y="8164"/>
                    <a:pt x="5829" y="7890"/>
                  </a:cubicBezTo>
                  <a:cubicBezTo>
                    <a:pt x="6068" y="7642"/>
                    <a:pt x="6359" y="7248"/>
                    <a:pt x="6626" y="6927"/>
                  </a:cubicBezTo>
                  <a:cubicBezTo>
                    <a:pt x="6890" y="6605"/>
                    <a:pt x="6977" y="6376"/>
                    <a:pt x="7155" y="6008"/>
                  </a:cubicBezTo>
                  <a:cubicBezTo>
                    <a:pt x="7332" y="5642"/>
                    <a:pt x="7244" y="5322"/>
                    <a:pt x="7109" y="5047"/>
                  </a:cubicBezTo>
                  <a:cubicBezTo>
                    <a:pt x="6977" y="4773"/>
                    <a:pt x="5917" y="2065"/>
                    <a:pt x="5475" y="963"/>
                  </a:cubicBezTo>
                  <a:cubicBezTo>
                    <a:pt x="5035" y="-135"/>
                    <a:pt x="4593" y="46"/>
                    <a:pt x="4282" y="46"/>
                  </a:cubicBezTo>
                  <a:cubicBezTo>
                    <a:pt x="3974" y="46"/>
                    <a:pt x="3621" y="0"/>
                    <a:pt x="3267" y="0"/>
                  </a:cubicBezTo>
                  <a:cubicBezTo>
                    <a:pt x="2912" y="0"/>
                    <a:pt x="2339" y="140"/>
                    <a:pt x="1853" y="689"/>
                  </a:cubicBezTo>
                  <a:cubicBezTo>
                    <a:pt x="1368" y="1237"/>
                    <a:pt x="0" y="2571"/>
                    <a:pt x="0" y="5273"/>
                  </a:cubicBezTo>
                  <a:cubicBezTo>
                    <a:pt x="0" y="7981"/>
                    <a:pt x="1897" y="10598"/>
                    <a:pt x="2162" y="10961"/>
                  </a:cubicBezTo>
                  <a:cubicBezTo>
                    <a:pt x="2429" y="11329"/>
                    <a:pt x="5829" y="17063"/>
                    <a:pt x="11218" y="19265"/>
                  </a:cubicBezTo>
                  <a:cubicBezTo>
                    <a:pt x="16607" y="21465"/>
                    <a:pt x="16607" y="20731"/>
                    <a:pt x="17580" y="20639"/>
                  </a:cubicBezTo>
                  <a:cubicBezTo>
                    <a:pt x="18550" y="20550"/>
                    <a:pt x="20716" y="19311"/>
                    <a:pt x="21158" y="18026"/>
                  </a:cubicBezTo>
                  <a:cubicBezTo>
                    <a:pt x="21600" y="16740"/>
                    <a:pt x="21600" y="15640"/>
                    <a:pt x="21469" y="15411"/>
                  </a:cubicBezTo>
                  <a:cubicBezTo>
                    <a:pt x="21335" y="15181"/>
                    <a:pt x="20981" y="15044"/>
                    <a:pt x="20454" y="1476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3" name="Freeform: Shape 23"/>
            <p:cNvSpPr/>
            <p:nvPr/>
          </p:nvSpPr>
          <p:spPr>
            <a:xfrm flipH="1">
              <a:off x="4053556" y="3956079"/>
              <a:ext cx="352700" cy="3527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996" y="19367"/>
                  </a:moveTo>
                  <a:cubicBezTo>
                    <a:pt x="9185" y="19367"/>
                    <a:pt x="7498" y="18828"/>
                    <a:pt x="6092" y="17905"/>
                  </a:cubicBezTo>
                  <a:lnTo>
                    <a:pt x="2666" y="18994"/>
                  </a:lnTo>
                  <a:lnTo>
                    <a:pt x="3779" y="15709"/>
                  </a:lnTo>
                  <a:cubicBezTo>
                    <a:pt x="2711" y="14250"/>
                    <a:pt x="2082" y="12457"/>
                    <a:pt x="2082" y="10522"/>
                  </a:cubicBezTo>
                  <a:cubicBezTo>
                    <a:pt x="2082" y="5644"/>
                    <a:pt x="6080" y="1676"/>
                    <a:pt x="10996" y="1676"/>
                  </a:cubicBezTo>
                  <a:cubicBezTo>
                    <a:pt x="15912" y="1676"/>
                    <a:pt x="19910" y="5644"/>
                    <a:pt x="19910" y="10522"/>
                  </a:cubicBezTo>
                  <a:cubicBezTo>
                    <a:pt x="19910" y="15400"/>
                    <a:pt x="15912" y="19367"/>
                    <a:pt x="10996" y="19367"/>
                  </a:cubicBezTo>
                  <a:close/>
                  <a:moveTo>
                    <a:pt x="10996" y="0"/>
                  </a:moveTo>
                  <a:cubicBezTo>
                    <a:pt x="5139" y="0"/>
                    <a:pt x="393" y="4711"/>
                    <a:pt x="393" y="10522"/>
                  </a:cubicBezTo>
                  <a:cubicBezTo>
                    <a:pt x="393" y="12510"/>
                    <a:pt x="948" y="14370"/>
                    <a:pt x="1915" y="15955"/>
                  </a:cubicBezTo>
                  <a:lnTo>
                    <a:pt x="0" y="21600"/>
                  </a:lnTo>
                  <a:lnTo>
                    <a:pt x="5871" y="19734"/>
                  </a:lnTo>
                  <a:cubicBezTo>
                    <a:pt x="7390" y="20569"/>
                    <a:pt x="9137" y="21042"/>
                    <a:pt x="10996" y="21042"/>
                  </a:cubicBezTo>
                  <a:cubicBezTo>
                    <a:pt x="16852" y="21042"/>
                    <a:pt x="21600" y="16332"/>
                    <a:pt x="21600" y="10522"/>
                  </a:cubicBezTo>
                  <a:cubicBezTo>
                    <a:pt x="21600" y="4711"/>
                    <a:pt x="16852" y="0"/>
                    <a:pt x="10996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4" name="Freeform: Shape 24"/>
            <p:cNvSpPr/>
            <p:nvPr/>
          </p:nvSpPr>
          <p:spPr>
            <a:xfrm flipH="1">
              <a:off x="5070243" y="2410350"/>
              <a:ext cx="314776" cy="3147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21" y="17493"/>
                  </a:moveTo>
                  <a:cubicBezTo>
                    <a:pt x="14528" y="17493"/>
                    <a:pt x="17535" y="14580"/>
                    <a:pt x="17535" y="10987"/>
                  </a:cubicBezTo>
                  <a:cubicBezTo>
                    <a:pt x="17535" y="10343"/>
                    <a:pt x="17437" y="9721"/>
                    <a:pt x="17258" y="9134"/>
                  </a:cubicBezTo>
                  <a:lnTo>
                    <a:pt x="19159" y="9134"/>
                  </a:lnTo>
                  <a:lnTo>
                    <a:pt x="19159" y="18259"/>
                  </a:lnTo>
                  <a:cubicBezTo>
                    <a:pt x="19159" y="18731"/>
                    <a:pt x="18774" y="19118"/>
                    <a:pt x="18301" y="19118"/>
                  </a:cubicBezTo>
                  <a:lnTo>
                    <a:pt x="3259" y="19118"/>
                  </a:lnTo>
                  <a:cubicBezTo>
                    <a:pt x="2786" y="19118"/>
                    <a:pt x="2401" y="18731"/>
                    <a:pt x="2401" y="18259"/>
                  </a:cubicBezTo>
                  <a:lnTo>
                    <a:pt x="2401" y="9134"/>
                  </a:lnTo>
                  <a:lnTo>
                    <a:pt x="4384" y="9134"/>
                  </a:lnTo>
                  <a:cubicBezTo>
                    <a:pt x="4204" y="9721"/>
                    <a:pt x="4107" y="10343"/>
                    <a:pt x="4107" y="10987"/>
                  </a:cubicBezTo>
                  <a:cubicBezTo>
                    <a:pt x="4107" y="14580"/>
                    <a:pt x="7113" y="17493"/>
                    <a:pt x="10821" y="17493"/>
                  </a:cubicBezTo>
                  <a:close/>
                  <a:moveTo>
                    <a:pt x="10821" y="6549"/>
                  </a:moveTo>
                  <a:cubicBezTo>
                    <a:pt x="13217" y="6549"/>
                    <a:pt x="15159" y="8432"/>
                    <a:pt x="15159" y="10753"/>
                  </a:cubicBezTo>
                  <a:cubicBezTo>
                    <a:pt x="15159" y="13075"/>
                    <a:pt x="13217" y="14957"/>
                    <a:pt x="10821" y="14957"/>
                  </a:cubicBezTo>
                  <a:cubicBezTo>
                    <a:pt x="8426" y="14957"/>
                    <a:pt x="6483" y="13075"/>
                    <a:pt x="6483" y="10753"/>
                  </a:cubicBezTo>
                  <a:cubicBezTo>
                    <a:pt x="6483" y="8432"/>
                    <a:pt x="8426" y="6549"/>
                    <a:pt x="10821" y="6549"/>
                  </a:cubicBezTo>
                  <a:close/>
                  <a:moveTo>
                    <a:pt x="14762" y="3372"/>
                  </a:moveTo>
                  <a:cubicBezTo>
                    <a:pt x="14762" y="2837"/>
                    <a:pt x="15200" y="2400"/>
                    <a:pt x="15735" y="2400"/>
                  </a:cubicBezTo>
                  <a:lnTo>
                    <a:pt x="18177" y="2400"/>
                  </a:lnTo>
                  <a:cubicBezTo>
                    <a:pt x="18711" y="2400"/>
                    <a:pt x="19148" y="2837"/>
                    <a:pt x="19148" y="3372"/>
                  </a:cubicBezTo>
                  <a:lnTo>
                    <a:pt x="19148" y="5700"/>
                  </a:lnTo>
                  <a:cubicBezTo>
                    <a:pt x="19148" y="6235"/>
                    <a:pt x="18711" y="6673"/>
                    <a:pt x="18177" y="6673"/>
                  </a:cubicBezTo>
                  <a:lnTo>
                    <a:pt x="15735" y="6673"/>
                  </a:lnTo>
                  <a:cubicBezTo>
                    <a:pt x="15200" y="6673"/>
                    <a:pt x="14762" y="6235"/>
                    <a:pt x="14762" y="5700"/>
                  </a:cubicBezTo>
                  <a:cubicBezTo>
                    <a:pt x="14762" y="5700"/>
                    <a:pt x="14762" y="3372"/>
                    <a:pt x="14762" y="3372"/>
                  </a:cubicBezTo>
                  <a:close/>
                  <a:moveTo>
                    <a:pt x="0" y="2772"/>
                  </a:moveTo>
                  <a:lnTo>
                    <a:pt x="0" y="18828"/>
                  </a:lnTo>
                  <a:cubicBezTo>
                    <a:pt x="0" y="20472"/>
                    <a:pt x="1247" y="21600"/>
                    <a:pt x="2772" y="21600"/>
                  </a:cubicBezTo>
                  <a:lnTo>
                    <a:pt x="18828" y="21600"/>
                  </a:lnTo>
                  <a:cubicBezTo>
                    <a:pt x="20352" y="21600"/>
                    <a:pt x="21600" y="20472"/>
                    <a:pt x="21600" y="18828"/>
                  </a:cubicBezTo>
                  <a:lnTo>
                    <a:pt x="21600" y="2772"/>
                  </a:lnTo>
                  <a:cubicBezTo>
                    <a:pt x="21600" y="1128"/>
                    <a:pt x="20352" y="0"/>
                    <a:pt x="18828" y="0"/>
                  </a:cubicBezTo>
                  <a:lnTo>
                    <a:pt x="2772" y="0"/>
                  </a:lnTo>
                  <a:cubicBezTo>
                    <a:pt x="1247" y="0"/>
                    <a:pt x="0" y="1128"/>
                    <a:pt x="0" y="277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6" name="Freeform: Shape 25"/>
            <p:cNvSpPr/>
            <p:nvPr/>
          </p:nvSpPr>
          <p:spPr>
            <a:xfrm flipH="1">
              <a:off x="5380360" y="1079471"/>
              <a:ext cx="380647" cy="38065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52" h="21576" extrusionOk="0">
                  <a:moveTo>
                    <a:pt x="10793" y="7213"/>
                  </a:moveTo>
                  <a:cubicBezTo>
                    <a:pt x="12776" y="7213"/>
                    <a:pt x="14388" y="8827"/>
                    <a:pt x="14388" y="10811"/>
                  </a:cubicBezTo>
                  <a:cubicBezTo>
                    <a:pt x="14388" y="12795"/>
                    <a:pt x="12776" y="14409"/>
                    <a:pt x="10793" y="14409"/>
                  </a:cubicBezTo>
                  <a:cubicBezTo>
                    <a:pt x="8811" y="14409"/>
                    <a:pt x="7199" y="12795"/>
                    <a:pt x="7199" y="10811"/>
                  </a:cubicBezTo>
                  <a:cubicBezTo>
                    <a:pt x="7199" y="8827"/>
                    <a:pt x="8811" y="7213"/>
                    <a:pt x="10793" y="7213"/>
                  </a:cubicBezTo>
                  <a:close/>
                  <a:moveTo>
                    <a:pt x="774" y="12517"/>
                  </a:moveTo>
                  <a:cubicBezTo>
                    <a:pt x="1712" y="12493"/>
                    <a:pt x="2613" y="13074"/>
                    <a:pt x="2992" y="13995"/>
                  </a:cubicBezTo>
                  <a:cubicBezTo>
                    <a:pt x="3368" y="14915"/>
                    <a:pt x="3125" y="15986"/>
                    <a:pt x="2389" y="16663"/>
                  </a:cubicBezTo>
                  <a:cubicBezTo>
                    <a:pt x="2158" y="16875"/>
                    <a:pt x="2129" y="17229"/>
                    <a:pt x="2324" y="17476"/>
                  </a:cubicBezTo>
                  <a:cubicBezTo>
                    <a:pt x="2824" y="18114"/>
                    <a:pt x="3399" y="18695"/>
                    <a:pt x="4028" y="19202"/>
                  </a:cubicBezTo>
                  <a:cubicBezTo>
                    <a:pt x="4275" y="19401"/>
                    <a:pt x="4634" y="19374"/>
                    <a:pt x="4848" y="19137"/>
                  </a:cubicBezTo>
                  <a:cubicBezTo>
                    <a:pt x="5493" y="18424"/>
                    <a:pt x="6647" y="18159"/>
                    <a:pt x="7535" y="18532"/>
                  </a:cubicBezTo>
                  <a:cubicBezTo>
                    <a:pt x="8465" y="18922"/>
                    <a:pt x="9050" y="19863"/>
                    <a:pt x="8993" y="20874"/>
                  </a:cubicBezTo>
                  <a:cubicBezTo>
                    <a:pt x="8974" y="21191"/>
                    <a:pt x="9206" y="21468"/>
                    <a:pt x="9522" y="21504"/>
                  </a:cubicBezTo>
                  <a:cubicBezTo>
                    <a:pt x="9934" y="21552"/>
                    <a:pt x="10348" y="21576"/>
                    <a:pt x="10764" y="21576"/>
                  </a:cubicBezTo>
                  <a:cubicBezTo>
                    <a:pt x="11157" y="21576"/>
                    <a:pt x="11551" y="21554"/>
                    <a:pt x="11946" y="21511"/>
                  </a:cubicBezTo>
                  <a:cubicBezTo>
                    <a:pt x="12258" y="21476"/>
                    <a:pt x="12490" y="21206"/>
                    <a:pt x="12479" y="20893"/>
                  </a:cubicBezTo>
                  <a:cubicBezTo>
                    <a:pt x="12444" y="19893"/>
                    <a:pt x="13037" y="18968"/>
                    <a:pt x="13954" y="18592"/>
                  </a:cubicBezTo>
                  <a:cubicBezTo>
                    <a:pt x="14841" y="18230"/>
                    <a:pt x="15981" y="18495"/>
                    <a:pt x="16623" y="19200"/>
                  </a:cubicBezTo>
                  <a:cubicBezTo>
                    <a:pt x="16836" y="19432"/>
                    <a:pt x="17188" y="19460"/>
                    <a:pt x="17436" y="19268"/>
                  </a:cubicBezTo>
                  <a:cubicBezTo>
                    <a:pt x="18081" y="18762"/>
                    <a:pt x="18666" y="18181"/>
                    <a:pt x="19179" y="17543"/>
                  </a:cubicBezTo>
                  <a:cubicBezTo>
                    <a:pt x="19378" y="17295"/>
                    <a:pt x="19350" y="16936"/>
                    <a:pt x="19115" y="16722"/>
                  </a:cubicBezTo>
                  <a:cubicBezTo>
                    <a:pt x="18365" y="16043"/>
                    <a:pt x="18122" y="14961"/>
                    <a:pt x="18511" y="14032"/>
                  </a:cubicBezTo>
                  <a:cubicBezTo>
                    <a:pt x="18877" y="13157"/>
                    <a:pt x="19763" y="12569"/>
                    <a:pt x="20716" y="12569"/>
                  </a:cubicBezTo>
                  <a:lnTo>
                    <a:pt x="20849" y="12572"/>
                  </a:lnTo>
                  <a:cubicBezTo>
                    <a:pt x="21159" y="12598"/>
                    <a:pt x="21442" y="12359"/>
                    <a:pt x="21480" y="12043"/>
                  </a:cubicBezTo>
                  <a:cubicBezTo>
                    <a:pt x="21575" y="11232"/>
                    <a:pt x="21576" y="10407"/>
                    <a:pt x="21485" y="9590"/>
                  </a:cubicBezTo>
                  <a:cubicBezTo>
                    <a:pt x="21451" y="9287"/>
                    <a:pt x="21097" y="9059"/>
                    <a:pt x="20792" y="9059"/>
                  </a:cubicBezTo>
                  <a:cubicBezTo>
                    <a:pt x="19804" y="9059"/>
                    <a:pt x="18928" y="8479"/>
                    <a:pt x="18561" y="7581"/>
                  </a:cubicBezTo>
                  <a:cubicBezTo>
                    <a:pt x="18185" y="6661"/>
                    <a:pt x="18427" y="5589"/>
                    <a:pt x="19163" y="4913"/>
                  </a:cubicBezTo>
                  <a:cubicBezTo>
                    <a:pt x="19395" y="4701"/>
                    <a:pt x="19423" y="4346"/>
                    <a:pt x="19229" y="4100"/>
                  </a:cubicBezTo>
                  <a:cubicBezTo>
                    <a:pt x="18723" y="3457"/>
                    <a:pt x="18149" y="2877"/>
                    <a:pt x="17522" y="2374"/>
                  </a:cubicBezTo>
                  <a:cubicBezTo>
                    <a:pt x="17276" y="2177"/>
                    <a:pt x="16915" y="2204"/>
                    <a:pt x="16702" y="2440"/>
                  </a:cubicBezTo>
                  <a:cubicBezTo>
                    <a:pt x="16061" y="3152"/>
                    <a:pt x="14906" y="3417"/>
                    <a:pt x="14015" y="3044"/>
                  </a:cubicBezTo>
                  <a:cubicBezTo>
                    <a:pt x="13087" y="2653"/>
                    <a:pt x="12502" y="1712"/>
                    <a:pt x="12559" y="702"/>
                  </a:cubicBezTo>
                  <a:cubicBezTo>
                    <a:pt x="12578" y="385"/>
                    <a:pt x="12347" y="109"/>
                    <a:pt x="12030" y="72"/>
                  </a:cubicBezTo>
                  <a:cubicBezTo>
                    <a:pt x="11225" y="-22"/>
                    <a:pt x="10413" y="-24"/>
                    <a:pt x="9606" y="66"/>
                  </a:cubicBezTo>
                  <a:cubicBezTo>
                    <a:pt x="9294" y="100"/>
                    <a:pt x="9062" y="370"/>
                    <a:pt x="9072" y="683"/>
                  </a:cubicBezTo>
                  <a:cubicBezTo>
                    <a:pt x="9107" y="1683"/>
                    <a:pt x="8516" y="2608"/>
                    <a:pt x="7596" y="2985"/>
                  </a:cubicBezTo>
                  <a:cubicBezTo>
                    <a:pt x="6715" y="3345"/>
                    <a:pt x="5570" y="3082"/>
                    <a:pt x="4929" y="2376"/>
                  </a:cubicBezTo>
                  <a:cubicBezTo>
                    <a:pt x="4717" y="2144"/>
                    <a:pt x="4363" y="2115"/>
                    <a:pt x="4116" y="2308"/>
                  </a:cubicBezTo>
                  <a:cubicBezTo>
                    <a:pt x="3470" y="2816"/>
                    <a:pt x="2882" y="3396"/>
                    <a:pt x="2373" y="4034"/>
                  </a:cubicBezTo>
                  <a:cubicBezTo>
                    <a:pt x="2174" y="4281"/>
                    <a:pt x="2203" y="4640"/>
                    <a:pt x="2437" y="4853"/>
                  </a:cubicBezTo>
                  <a:cubicBezTo>
                    <a:pt x="3187" y="5533"/>
                    <a:pt x="3429" y="6615"/>
                    <a:pt x="3039" y="7545"/>
                  </a:cubicBezTo>
                  <a:cubicBezTo>
                    <a:pt x="2667" y="8432"/>
                    <a:pt x="1747" y="9003"/>
                    <a:pt x="695" y="9003"/>
                  </a:cubicBezTo>
                  <a:cubicBezTo>
                    <a:pt x="353" y="8992"/>
                    <a:pt x="110" y="9222"/>
                    <a:pt x="72" y="9533"/>
                  </a:cubicBezTo>
                  <a:cubicBezTo>
                    <a:pt x="-23" y="10343"/>
                    <a:pt x="-24" y="11169"/>
                    <a:pt x="67" y="11986"/>
                  </a:cubicBezTo>
                  <a:cubicBezTo>
                    <a:pt x="101" y="12291"/>
                    <a:pt x="465" y="12517"/>
                    <a:pt x="774" y="1251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9" name="Freeform: Shape 26"/>
            <p:cNvSpPr/>
            <p:nvPr/>
          </p:nvSpPr>
          <p:spPr>
            <a:xfrm flipH="1">
              <a:off x="5334115" y="3723324"/>
              <a:ext cx="283658" cy="28365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925" h="18924" extrusionOk="0">
                  <a:moveTo>
                    <a:pt x="15792" y="12669"/>
                  </a:moveTo>
                  <a:cubicBezTo>
                    <a:pt x="14024" y="16159"/>
                    <a:pt x="9746" y="17560"/>
                    <a:pt x="6256" y="15792"/>
                  </a:cubicBezTo>
                  <a:cubicBezTo>
                    <a:pt x="2766" y="14024"/>
                    <a:pt x="1365" y="9747"/>
                    <a:pt x="3133" y="6256"/>
                  </a:cubicBezTo>
                  <a:cubicBezTo>
                    <a:pt x="4901" y="2765"/>
                    <a:pt x="9179" y="1365"/>
                    <a:pt x="12669" y="3133"/>
                  </a:cubicBezTo>
                  <a:cubicBezTo>
                    <a:pt x="16159" y="4901"/>
                    <a:pt x="17560" y="9179"/>
                    <a:pt x="15792" y="12669"/>
                  </a:cubicBezTo>
                  <a:close/>
                  <a:moveTo>
                    <a:pt x="13738" y="1023"/>
                  </a:moveTo>
                  <a:cubicBezTo>
                    <a:pt x="9077" y="-1338"/>
                    <a:pt x="3384" y="527"/>
                    <a:pt x="1023" y="5188"/>
                  </a:cubicBezTo>
                  <a:cubicBezTo>
                    <a:pt x="-1338" y="9848"/>
                    <a:pt x="526" y="15540"/>
                    <a:pt x="5188" y="17902"/>
                  </a:cubicBezTo>
                  <a:cubicBezTo>
                    <a:pt x="9848" y="20262"/>
                    <a:pt x="15541" y="18398"/>
                    <a:pt x="17902" y="13737"/>
                  </a:cubicBezTo>
                  <a:cubicBezTo>
                    <a:pt x="20262" y="9077"/>
                    <a:pt x="18398" y="3384"/>
                    <a:pt x="13738" y="102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0" name="Freeform: Shape 27"/>
            <p:cNvSpPr/>
            <p:nvPr/>
          </p:nvSpPr>
          <p:spPr>
            <a:xfrm flipH="1">
              <a:off x="5355265" y="4009791"/>
              <a:ext cx="107338" cy="16309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63" h="21040" extrusionOk="0">
                  <a:moveTo>
                    <a:pt x="13035" y="0"/>
                  </a:moveTo>
                  <a:cubicBezTo>
                    <a:pt x="9045" y="1559"/>
                    <a:pt x="4599" y="2531"/>
                    <a:pt x="0" y="2847"/>
                  </a:cubicBezTo>
                  <a:lnTo>
                    <a:pt x="7389" y="17888"/>
                  </a:lnTo>
                  <a:cubicBezTo>
                    <a:pt x="8568" y="20291"/>
                    <a:pt x="12443" y="21600"/>
                    <a:pt x="16040" y="20810"/>
                  </a:cubicBezTo>
                  <a:cubicBezTo>
                    <a:pt x="19637" y="20029"/>
                    <a:pt x="21600" y="17442"/>
                    <a:pt x="20420" y="15043"/>
                  </a:cubicBezTo>
                  <a:cubicBezTo>
                    <a:pt x="20420" y="15043"/>
                    <a:pt x="13035" y="0"/>
                    <a:pt x="13035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1" name="Freeform: Shape 28"/>
            <p:cNvSpPr/>
            <p:nvPr/>
          </p:nvSpPr>
          <p:spPr>
            <a:xfrm flipH="1">
              <a:off x="5957746" y="2082106"/>
              <a:ext cx="507492" cy="4506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50" h="21489" extrusionOk="0">
                  <a:moveTo>
                    <a:pt x="3484" y="10712"/>
                  </a:moveTo>
                  <a:lnTo>
                    <a:pt x="3484" y="20512"/>
                  </a:lnTo>
                  <a:cubicBezTo>
                    <a:pt x="3484" y="21046"/>
                    <a:pt x="3870" y="21489"/>
                    <a:pt x="4342" y="21489"/>
                  </a:cubicBezTo>
                  <a:lnTo>
                    <a:pt x="7949" y="21489"/>
                  </a:lnTo>
                  <a:lnTo>
                    <a:pt x="7949" y="15043"/>
                  </a:lnTo>
                  <a:cubicBezTo>
                    <a:pt x="7949" y="14509"/>
                    <a:pt x="8335" y="14066"/>
                    <a:pt x="8807" y="14066"/>
                  </a:cubicBezTo>
                  <a:lnTo>
                    <a:pt x="12450" y="14066"/>
                  </a:lnTo>
                  <a:cubicBezTo>
                    <a:pt x="12925" y="14066"/>
                    <a:pt x="13308" y="14499"/>
                    <a:pt x="13308" y="15043"/>
                  </a:cubicBezTo>
                  <a:lnTo>
                    <a:pt x="13308" y="21489"/>
                  </a:lnTo>
                  <a:lnTo>
                    <a:pt x="16915" y="21489"/>
                  </a:lnTo>
                  <a:cubicBezTo>
                    <a:pt x="17390" y="21489"/>
                    <a:pt x="17773" y="21050"/>
                    <a:pt x="17773" y="20512"/>
                  </a:cubicBezTo>
                  <a:lnTo>
                    <a:pt x="17773" y="10709"/>
                  </a:lnTo>
                  <a:lnTo>
                    <a:pt x="20721" y="10709"/>
                  </a:lnTo>
                  <a:cubicBezTo>
                    <a:pt x="21305" y="10709"/>
                    <a:pt x="21424" y="10351"/>
                    <a:pt x="20985" y="9905"/>
                  </a:cubicBezTo>
                  <a:lnTo>
                    <a:pt x="11429" y="335"/>
                  </a:lnTo>
                  <a:cubicBezTo>
                    <a:pt x="10983" y="-111"/>
                    <a:pt x="10262" y="-111"/>
                    <a:pt x="9823" y="335"/>
                  </a:cubicBezTo>
                  <a:lnTo>
                    <a:pt x="269" y="9905"/>
                  </a:lnTo>
                  <a:cubicBezTo>
                    <a:pt x="-176" y="10351"/>
                    <a:pt x="-57" y="10712"/>
                    <a:pt x="536" y="10712"/>
                  </a:cubicBezTo>
                  <a:cubicBezTo>
                    <a:pt x="536" y="10712"/>
                    <a:pt x="3484" y="10712"/>
                    <a:pt x="3484" y="1071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2" name="Freeform: Shape 29"/>
            <p:cNvSpPr/>
            <p:nvPr/>
          </p:nvSpPr>
          <p:spPr>
            <a:xfrm flipH="1">
              <a:off x="4486169" y="948174"/>
              <a:ext cx="140906" cy="1409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636"/>
                  </a:moveTo>
                  <a:cubicBezTo>
                    <a:pt x="3404" y="12773"/>
                    <a:pt x="5795" y="16383"/>
                    <a:pt x="6230" y="20576"/>
                  </a:cubicBezTo>
                  <a:cubicBezTo>
                    <a:pt x="7617" y="21222"/>
                    <a:pt x="9160" y="21600"/>
                    <a:pt x="10793" y="21600"/>
                  </a:cubicBezTo>
                  <a:cubicBezTo>
                    <a:pt x="16763" y="21600"/>
                    <a:pt x="21600" y="16761"/>
                    <a:pt x="21600" y="10798"/>
                  </a:cubicBezTo>
                  <a:cubicBezTo>
                    <a:pt x="21600" y="4834"/>
                    <a:pt x="16763" y="0"/>
                    <a:pt x="10793" y="0"/>
                  </a:cubicBezTo>
                  <a:cubicBezTo>
                    <a:pt x="4882" y="0"/>
                    <a:pt x="85" y="4748"/>
                    <a:pt x="0" y="1063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3" name="Freeform: Shape 30"/>
            <p:cNvSpPr/>
            <p:nvPr/>
          </p:nvSpPr>
          <p:spPr>
            <a:xfrm flipH="1">
              <a:off x="4736029" y="1091407"/>
              <a:ext cx="183481" cy="1852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616" y="19374"/>
                  </a:moveTo>
                  <a:cubicBezTo>
                    <a:pt x="5098" y="20759"/>
                    <a:pt x="9104" y="21402"/>
                    <a:pt x="12582" y="21600"/>
                  </a:cubicBezTo>
                  <a:lnTo>
                    <a:pt x="12582" y="19026"/>
                  </a:lnTo>
                  <a:cubicBezTo>
                    <a:pt x="12582" y="13374"/>
                    <a:pt x="16389" y="8588"/>
                    <a:pt x="21600" y="7057"/>
                  </a:cubicBezTo>
                  <a:cubicBezTo>
                    <a:pt x="19721" y="5273"/>
                    <a:pt x="18532" y="2789"/>
                    <a:pt x="18447" y="38"/>
                  </a:cubicBezTo>
                  <a:cubicBezTo>
                    <a:pt x="18187" y="19"/>
                    <a:pt x="17931" y="0"/>
                    <a:pt x="17664" y="0"/>
                  </a:cubicBezTo>
                  <a:lnTo>
                    <a:pt x="10625" y="0"/>
                  </a:lnTo>
                  <a:cubicBezTo>
                    <a:pt x="4765" y="0"/>
                    <a:pt x="0" y="4720"/>
                    <a:pt x="0" y="10525"/>
                  </a:cubicBezTo>
                  <a:lnTo>
                    <a:pt x="0" y="19056"/>
                  </a:lnTo>
                  <a:lnTo>
                    <a:pt x="22" y="19191"/>
                  </a:lnTo>
                  <a:cubicBezTo>
                    <a:pt x="22" y="19191"/>
                    <a:pt x="616" y="19374"/>
                    <a:pt x="616" y="1937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4" name="Freeform: Shape 31"/>
            <p:cNvSpPr/>
            <p:nvPr/>
          </p:nvSpPr>
          <p:spPr>
            <a:xfrm flipH="1">
              <a:off x="4724827" y="948174"/>
              <a:ext cx="140970" cy="1409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1" y="21600"/>
                  </a:moveTo>
                  <a:cubicBezTo>
                    <a:pt x="12913" y="21600"/>
                    <a:pt x="14879" y="20980"/>
                    <a:pt x="16548" y="19931"/>
                  </a:cubicBezTo>
                  <a:cubicBezTo>
                    <a:pt x="17079" y="16478"/>
                    <a:pt x="18929" y="13459"/>
                    <a:pt x="21569" y="11407"/>
                  </a:cubicBezTo>
                  <a:cubicBezTo>
                    <a:pt x="21580" y="11206"/>
                    <a:pt x="21600" y="11003"/>
                    <a:pt x="21600" y="10798"/>
                  </a:cubicBezTo>
                  <a:cubicBezTo>
                    <a:pt x="21600" y="4834"/>
                    <a:pt x="16767" y="0"/>
                    <a:pt x="10801" y="0"/>
                  </a:cubicBezTo>
                  <a:cubicBezTo>
                    <a:pt x="4836" y="0"/>
                    <a:pt x="0" y="4834"/>
                    <a:pt x="0" y="10798"/>
                  </a:cubicBezTo>
                  <a:cubicBezTo>
                    <a:pt x="0" y="16766"/>
                    <a:pt x="4836" y="21600"/>
                    <a:pt x="10801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5" name="Freeform: Shape 32"/>
            <p:cNvSpPr/>
            <p:nvPr/>
          </p:nvSpPr>
          <p:spPr>
            <a:xfrm flipH="1">
              <a:off x="4438736" y="1091407"/>
              <a:ext cx="176402" cy="1856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548" y="0"/>
                  </a:moveTo>
                  <a:lnTo>
                    <a:pt x="3279" y="0"/>
                  </a:lnTo>
                  <a:cubicBezTo>
                    <a:pt x="3202" y="2764"/>
                    <a:pt x="1961" y="5253"/>
                    <a:pt x="0" y="7039"/>
                  </a:cubicBezTo>
                  <a:cubicBezTo>
                    <a:pt x="5414" y="8570"/>
                    <a:pt x="9375" y="13341"/>
                    <a:pt x="9375" y="18979"/>
                  </a:cubicBezTo>
                  <a:lnTo>
                    <a:pt x="9375" y="21600"/>
                  </a:lnTo>
                  <a:cubicBezTo>
                    <a:pt x="16552" y="21349"/>
                    <a:pt x="20688" y="19419"/>
                    <a:pt x="20959" y="19288"/>
                  </a:cubicBezTo>
                  <a:lnTo>
                    <a:pt x="21539" y="19009"/>
                  </a:lnTo>
                  <a:lnTo>
                    <a:pt x="21600" y="19009"/>
                  </a:lnTo>
                  <a:lnTo>
                    <a:pt x="21600" y="10495"/>
                  </a:lnTo>
                  <a:cubicBezTo>
                    <a:pt x="21600" y="4708"/>
                    <a:pt x="16644" y="0"/>
                    <a:pt x="10548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6" name="Freeform: Shape 33"/>
            <p:cNvSpPr/>
            <p:nvPr/>
          </p:nvSpPr>
          <p:spPr>
            <a:xfrm flipH="1">
              <a:off x="4553880" y="1163024"/>
              <a:ext cx="240300" cy="18594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484"/>
                  </a:moveTo>
                  <a:lnTo>
                    <a:pt x="0" y="18986"/>
                  </a:lnTo>
                  <a:lnTo>
                    <a:pt x="18" y="19115"/>
                  </a:lnTo>
                  <a:lnTo>
                    <a:pt x="471" y="19300"/>
                  </a:lnTo>
                  <a:cubicBezTo>
                    <a:pt x="4738" y="21023"/>
                    <a:pt x="8448" y="21600"/>
                    <a:pt x="11500" y="21600"/>
                  </a:cubicBezTo>
                  <a:cubicBezTo>
                    <a:pt x="17463" y="21600"/>
                    <a:pt x="20921" y="19402"/>
                    <a:pt x="21135" y="19262"/>
                  </a:cubicBezTo>
                  <a:lnTo>
                    <a:pt x="21557" y="18986"/>
                  </a:lnTo>
                  <a:lnTo>
                    <a:pt x="21600" y="18986"/>
                  </a:lnTo>
                  <a:lnTo>
                    <a:pt x="21600" y="10484"/>
                  </a:lnTo>
                  <a:cubicBezTo>
                    <a:pt x="21600" y="4706"/>
                    <a:pt x="17962" y="0"/>
                    <a:pt x="13491" y="0"/>
                  </a:cubicBezTo>
                  <a:lnTo>
                    <a:pt x="8113" y="0"/>
                  </a:lnTo>
                  <a:cubicBezTo>
                    <a:pt x="3642" y="0"/>
                    <a:pt x="0" y="4706"/>
                    <a:pt x="0" y="1048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7" name="Freeform: Shape 34"/>
            <p:cNvSpPr/>
            <p:nvPr/>
          </p:nvSpPr>
          <p:spPr>
            <a:xfrm flipH="1">
              <a:off x="4372772" y="876557"/>
              <a:ext cx="140909" cy="14096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6230" y="20577"/>
                  </a:moveTo>
                  <a:cubicBezTo>
                    <a:pt x="7617" y="21227"/>
                    <a:pt x="9160" y="21600"/>
                    <a:pt x="10793" y="21600"/>
                  </a:cubicBezTo>
                  <a:cubicBezTo>
                    <a:pt x="16763" y="21600"/>
                    <a:pt x="21600" y="16765"/>
                    <a:pt x="21600" y="10801"/>
                  </a:cubicBezTo>
                  <a:cubicBezTo>
                    <a:pt x="21600" y="4835"/>
                    <a:pt x="16763" y="0"/>
                    <a:pt x="10793" y="0"/>
                  </a:cubicBezTo>
                  <a:cubicBezTo>
                    <a:pt x="4882" y="0"/>
                    <a:pt x="85" y="4750"/>
                    <a:pt x="0" y="10634"/>
                  </a:cubicBezTo>
                  <a:cubicBezTo>
                    <a:pt x="3404" y="12772"/>
                    <a:pt x="5795" y="16382"/>
                    <a:pt x="6230" y="2057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8" name="Freeform: Shape 35"/>
            <p:cNvSpPr/>
            <p:nvPr/>
          </p:nvSpPr>
          <p:spPr>
            <a:xfrm flipH="1">
              <a:off x="4319357" y="1019791"/>
              <a:ext cx="176420" cy="18569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279" y="0"/>
                  </a:moveTo>
                  <a:cubicBezTo>
                    <a:pt x="3204" y="2764"/>
                    <a:pt x="1963" y="5252"/>
                    <a:pt x="0" y="7039"/>
                  </a:cubicBezTo>
                  <a:cubicBezTo>
                    <a:pt x="5416" y="8572"/>
                    <a:pt x="9376" y="13345"/>
                    <a:pt x="9376" y="18979"/>
                  </a:cubicBezTo>
                  <a:lnTo>
                    <a:pt x="9376" y="21600"/>
                  </a:lnTo>
                  <a:cubicBezTo>
                    <a:pt x="16550" y="21352"/>
                    <a:pt x="20689" y="19418"/>
                    <a:pt x="20959" y="19288"/>
                  </a:cubicBezTo>
                  <a:lnTo>
                    <a:pt x="21535" y="19013"/>
                  </a:lnTo>
                  <a:lnTo>
                    <a:pt x="21600" y="19013"/>
                  </a:lnTo>
                  <a:lnTo>
                    <a:pt x="21600" y="10500"/>
                  </a:lnTo>
                  <a:cubicBezTo>
                    <a:pt x="21600" y="4712"/>
                    <a:pt x="16640" y="0"/>
                    <a:pt x="10547" y="0"/>
                  </a:cubicBezTo>
                  <a:cubicBezTo>
                    <a:pt x="10547" y="0"/>
                    <a:pt x="3279" y="0"/>
                    <a:pt x="3279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9" name="Freeform: Shape 36"/>
            <p:cNvSpPr/>
            <p:nvPr/>
          </p:nvSpPr>
          <p:spPr>
            <a:xfrm flipH="1">
              <a:off x="4623601" y="960110"/>
              <a:ext cx="104931" cy="503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364" y="20133"/>
                  </a:moveTo>
                  <a:cubicBezTo>
                    <a:pt x="18515" y="12986"/>
                    <a:pt x="19703" y="6360"/>
                    <a:pt x="21600" y="888"/>
                  </a:cubicBezTo>
                  <a:cubicBezTo>
                    <a:pt x="20265" y="311"/>
                    <a:pt x="18891" y="0"/>
                    <a:pt x="17474" y="0"/>
                  </a:cubicBezTo>
                  <a:lnTo>
                    <a:pt x="4111" y="0"/>
                  </a:lnTo>
                  <a:cubicBezTo>
                    <a:pt x="2699" y="0"/>
                    <a:pt x="1326" y="311"/>
                    <a:pt x="0" y="877"/>
                  </a:cubicBezTo>
                  <a:cubicBezTo>
                    <a:pt x="2026" y="6730"/>
                    <a:pt x="3230" y="13872"/>
                    <a:pt x="3249" y="21600"/>
                  </a:cubicBezTo>
                  <a:cubicBezTo>
                    <a:pt x="5710" y="18775"/>
                    <a:pt x="8527" y="17178"/>
                    <a:pt x="11520" y="17178"/>
                  </a:cubicBezTo>
                  <a:cubicBezTo>
                    <a:pt x="13952" y="17178"/>
                    <a:pt x="16263" y="18237"/>
                    <a:pt x="18364" y="2013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0" name="Oval 37"/>
            <p:cNvSpPr/>
            <p:nvPr/>
          </p:nvSpPr>
          <p:spPr>
            <a:xfrm flipH="1">
              <a:off x="4605422" y="1019791"/>
              <a:ext cx="141014" cy="140970"/>
            </a:xfrm>
            <a:prstGeom prst="ellipse">
              <a:avLst/>
            </a:pr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1" name="Oval 38"/>
            <p:cNvSpPr/>
            <p:nvPr/>
          </p:nvSpPr>
          <p:spPr>
            <a:xfrm flipH="1">
              <a:off x="4599355" y="804940"/>
              <a:ext cx="153049" cy="153017"/>
            </a:xfrm>
            <a:prstGeom prst="ellipse">
              <a:avLst/>
            </a:pr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2" name="Freeform: Shape 39"/>
            <p:cNvSpPr/>
            <p:nvPr/>
          </p:nvSpPr>
          <p:spPr>
            <a:xfrm flipH="1">
              <a:off x="5078260" y="1461427"/>
              <a:ext cx="444024" cy="40845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5662" y="0"/>
                  </a:moveTo>
                  <a:cubicBezTo>
                    <a:pt x="13822" y="0"/>
                    <a:pt x="11987" y="940"/>
                    <a:pt x="10800" y="2466"/>
                  </a:cubicBezTo>
                  <a:cubicBezTo>
                    <a:pt x="9613" y="940"/>
                    <a:pt x="7779" y="0"/>
                    <a:pt x="5937" y="0"/>
                  </a:cubicBezTo>
                  <a:cubicBezTo>
                    <a:pt x="2595" y="0"/>
                    <a:pt x="0" y="2821"/>
                    <a:pt x="0" y="6454"/>
                  </a:cubicBezTo>
                  <a:cubicBezTo>
                    <a:pt x="0" y="10920"/>
                    <a:pt x="3671" y="14560"/>
                    <a:pt x="9286" y="19960"/>
                  </a:cubicBezTo>
                  <a:lnTo>
                    <a:pt x="10800" y="21600"/>
                  </a:lnTo>
                  <a:lnTo>
                    <a:pt x="12314" y="19960"/>
                  </a:lnTo>
                  <a:cubicBezTo>
                    <a:pt x="17929" y="14560"/>
                    <a:pt x="21600" y="10920"/>
                    <a:pt x="21600" y="6454"/>
                  </a:cubicBezTo>
                  <a:cubicBezTo>
                    <a:pt x="21600" y="2821"/>
                    <a:pt x="19005" y="0"/>
                    <a:pt x="15662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3" name="Freeform: Shape 40"/>
            <p:cNvSpPr/>
            <p:nvPr/>
          </p:nvSpPr>
          <p:spPr>
            <a:xfrm flipH="1">
              <a:off x="6145038" y="2583424"/>
              <a:ext cx="165032" cy="1931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cubicBezTo>
                    <a:pt x="4834" y="0"/>
                    <a:pt x="0" y="2529"/>
                    <a:pt x="0" y="10800"/>
                  </a:cubicBezTo>
                  <a:cubicBezTo>
                    <a:pt x="0" y="16765"/>
                    <a:pt x="4834" y="21600"/>
                    <a:pt x="10800" y="21600"/>
                  </a:cubicBezTo>
                  <a:cubicBezTo>
                    <a:pt x="16763" y="21600"/>
                    <a:pt x="21600" y="16765"/>
                    <a:pt x="21600" y="10800"/>
                  </a:cubicBezTo>
                  <a:cubicBezTo>
                    <a:pt x="21600" y="2529"/>
                    <a:pt x="16763" y="0"/>
                    <a:pt x="108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4" name="Freeform: Shape 41"/>
            <p:cNvSpPr/>
            <p:nvPr/>
          </p:nvSpPr>
          <p:spPr>
            <a:xfrm flipH="1">
              <a:off x="6043497" y="2780370"/>
              <a:ext cx="368030" cy="16716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75" h="21565" extrusionOk="0">
                  <a:moveTo>
                    <a:pt x="1216" y="21565"/>
                  </a:moveTo>
                  <a:lnTo>
                    <a:pt x="20260" y="21565"/>
                  </a:lnTo>
                  <a:cubicBezTo>
                    <a:pt x="20674" y="21565"/>
                    <a:pt x="21054" y="21108"/>
                    <a:pt x="21278" y="20344"/>
                  </a:cubicBezTo>
                  <a:cubicBezTo>
                    <a:pt x="21504" y="19579"/>
                    <a:pt x="21538" y="18624"/>
                    <a:pt x="21370" y="17790"/>
                  </a:cubicBezTo>
                  <a:lnTo>
                    <a:pt x="18941" y="5692"/>
                  </a:lnTo>
                  <a:cubicBezTo>
                    <a:pt x="18830" y="5138"/>
                    <a:pt x="18635" y="4679"/>
                    <a:pt x="18392" y="4399"/>
                  </a:cubicBezTo>
                  <a:lnTo>
                    <a:pt x="14622" y="60"/>
                  </a:lnTo>
                  <a:cubicBezTo>
                    <a:pt x="14539" y="-35"/>
                    <a:pt x="14438" y="-17"/>
                    <a:pt x="14364" y="109"/>
                  </a:cubicBezTo>
                  <a:cubicBezTo>
                    <a:pt x="13298" y="1892"/>
                    <a:pt x="12044" y="2834"/>
                    <a:pt x="10738" y="2834"/>
                  </a:cubicBezTo>
                  <a:cubicBezTo>
                    <a:pt x="9432" y="2834"/>
                    <a:pt x="8178" y="1892"/>
                    <a:pt x="7113" y="109"/>
                  </a:cubicBezTo>
                  <a:cubicBezTo>
                    <a:pt x="7037" y="-17"/>
                    <a:pt x="6937" y="-35"/>
                    <a:pt x="6854" y="60"/>
                  </a:cubicBezTo>
                  <a:lnTo>
                    <a:pt x="3084" y="4399"/>
                  </a:lnTo>
                  <a:cubicBezTo>
                    <a:pt x="2841" y="4679"/>
                    <a:pt x="2646" y="5138"/>
                    <a:pt x="2535" y="5692"/>
                  </a:cubicBezTo>
                  <a:lnTo>
                    <a:pt x="106" y="17790"/>
                  </a:lnTo>
                  <a:cubicBezTo>
                    <a:pt x="-62" y="18624"/>
                    <a:pt x="-28" y="19579"/>
                    <a:pt x="197" y="20344"/>
                  </a:cubicBezTo>
                  <a:cubicBezTo>
                    <a:pt x="422" y="21108"/>
                    <a:pt x="803" y="21565"/>
                    <a:pt x="1216" y="2156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5" name="Freeform: Shape 42"/>
            <p:cNvSpPr/>
            <p:nvPr/>
          </p:nvSpPr>
          <p:spPr>
            <a:xfrm flipH="1">
              <a:off x="4940036" y="918334"/>
              <a:ext cx="415143" cy="4151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2298"/>
                  </a:moveTo>
                  <a:cubicBezTo>
                    <a:pt x="15488" y="2298"/>
                    <a:pt x="19303" y="6111"/>
                    <a:pt x="19303" y="10800"/>
                  </a:cubicBezTo>
                  <a:cubicBezTo>
                    <a:pt x="19303" y="15488"/>
                    <a:pt x="15488" y="19302"/>
                    <a:pt x="10800" y="19302"/>
                  </a:cubicBezTo>
                  <a:cubicBezTo>
                    <a:pt x="6113" y="19302"/>
                    <a:pt x="2298" y="15488"/>
                    <a:pt x="2298" y="10800"/>
                  </a:cubicBezTo>
                  <a:cubicBezTo>
                    <a:pt x="2298" y="6111"/>
                    <a:pt x="6113" y="2298"/>
                    <a:pt x="10800" y="2298"/>
                  </a:cubicBezTo>
                  <a:close/>
                  <a:moveTo>
                    <a:pt x="10800" y="21600"/>
                  </a:moveTo>
                  <a:cubicBezTo>
                    <a:pt x="16755" y="21600"/>
                    <a:pt x="21600" y="16755"/>
                    <a:pt x="21600" y="10800"/>
                  </a:cubicBezTo>
                  <a:cubicBezTo>
                    <a:pt x="21600" y="4845"/>
                    <a:pt x="16755" y="0"/>
                    <a:pt x="10800" y="0"/>
                  </a:cubicBezTo>
                  <a:cubicBezTo>
                    <a:pt x="4845" y="0"/>
                    <a:pt x="0" y="4845"/>
                    <a:pt x="0" y="10800"/>
                  </a:cubicBezTo>
                  <a:cubicBezTo>
                    <a:pt x="0" y="16755"/>
                    <a:pt x="4845" y="21600"/>
                    <a:pt x="108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6" name="Freeform: Shape 43"/>
            <p:cNvSpPr/>
            <p:nvPr/>
          </p:nvSpPr>
          <p:spPr>
            <a:xfrm flipH="1">
              <a:off x="5019643" y="989950"/>
              <a:ext cx="144557" cy="16342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553" y="21600"/>
                  </a:moveTo>
                  <a:lnTo>
                    <a:pt x="19044" y="21600"/>
                  </a:lnTo>
                  <a:cubicBezTo>
                    <a:pt x="20457" y="21600"/>
                    <a:pt x="21600" y="20592"/>
                    <a:pt x="21600" y="19342"/>
                  </a:cubicBezTo>
                  <a:cubicBezTo>
                    <a:pt x="21600" y="18096"/>
                    <a:pt x="20457" y="17084"/>
                    <a:pt x="19044" y="17084"/>
                  </a:cubicBezTo>
                  <a:lnTo>
                    <a:pt x="5106" y="17084"/>
                  </a:lnTo>
                  <a:lnTo>
                    <a:pt x="5106" y="2259"/>
                  </a:lnTo>
                  <a:cubicBezTo>
                    <a:pt x="5106" y="1012"/>
                    <a:pt x="3966" y="0"/>
                    <a:pt x="2553" y="0"/>
                  </a:cubicBezTo>
                  <a:cubicBezTo>
                    <a:pt x="1143" y="0"/>
                    <a:pt x="0" y="1012"/>
                    <a:pt x="0" y="2259"/>
                  </a:cubicBezTo>
                  <a:lnTo>
                    <a:pt x="0" y="19342"/>
                  </a:lnTo>
                  <a:cubicBezTo>
                    <a:pt x="0" y="20592"/>
                    <a:pt x="1143" y="21600"/>
                    <a:pt x="2553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7" name="Freeform: Shape 44"/>
            <p:cNvSpPr/>
            <p:nvPr/>
          </p:nvSpPr>
          <p:spPr>
            <a:xfrm flipH="1">
              <a:off x="6515028" y="2207435"/>
              <a:ext cx="260550" cy="3623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734" y="7508"/>
                  </a:moveTo>
                  <a:cubicBezTo>
                    <a:pt x="2734" y="4453"/>
                    <a:pt x="6351" y="1966"/>
                    <a:pt x="10800" y="1963"/>
                  </a:cubicBezTo>
                  <a:cubicBezTo>
                    <a:pt x="15252" y="1963"/>
                    <a:pt x="18870" y="4450"/>
                    <a:pt x="18870" y="7508"/>
                  </a:cubicBezTo>
                  <a:cubicBezTo>
                    <a:pt x="18870" y="9590"/>
                    <a:pt x="17727" y="10793"/>
                    <a:pt x="16708" y="11865"/>
                  </a:cubicBezTo>
                  <a:cubicBezTo>
                    <a:pt x="15911" y="12706"/>
                    <a:pt x="15159" y="13498"/>
                    <a:pt x="15159" y="14559"/>
                  </a:cubicBezTo>
                  <a:cubicBezTo>
                    <a:pt x="15159" y="15026"/>
                    <a:pt x="14573" y="15400"/>
                    <a:pt x="14137" y="15618"/>
                  </a:cubicBezTo>
                  <a:lnTo>
                    <a:pt x="7462" y="15618"/>
                  </a:lnTo>
                  <a:cubicBezTo>
                    <a:pt x="7026" y="15400"/>
                    <a:pt x="6440" y="15026"/>
                    <a:pt x="6440" y="14559"/>
                  </a:cubicBezTo>
                  <a:cubicBezTo>
                    <a:pt x="6440" y="13498"/>
                    <a:pt x="5688" y="12706"/>
                    <a:pt x="4880" y="11855"/>
                  </a:cubicBezTo>
                  <a:cubicBezTo>
                    <a:pt x="3873" y="10791"/>
                    <a:pt x="2734" y="9587"/>
                    <a:pt x="2734" y="7508"/>
                  </a:cubicBezTo>
                  <a:close/>
                  <a:moveTo>
                    <a:pt x="5876" y="19126"/>
                  </a:moveTo>
                  <a:lnTo>
                    <a:pt x="5876" y="19129"/>
                  </a:lnTo>
                  <a:cubicBezTo>
                    <a:pt x="5897" y="19529"/>
                    <a:pt x="6189" y="20348"/>
                    <a:pt x="8110" y="20808"/>
                  </a:cubicBezTo>
                  <a:cubicBezTo>
                    <a:pt x="8336" y="21046"/>
                    <a:pt x="8631" y="21258"/>
                    <a:pt x="8993" y="21433"/>
                  </a:cubicBezTo>
                  <a:cubicBezTo>
                    <a:pt x="9217" y="21541"/>
                    <a:pt x="9482" y="21600"/>
                    <a:pt x="9755" y="21600"/>
                  </a:cubicBezTo>
                  <a:lnTo>
                    <a:pt x="11842" y="21600"/>
                  </a:lnTo>
                  <a:cubicBezTo>
                    <a:pt x="12116" y="21600"/>
                    <a:pt x="12382" y="21541"/>
                    <a:pt x="12607" y="21433"/>
                  </a:cubicBezTo>
                  <a:cubicBezTo>
                    <a:pt x="12969" y="21258"/>
                    <a:pt x="13263" y="21046"/>
                    <a:pt x="13493" y="20808"/>
                  </a:cubicBezTo>
                  <a:cubicBezTo>
                    <a:pt x="15424" y="20346"/>
                    <a:pt x="15708" y="19513"/>
                    <a:pt x="15723" y="19126"/>
                  </a:cubicBezTo>
                  <a:cubicBezTo>
                    <a:pt x="15723" y="19126"/>
                    <a:pt x="15841" y="17718"/>
                    <a:pt x="15875" y="17140"/>
                  </a:cubicBezTo>
                  <a:cubicBezTo>
                    <a:pt x="17166" y="16453"/>
                    <a:pt x="17889" y="15532"/>
                    <a:pt x="17889" y="14559"/>
                  </a:cubicBezTo>
                  <a:cubicBezTo>
                    <a:pt x="17889" y="14127"/>
                    <a:pt x="18280" y="13694"/>
                    <a:pt x="18973" y="12963"/>
                  </a:cubicBezTo>
                  <a:cubicBezTo>
                    <a:pt x="20080" y="11796"/>
                    <a:pt x="21600" y="10197"/>
                    <a:pt x="21600" y="7508"/>
                  </a:cubicBezTo>
                  <a:cubicBezTo>
                    <a:pt x="21600" y="3368"/>
                    <a:pt x="16753" y="0"/>
                    <a:pt x="10800" y="0"/>
                  </a:cubicBezTo>
                  <a:cubicBezTo>
                    <a:pt x="4846" y="0"/>
                    <a:pt x="0" y="3368"/>
                    <a:pt x="0" y="7508"/>
                  </a:cubicBezTo>
                  <a:cubicBezTo>
                    <a:pt x="0" y="10194"/>
                    <a:pt x="1516" y="11793"/>
                    <a:pt x="2633" y="12971"/>
                  </a:cubicBezTo>
                  <a:cubicBezTo>
                    <a:pt x="3320" y="13694"/>
                    <a:pt x="3711" y="14124"/>
                    <a:pt x="3711" y="14559"/>
                  </a:cubicBezTo>
                  <a:cubicBezTo>
                    <a:pt x="3711" y="15532"/>
                    <a:pt x="4435" y="16450"/>
                    <a:pt x="5725" y="17140"/>
                  </a:cubicBezTo>
                  <a:cubicBezTo>
                    <a:pt x="5758" y="17718"/>
                    <a:pt x="5876" y="19126"/>
                    <a:pt x="5876" y="1912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8" name="Freeform: Shape 45"/>
            <p:cNvSpPr/>
            <p:nvPr/>
          </p:nvSpPr>
          <p:spPr>
            <a:xfrm flipH="1">
              <a:off x="6639757" y="2141787"/>
              <a:ext cx="16459" cy="411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21600"/>
                  </a:moveTo>
                  <a:cubicBezTo>
                    <a:pt x="16739" y="21600"/>
                    <a:pt x="21600" y="19689"/>
                    <a:pt x="21600" y="17287"/>
                  </a:cubicBezTo>
                  <a:lnTo>
                    <a:pt x="21600" y="4324"/>
                  </a:lnTo>
                  <a:cubicBezTo>
                    <a:pt x="21600" y="1939"/>
                    <a:pt x="16739" y="0"/>
                    <a:pt x="10800" y="0"/>
                  </a:cubicBezTo>
                  <a:cubicBezTo>
                    <a:pt x="4838" y="0"/>
                    <a:pt x="0" y="1939"/>
                    <a:pt x="0" y="4324"/>
                  </a:cubicBezTo>
                  <a:lnTo>
                    <a:pt x="0" y="17287"/>
                  </a:lnTo>
                  <a:cubicBezTo>
                    <a:pt x="0" y="19689"/>
                    <a:pt x="4838" y="21600"/>
                    <a:pt x="108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69" name="Freeform: Shape 46"/>
            <p:cNvSpPr/>
            <p:nvPr/>
          </p:nvSpPr>
          <p:spPr>
            <a:xfrm flipH="1">
              <a:off x="6722889" y="2165659"/>
              <a:ext cx="28817" cy="379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988" h="20955" extrusionOk="0">
                  <a:moveTo>
                    <a:pt x="9312" y="18672"/>
                  </a:moveTo>
                  <a:cubicBezTo>
                    <a:pt x="10399" y="20112"/>
                    <a:pt x="12309" y="20955"/>
                    <a:pt x="14284" y="20955"/>
                  </a:cubicBezTo>
                  <a:cubicBezTo>
                    <a:pt x="15238" y="20955"/>
                    <a:pt x="16229" y="20757"/>
                    <a:pt x="17130" y="20336"/>
                  </a:cubicBezTo>
                  <a:cubicBezTo>
                    <a:pt x="19871" y="19083"/>
                    <a:pt x="20793" y="16305"/>
                    <a:pt x="19226" y="14113"/>
                  </a:cubicBezTo>
                  <a:lnTo>
                    <a:pt x="10642" y="2279"/>
                  </a:lnTo>
                  <a:cubicBezTo>
                    <a:pt x="9069" y="94"/>
                    <a:pt x="5584" y="-645"/>
                    <a:pt x="2835" y="613"/>
                  </a:cubicBezTo>
                  <a:cubicBezTo>
                    <a:pt x="113" y="1870"/>
                    <a:pt x="-807" y="4670"/>
                    <a:pt x="772" y="6837"/>
                  </a:cubicBezTo>
                  <a:cubicBezTo>
                    <a:pt x="772" y="6837"/>
                    <a:pt x="9312" y="18672"/>
                    <a:pt x="9312" y="1867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0" name="Freeform: Shape 47"/>
            <p:cNvSpPr/>
            <p:nvPr/>
          </p:nvSpPr>
          <p:spPr>
            <a:xfrm flipH="1">
              <a:off x="6779469" y="2237276"/>
              <a:ext cx="37886" cy="288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47" h="20760" extrusionOk="0">
                  <a:moveTo>
                    <a:pt x="2217" y="11085"/>
                  </a:moveTo>
                  <a:lnTo>
                    <a:pt x="13709" y="19964"/>
                  </a:lnTo>
                  <a:cubicBezTo>
                    <a:pt x="14398" y="20508"/>
                    <a:pt x="15170" y="20760"/>
                    <a:pt x="15902" y="20760"/>
                  </a:cubicBezTo>
                  <a:cubicBezTo>
                    <a:pt x="17436" y="20760"/>
                    <a:pt x="18917" y="19710"/>
                    <a:pt x="19757" y="17783"/>
                  </a:cubicBezTo>
                  <a:cubicBezTo>
                    <a:pt x="20970" y="14964"/>
                    <a:pt x="20258" y="11343"/>
                    <a:pt x="18134" y="9677"/>
                  </a:cubicBezTo>
                  <a:lnTo>
                    <a:pt x="6637" y="795"/>
                  </a:lnTo>
                  <a:cubicBezTo>
                    <a:pt x="4533" y="-840"/>
                    <a:pt x="1816" y="126"/>
                    <a:pt x="588" y="2972"/>
                  </a:cubicBezTo>
                  <a:cubicBezTo>
                    <a:pt x="-630" y="5797"/>
                    <a:pt x="109" y="9418"/>
                    <a:pt x="2217" y="1108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1" name="Freeform: Shape 48"/>
            <p:cNvSpPr/>
            <p:nvPr/>
          </p:nvSpPr>
          <p:spPr>
            <a:xfrm flipH="1">
              <a:off x="6800091" y="2326797"/>
              <a:ext cx="41136" cy="164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0792"/>
                  </a:moveTo>
                  <a:cubicBezTo>
                    <a:pt x="21600" y="4848"/>
                    <a:pt x="19693" y="0"/>
                    <a:pt x="17289" y="0"/>
                  </a:cubicBezTo>
                  <a:lnTo>
                    <a:pt x="4326" y="0"/>
                  </a:lnTo>
                  <a:cubicBezTo>
                    <a:pt x="1940" y="0"/>
                    <a:pt x="0" y="4848"/>
                    <a:pt x="0" y="10792"/>
                  </a:cubicBezTo>
                  <a:cubicBezTo>
                    <a:pt x="0" y="16756"/>
                    <a:pt x="1940" y="21600"/>
                    <a:pt x="4326" y="21600"/>
                  </a:cubicBezTo>
                  <a:lnTo>
                    <a:pt x="17289" y="21600"/>
                  </a:lnTo>
                  <a:cubicBezTo>
                    <a:pt x="19693" y="21600"/>
                    <a:pt x="21600" y="16756"/>
                    <a:pt x="21600" y="1079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2" name="Freeform: Shape 49"/>
            <p:cNvSpPr/>
            <p:nvPr/>
          </p:nvSpPr>
          <p:spPr>
            <a:xfrm flipH="1">
              <a:off x="6779473" y="2410350"/>
              <a:ext cx="37882" cy="2882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45" h="20760" extrusionOk="0">
                  <a:moveTo>
                    <a:pt x="13713" y="793"/>
                  </a:moveTo>
                  <a:lnTo>
                    <a:pt x="2221" y="9701"/>
                  </a:lnTo>
                  <a:cubicBezTo>
                    <a:pt x="92" y="11338"/>
                    <a:pt x="-626" y="14961"/>
                    <a:pt x="592" y="17784"/>
                  </a:cubicBezTo>
                  <a:cubicBezTo>
                    <a:pt x="1404" y="19704"/>
                    <a:pt x="2908" y="20760"/>
                    <a:pt x="4414" y="20760"/>
                  </a:cubicBezTo>
                  <a:cubicBezTo>
                    <a:pt x="5181" y="20760"/>
                    <a:pt x="5947" y="20502"/>
                    <a:pt x="6641" y="19960"/>
                  </a:cubicBezTo>
                  <a:lnTo>
                    <a:pt x="18138" y="11082"/>
                  </a:lnTo>
                  <a:cubicBezTo>
                    <a:pt x="20232" y="9415"/>
                    <a:pt x="20974" y="5795"/>
                    <a:pt x="19761" y="2974"/>
                  </a:cubicBezTo>
                  <a:cubicBezTo>
                    <a:pt x="18539" y="128"/>
                    <a:pt x="15847" y="-840"/>
                    <a:pt x="13713" y="79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3" name="Freeform: Shape 50"/>
            <p:cNvSpPr/>
            <p:nvPr/>
          </p:nvSpPr>
          <p:spPr>
            <a:xfrm flipH="1">
              <a:off x="6481073" y="2410350"/>
              <a:ext cx="37878" cy="2882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45" h="20760" extrusionOk="0">
                  <a:moveTo>
                    <a:pt x="2210" y="11082"/>
                  </a:moveTo>
                  <a:lnTo>
                    <a:pt x="13703" y="19960"/>
                  </a:lnTo>
                  <a:cubicBezTo>
                    <a:pt x="14395" y="20502"/>
                    <a:pt x="15164" y="20760"/>
                    <a:pt x="15901" y="20760"/>
                  </a:cubicBezTo>
                  <a:cubicBezTo>
                    <a:pt x="17435" y="20760"/>
                    <a:pt x="18915" y="19704"/>
                    <a:pt x="19751" y="17813"/>
                  </a:cubicBezTo>
                  <a:cubicBezTo>
                    <a:pt x="20969" y="14961"/>
                    <a:pt x="20257" y="11338"/>
                    <a:pt x="18123" y="9701"/>
                  </a:cubicBezTo>
                  <a:lnTo>
                    <a:pt x="6630" y="793"/>
                  </a:lnTo>
                  <a:cubicBezTo>
                    <a:pt x="4531" y="-840"/>
                    <a:pt x="1828" y="128"/>
                    <a:pt x="587" y="2974"/>
                  </a:cubicBezTo>
                  <a:cubicBezTo>
                    <a:pt x="-631" y="5795"/>
                    <a:pt x="111" y="9415"/>
                    <a:pt x="2210" y="1108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4" name="Freeform: Shape 51"/>
            <p:cNvSpPr/>
            <p:nvPr/>
          </p:nvSpPr>
          <p:spPr>
            <a:xfrm flipH="1">
              <a:off x="6453923" y="2326797"/>
              <a:ext cx="41157" cy="164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0792"/>
                  </a:moveTo>
                  <a:cubicBezTo>
                    <a:pt x="21600" y="4848"/>
                    <a:pt x="19665" y="0"/>
                    <a:pt x="17286" y="0"/>
                  </a:cubicBezTo>
                  <a:lnTo>
                    <a:pt x="4324" y="0"/>
                  </a:lnTo>
                  <a:cubicBezTo>
                    <a:pt x="1939" y="0"/>
                    <a:pt x="0" y="4848"/>
                    <a:pt x="0" y="10792"/>
                  </a:cubicBezTo>
                  <a:cubicBezTo>
                    <a:pt x="0" y="16756"/>
                    <a:pt x="1939" y="21600"/>
                    <a:pt x="4324" y="21600"/>
                  </a:cubicBezTo>
                  <a:lnTo>
                    <a:pt x="17286" y="21600"/>
                  </a:lnTo>
                  <a:cubicBezTo>
                    <a:pt x="19665" y="21600"/>
                    <a:pt x="21600" y="16756"/>
                    <a:pt x="21600" y="1079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5" name="Freeform: Shape 52"/>
            <p:cNvSpPr/>
            <p:nvPr/>
          </p:nvSpPr>
          <p:spPr>
            <a:xfrm flipH="1">
              <a:off x="6481073" y="2237276"/>
              <a:ext cx="37878" cy="288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45" h="20760" extrusionOk="0">
                  <a:moveTo>
                    <a:pt x="4437" y="20760"/>
                  </a:moveTo>
                  <a:cubicBezTo>
                    <a:pt x="5174" y="20760"/>
                    <a:pt x="5941" y="20508"/>
                    <a:pt x="6630" y="19964"/>
                  </a:cubicBezTo>
                  <a:lnTo>
                    <a:pt x="18123" y="11085"/>
                  </a:lnTo>
                  <a:cubicBezTo>
                    <a:pt x="20257" y="9448"/>
                    <a:pt x="20969" y="5797"/>
                    <a:pt x="19751" y="2972"/>
                  </a:cubicBezTo>
                  <a:cubicBezTo>
                    <a:pt x="18534" y="126"/>
                    <a:pt x="15832" y="-840"/>
                    <a:pt x="13703" y="795"/>
                  </a:cubicBezTo>
                  <a:lnTo>
                    <a:pt x="2210" y="9677"/>
                  </a:lnTo>
                  <a:cubicBezTo>
                    <a:pt x="111" y="11343"/>
                    <a:pt x="-631" y="14964"/>
                    <a:pt x="587" y="17783"/>
                  </a:cubicBezTo>
                  <a:cubicBezTo>
                    <a:pt x="1427" y="19671"/>
                    <a:pt x="2906" y="20760"/>
                    <a:pt x="4437" y="2076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6" name="Freeform: Shape 53"/>
            <p:cNvSpPr/>
            <p:nvPr/>
          </p:nvSpPr>
          <p:spPr>
            <a:xfrm flipH="1">
              <a:off x="6549819" y="2165659"/>
              <a:ext cx="28813" cy="378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986" h="20954" extrusionOk="0">
                  <a:moveTo>
                    <a:pt x="9345" y="2283"/>
                  </a:moveTo>
                  <a:lnTo>
                    <a:pt x="767" y="14134"/>
                  </a:lnTo>
                  <a:cubicBezTo>
                    <a:pt x="-806" y="16305"/>
                    <a:pt x="114" y="19089"/>
                    <a:pt x="2863" y="20344"/>
                  </a:cubicBezTo>
                  <a:cubicBezTo>
                    <a:pt x="3744" y="20765"/>
                    <a:pt x="4743" y="20954"/>
                    <a:pt x="5701" y="20954"/>
                  </a:cubicBezTo>
                  <a:cubicBezTo>
                    <a:pt x="7678" y="20954"/>
                    <a:pt x="9588" y="20142"/>
                    <a:pt x="10675" y="18700"/>
                  </a:cubicBezTo>
                  <a:lnTo>
                    <a:pt x="19221" y="6847"/>
                  </a:lnTo>
                  <a:cubicBezTo>
                    <a:pt x="20794" y="4677"/>
                    <a:pt x="19866" y="1873"/>
                    <a:pt x="17117" y="614"/>
                  </a:cubicBezTo>
                  <a:cubicBezTo>
                    <a:pt x="14401" y="-646"/>
                    <a:pt x="10918" y="95"/>
                    <a:pt x="9345" y="228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7" name="Freeform: Shape 54"/>
            <p:cNvSpPr/>
            <p:nvPr/>
          </p:nvSpPr>
          <p:spPr>
            <a:xfrm flipH="1">
              <a:off x="6628471" y="2267116"/>
              <a:ext cx="39682" cy="1282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4795" y="20034"/>
                  </a:moveTo>
                  <a:cubicBezTo>
                    <a:pt x="5327" y="21262"/>
                    <a:pt x="7243" y="21600"/>
                    <a:pt x="10799" y="21600"/>
                  </a:cubicBezTo>
                  <a:cubicBezTo>
                    <a:pt x="14337" y="21600"/>
                    <a:pt x="16273" y="21262"/>
                    <a:pt x="16805" y="20034"/>
                  </a:cubicBezTo>
                  <a:lnTo>
                    <a:pt x="21043" y="10144"/>
                  </a:lnTo>
                  <a:cubicBezTo>
                    <a:pt x="21308" y="9469"/>
                    <a:pt x="21600" y="8789"/>
                    <a:pt x="21600" y="8159"/>
                  </a:cubicBezTo>
                  <a:lnTo>
                    <a:pt x="21600" y="3251"/>
                  </a:lnTo>
                  <a:cubicBezTo>
                    <a:pt x="21600" y="1092"/>
                    <a:pt x="17626" y="0"/>
                    <a:pt x="10799" y="0"/>
                  </a:cubicBezTo>
                  <a:cubicBezTo>
                    <a:pt x="3972" y="0"/>
                    <a:pt x="0" y="1092"/>
                    <a:pt x="0" y="3251"/>
                  </a:cubicBezTo>
                  <a:lnTo>
                    <a:pt x="0" y="8159"/>
                  </a:lnTo>
                  <a:cubicBezTo>
                    <a:pt x="0" y="8789"/>
                    <a:pt x="271" y="9469"/>
                    <a:pt x="562" y="10144"/>
                  </a:cubicBezTo>
                  <a:cubicBezTo>
                    <a:pt x="562" y="10144"/>
                    <a:pt x="4795" y="20034"/>
                    <a:pt x="4795" y="2003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8" name="Freeform: Shape 55"/>
            <p:cNvSpPr/>
            <p:nvPr/>
          </p:nvSpPr>
          <p:spPr>
            <a:xfrm flipH="1">
              <a:off x="6626967" y="2410350"/>
              <a:ext cx="41186" cy="4115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2" y="21600"/>
                  </a:moveTo>
                  <a:cubicBezTo>
                    <a:pt x="16734" y="21600"/>
                    <a:pt x="21600" y="16719"/>
                    <a:pt x="21600" y="10789"/>
                  </a:cubicBezTo>
                  <a:cubicBezTo>
                    <a:pt x="21600" y="4855"/>
                    <a:pt x="16734" y="0"/>
                    <a:pt x="10802" y="0"/>
                  </a:cubicBezTo>
                  <a:cubicBezTo>
                    <a:pt x="4883" y="0"/>
                    <a:pt x="0" y="4855"/>
                    <a:pt x="0" y="10789"/>
                  </a:cubicBezTo>
                  <a:cubicBezTo>
                    <a:pt x="0" y="16719"/>
                    <a:pt x="4883" y="21600"/>
                    <a:pt x="10802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9" name="Freeform: Shape 56"/>
            <p:cNvSpPr/>
            <p:nvPr/>
          </p:nvSpPr>
          <p:spPr>
            <a:xfrm flipH="1">
              <a:off x="5490116" y="3198135"/>
              <a:ext cx="533487" cy="4453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268" y="16701"/>
                  </a:moveTo>
                  <a:cubicBezTo>
                    <a:pt x="1194" y="16701"/>
                    <a:pt x="1162" y="16662"/>
                    <a:pt x="1162" y="16574"/>
                  </a:cubicBezTo>
                  <a:lnTo>
                    <a:pt x="1162" y="1404"/>
                  </a:lnTo>
                  <a:lnTo>
                    <a:pt x="20428" y="1404"/>
                  </a:lnTo>
                  <a:lnTo>
                    <a:pt x="20428" y="1531"/>
                  </a:lnTo>
                  <a:lnTo>
                    <a:pt x="20428" y="16574"/>
                  </a:lnTo>
                  <a:cubicBezTo>
                    <a:pt x="20428" y="16662"/>
                    <a:pt x="20396" y="16701"/>
                    <a:pt x="20321" y="16701"/>
                  </a:cubicBezTo>
                  <a:cubicBezTo>
                    <a:pt x="20321" y="16701"/>
                    <a:pt x="1268" y="16701"/>
                    <a:pt x="1268" y="16701"/>
                  </a:cubicBezTo>
                  <a:close/>
                  <a:moveTo>
                    <a:pt x="20321" y="18105"/>
                  </a:moveTo>
                  <a:cubicBezTo>
                    <a:pt x="20818" y="18105"/>
                    <a:pt x="21181" y="17845"/>
                    <a:pt x="21420" y="17332"/>
                  </a:cubicBezTo>
                  <a:cubicBezTo>
                    <a:pt x="21530" y="17100"/>
                    <a:pt x="21600" y="16850"/>
                    <a:pt x="21600" y="16574"/>
                  </a:cubicBezTo>
                  <a:lnTo>
                    <a:pt x="21600" y="1404"/>
                  </a:lnTo>
                  <a:cubicBezTo>
                    <a:pt x="21526" y="683"/>
                    <a:pt x="21030" y="90"/>
                    <a:pt x="20428" y="38"/>
                  </a:cubicBezTo>
                  <a:lnTo>
                    <a:pt x="20428" y="0"/>
                  </a:lnTo>
                  <a:lnTo>
                    <a:pt x="1162" y="0"/>
                  </a:lnTo>
                  <a:lnTo>
                    <a:pt x="1162" y="38"/>
                  </a:lnTo>
                  <a:cubicBezTo>
                    <a:pt x="540" y="90"/>
                    <a:pt x="74" y="683"/>
                    <a:pt x="0" y="1404"/>
                  </a:cubicBezTo>
                  <a:lnTo>
                    <a:pt x="0" y="16574"/>
                  </a:lnTo>
                  <a:cubicBezTo>
                    <a:pt x="0" y="16865"/>
                    <a:pt x="64" y="17111"/>
                    <a:pt x="169" y="17332"/>
                  </a:cubicBezTo>
                  <a:cubicBezTo>
                    <a:pt x="413" y="17845"/>
                    <a:pt x="772" y="18105"/>
                    <a:pt x="1268" y="18105"/>
                  </a:cubicBezTo>
                  <a:lnTo>
                    <a:pt x="8222" y="18105"/>
                  </a:lnTo>
                  <a:lnTo>
                    <a:pt x="8222" y="20206"/>
                  </a:lnTo>
                  <a:lnTo>
                    <a:pt x="6900" y="20206"/>
                  </a:lnTo>
                  <a:cubicBezTo>
                    <a:pt x="6573" y="20206"/>
                    <a:pt x="6320" y="20512"/>
                    <a:pt x="6320" y="20902"/>
                  </a:cubicBezTo>
                  <a:cubicBezTo>
                    <a:pt x="6320" y="21294"/>
                    <a:pt x="6573" y="21600"/>
                    <a:pt x="6900" y="21600"/>
                  </a:cubicBezTo>
                  <a:lnTo>
                    <a:pt x="14689" y="21600"/>
                  </a:lnTo>
                  <a:cubicBezTo>
                    <a:pt x="15016" y="21600"/>
                    <a:pt x="15280" y="21294"/>
                    <a:pt x="15280" y="20902"/>
                  </a:cubicBezTo>
                  <a:cubicBezTo>
                    <a:pt x="15280" y="20512"/>
                    <a:pt x="15016" y="20206"/>
                    <a:pt x="14689" y="20206"/>
                  </a:cubicBezTo>
                  <a:lnTo>
                    <a:pt x="13368" y="20206"/>
                  </a:lnTo>
                  <a:lnTo>
                    <a:pt x="13368" y="18105"/>
                  </a:lnTo>
                  <a:cubicBezTo>
                    <a:pt x="13368" y="18105"/>
                    <a:pt x="20321" y="18105"/>
                    <a:pt x="20321" y="1810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0" name="Freeform: Shape 57"/>
            <p:cNvSpPr/>
            <p:nvPr/>
          </p:nvSpPr>
          <p:spPr>
            <a:xfrm flipH="1">
              <a:off x="5639681" y="2828115"/>
              <a:ext cx="234719" cy="23476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99" y="21600"/>
                  </a:moveTo>
                  <a:cubicBezTo>
                    <a:pt x="16756" y="21600"/>
                    <a:pt x="21600" y="16757"/>
                    <a:pt x="21600" y="10802"/>
                  </a:cubicBezTo>
                  <a:cubicBezTo>
                    <a:pt x="21600" y="4848"/>
                    <a:pt x="16756" y="0"/>
                    <a:pt x="10799" y="0"/>
                  </a:cubicBezTo>
                  <a:cubicBezTo>
                    <a:pt x="4844" y="0"/>
                    <a:pt x="0" y="4848"/>
                    <a:pt x="0" y="10802"/>
                  </a:cubicBezTo>
                  <a:cubicBezTo>
                    <a:pt x="0" y="16757"/>
                    <a:pt x="4844" y="21600"/>
                    <a:pt x="10799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1" name="Freeform: Shape 58"/>
            <p:cNvSpPr/>
            <p:nvPr/>
          </p:nvSpPr>
          <p:spPr>
            <a:xfrm flipH="1">
              <a:off x="5606484" y="2798274"/>
              <a:ext cx="297757" cy="2977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99" y="1652"/>
                  </a:moveTo>
                  <a:cubicBezTo>
                    <a:pt x="15843" y="1652"/>
                    <a:pt x="19943" y="5756"/>
                    <a:pt x="19943" y="10800"/>
                  </a:cubicBezTo>
                  <a:cubicBezTo>
                    <a:pt x="19943" y="15843"/>
                    <a:pt x="15843" y="19945"/>
                    <a:pt x="10799" y="19945"/>
                  </a:cubicBezTo>
                  <a:cubicBezTo>
                    <a:pt x="5757" y="19945"/>
                    <a:pt x="1655" y="15843"/>
                    <a:pt x="1655" y="10800"/>
                  </a:cubicBezTo>
                  <a:cubicBezTo>
                    <a:pt x="1655" y="5756"/>
                    <a:pt x="5757" y="1652"/>
                    <a:pt x="10799" y="1652"/>
                  </a:cubicBezTo>
                  <a:close/>
                  <a:moveTo>
                    <a:pt x="10799" y="21600"/>
                  </a:moveTo>
                  <a:cubicBezTo>
                    <a:pt x="16766" y="21600"/>
                    <a:pt x="21600" y="16764"/>
                    <a:pt x="21600" y="10800"/>
                  </a:cubicBezTo>
                  <a:cubicBezTo>
                    <a:pt x="21600" y="4833"/>
                    <a:pt x="16766" y="0"/>
                    <a:pt x="10799" y="0"/>
                  </a:cubicBezTo>
                  <a:cubicBezTo>
                    <a:pt x="4833" y="0"/>
                    <a:pt x="0" y="4833"/>
                    <a:pt x="0" y="10800"/>
                  </a:cubicBezTo>
                  <a:cubicBezTo>
                    <a:pt x="0" y="16764"/>
                    <a:pt x="4833" y="21600"/>
                    <a:pt x="10799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2" name="Freeform: Shape 59"/>
            <p:cNvSpPr/>
            <p:nvPr/>
          </p:nvSpPr>
          <p:spPr>
            <a:xfrm flipH="1">
              <a:off x="5525795" y="2762466"/>
              <a:ext cx="74075" cy="3601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15" h="21597" extrusionOk="0">
                  <a:moveTo>
                    <a:pt x="12849" y="97"/>
                  </a:moveTo>
                  <a:cubicBezTo>
                    <a:pt x="12495" y="137"/>
                    <a:pt x="12190" y="191"/>
                    <a:pt x="11918" y="252"/>
                  </a:cubicBezTo>
                  <a:cubicBezTo>
                    <a:pt x="9264" y="720"/>
                    <a:pt x="798" y="2632"/>
                    <a:pt x="90" y="5219"/>
                  </a:cubicBezTo>
                  <a:cubicBezTo>
                    <a:pt x="-985" y="9164"/>
                    <a:pt x="7915" y="10761"/>
                    <a:pt x="10938" y="12223"/>
                  </a:cubicBezTo>
                  <a:lnTo>
                    <a:pt x="8520" y="20816"/>
                  </a:lnTo>
                  <a:cubicBezTo>
                    <a:pt x="8520" y="21249"/>
                    <a:pt x="12567" y="21597"/>
                    <a:pt x="14562" y="21597"/>
                  </a:cubicBezTo>
                  <a:cubicBezTo>
                    <a:pt x="16567" y="21600"/>
                    <a:pt x="20615" y="21249"/>
                    <a:pt x="20615" y="20816"/>
                  </a:cubicBezTo>
                  <a:lnTo>
                    <a:pt x="18198" y="782"/>
                  </a:lnTo>
                  <a:cubicBezTo>
                    <a:pt x="18198" y="351"/>
                    <a:pt x="16567" y="0"/>
                    <a:pt x="14575" y="0"/>
                  </a:cubicBezTo>
                  <a:cubicBezTo>
                    <a:pt x="14031" y="0"/>
                    <a:pt x="13536" y="26"/>
                    <a:pt x="13074" y="72"/>
                  </a:cubicBezTo>
                  <a:lnTo>
                    <a:pt x="13074" y="64"/>
                  </a:lnTo>
                  <a:cubicBezTo>
                    <a:pt x="13074" y="64"/>
                    <a:pt x="12979" y="79"/>
                    <a:pt x="12849" y="9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3" name="Freeform: Shape 60"/>
            <p:cNvSpPr/>
            <p:nvPr/>
          </p:nvSpPr>
          <p:spPr>
            <a:xfrm flipH="1">
              <a:off x="5903581" y="2768434"/>
              <a:ext cx="125989" cy="35941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983" y="8303"/>
                  </a:moveTo>
                  <a:cubicBezTo>
                    <a:pt x="20042" y="7861"/>
                    <a:pt x="21600" y="6892"/>
                    <a:pt x="21600" y="6046"/>
                  </a:cubicBezTo>
                  <a:lnTo>
                    <a:pt x="21600" y="783"/>
                  </a:lnTo>
                  <a:cubicBezTo>
                    <a:pt x="21600" y="352"/>
                    <a:pt x="20593" y="0"/>
                    <a:pt x="19356" y="0"/>
                  </a:cubicBezTo>
                  <a:cubicBezTo>
                    <a:pt x="18127" y="0"/>
                    <a:pt x="17126" y="352"/>
                    <a:pt x="17126" y="783"/>
                  </a:cubicBezTo>
                  <a:lnTo>
                    <a:pt x="17126" y="5524"/>
                  </a:lnTo>
                  <a:lnTo>
                    <a:pt x="15889" y="5524"/>
                  </a:lnTo>
                  <a:lnTo>
                    <a:pt x="15889" y="783"/>
                  </a:lnTo>
                  <a:cubicBezTo>
                    <a:pt x="15889" y="352"/>
                    <a:pt x="14885" y="0"/>
                    <a:pt x="13649" y="0"/>
                  </a:cubicBezTo>
                  <a:cubicBezTo>
                    <a:pt x="12420" y="0"/>
                    <a:pt x="11417" y="352"/>
                    <a:pt x="11417" y="783"/>
                  </a:cubicBezTo>
                  <a:lnTo>
                    <a:pt x="11417" y="5524"/>
                  </a:lnTo>
                  <a:lnTo>
                    <a:pt x="10173" y="5524"/>
                  </a:lnTo>
                  <a:lnTo>
                    <a:pt x="10173" y="783"/>
                  </a:lnTo>
                  <a:cubicBezTo>
                    <a:pt x="10173" y="352"/>
                    <a:pt x="9170" y="0"/>
                    <a:pt x="7943" y="0"/>
                  </a:cubicBezTo>
                  <a:cubicBezTo>
                    <a:pt x="6706" y="0"/>
                    <a:pt x="5709" y="352"/>
                    <a:pt x="5709" y="783"/>
                  </a:cubicBezTo>
                  <a:lnTo>
                    <a:pt x="5709" y="5524"/>
                  </a:lnTo>
                  <a:lnTo>
                    <a:pt x="4463" y="5524"/>
                  </a:lnTo>
                  <a:lnTo>
                    <a:pt x="4463" y="953"/>
                  </a:lnTo>
                  <a:cubicBezTo>
                    <a:pt x="4463" y="520"/>
                    <a:pt x="3468" y="169"/>
                    <a:pt x="2233" y="169"/>
                  </a:cubicBezTo>
                  <a:cubicBezTo>
                    <a:pt x="1003" y="169"/>
                    <a:pt x="0" y="520"/>
                    <a:pt x="0" y="953"/>
                  </a:cubicBezTo>
                  <a:lnTo>
                    <a:pt x="0" y="6133"/>
                  </a:lnTo>
                  <a:cubicBezTo>
                    <a:pt x="0" y="7004"/>
                    <a:pt x="1678" y="7955"/>
                    <a:pt x="3898" y="8346"/>
                  </a:cubicBezTo>
                  <a:lnTo>
                    <a:pt x="7751" y="9021"/>
                  </a:lnTo>
                  <a:cubicBezTo>
                    <a:pt x="8196" y="9097"/>
                    <a:pt x="8676" y="9153"/>
                    <a:pt x="9184" y="9197"/>
                  </a:cubicBezTo>
                  <a:lnTo>
                    <a:pt x="7693" y="20943"/>
                  </a:lnTo>
                  <a:cubicBezTo>
                    <a:pt x="7693" y="21304"/>
                    <a:pt x="10189" y="21600"/>
                    <a:pt x="11417" y="21600"/>
                  </a:cubicBezTo>
                  <a:cubicBezTo>
                    <a:pt x="12654" y="21600"/>
                    <a:pt x="15141" y="21308"/>
                    <a:pt x="15141" y="20943"/>
                  </a:cubicBezTo>
                  <a:lnTo>
                    <a:pt x="13649" y="9136"/>
                  </a:lnTo>
                  <a:cubicBezTo>
                    <a:pt x="14171" y="9077"/>
                    <a:pt x="14682" y="9009"/>
                    <a:pt x="15125" y="8912"/>
                  </a:cubicBezTo>
                  <a:cubicBezTo>
                    <a:pt x="15125" y="8912"/>
                    <a:pt x="17983" y="8303"/>
                    <a:pt x="17983" y="830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4" name="Freeform: Shape 61"/>
            <p:cNvSpPr/>
            <p:nvPr/>
          </p:nvSpPr>
          <p:spPr>
            <a:xfrm flipH="1">
              <a:off x="4166032" y="2261148"/>
              <a:ext cx="323777" cy="4212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5911" y="8723"/>
                  </a:moveTo>
                  <a:lnTo>
                    <a:pt x="5689" y="8723"/>
                  </a:lnTo>
                  <a:lnTo>
                    <a:pt x="5689" y="6753"/>
                  </a:lnTo>
                  <a:cubicBezTo>
                    <a:pt x="5689" y="4583"/>
                    <a:pt x="7984" y="2789"/>
                    <a:pt x="10800" y="2789"/>
                  </a:cubicBezTo>
                  <a:cubicBezTo>
                    <a:pt x="13616" y="2789"/>
                    <a:pt x="15911" y="4583"/>
                    <a:pt x="15911" y="6753"/>
                  </a:cubicBezTo>
                  <a:cubicBezTo>
                    <a:pt x="15911" y="6753"/>
                    <a:pt x="15911" y="8723"/>
                    <a:pt x="15911" y="8723"/>
                  </a:cubicBezTo>
                  <a:close/>
                  <a:moveTo>
                    <a:pt x="12537" y="15149"/>
                  </a:moveTo>
                  <a:lnTo>
                    <a:pt x="12537" y="18134"/>
                  </a:lnTo>
                  <a:cubicBezTo>
                    <a:pt x="12537" y="18476"/>
                    <a:pt x="12164" y="18765"/>
                    <a:pt x="11719" y="18765"/>
                  </a:cubicBezTo>
                  <a:lnTo>
                    <a:pt x="9881" y="18765"/>
                  </a:lnTo>
                  <a:cubicBezTo>
                    <a:pt x="9436" y="18765"/>
                    <a:pt x="9063" y="18476"/>
                    <a:pt x="9063" y="18134"/>
                  </a:cubicBezTo>
                  <a:lnTo>
                    <a:pt x="9063" y="15149"/>
                  </a:lnTo>
                  <a:cubicBezTo>
                    <a:pt x="8632" y="14822"/>
                    <a:pt x="8381" y="14371"/>
                    <a:pt x="8381" y="13871"/>
                  </a:cubicBezTo>
                  <a:cubicBezTo>
                    <a:pt x="8381" y="12924"/>
                    <a:pt x="9333" y="12111"/>
                    <a:pt x="10544" y="12073"/>
                  </a:cubicBezTo>
                  <a:cubicBezTo>
                    <a:pt x="10672" y="12069"/>
                    <a:pt x="10929" y="12069"/>
                    <a:pt x="11057" y="12073"/>
                  </a:cubicBezTo>
                  <a:cubicBezTo>
                    <a:pt x="12268" y="12111"/>
                    <a:pt x="13219" y="12924"/>
                    <a:pt x="13219" y="13871"/>
                  </a:cubicBezTo>
                  <a:cubicBezTo>
                    <a:pt x="13219" y="14371"/>
                    <a:pt x="12968" y="14822"/>
                    <a:pt x="12537" y="15149"/>
                  </a:cubicBezTo>
                  <a:close/>
                  <a:moveTo>
                    <a:pt x="21600" y="20099"/>
                  </a:moveTo>
                  <a:lnTo>
                    <a:pt x="21600" y="10219"/>
                  </a:lnTo>
                  <a:cubicBezTo>
                    <a:pt x="21600" y="9392"/>
                    <a:pt x="20912" y="8723"/>
                    <a:pt x="20068" y="8723"/>
                  </a:cubicBezTo>
                  <a:lnTo>
                    <a:pt x="19520" y="8723"/>
                  </a:lnTo>
                  <a:lnTo>
                    <a:pt x="19520" y="6753"/>
                  </a:lnTo>
                  <a:cubicBezTo>
                    <a:pt x="19520" y="3110"/>
                    <a:pt x="15758" y="67"/>
                    <a:pt x="11057" y="2"/>
                  </a:cubicBezTo>
                  <a:cubicBezTo>
                    <a:pt x="10929" y="0"/>
                    <a:pt x="10672" y="0"/>
                    <a:pt x="10544" y="2"/>
                  </a:cubicBezTo>
                  <a:cubicBezTo>
                    <a:pt x="5842" y="67"/>
                    <a:pt x="2081" y="3110"/>
                    <a:pt x="2081" y="6753"/>
                  </a:cubicBezTo>
                  <a:lnTo>
                    <a:pt x="2081" y="8723"/>
                  </a:lnTo>
                  <a:lnTo>
                    <a:pt x="1532" y="8723"/>
                  </a:lnTo>
                  <a:cubicBezTo>
                    <a:pt x="689" y="8723"/>
                    <a:pt x="0" y="9392"/>
                    <a:pt x="0" y="10219"/>
                  </a:cubicBezTo>
                  <a:lnTo>
                    <a:pt x="0" y="20099"/>
                  </a:lnTo>
                  <a:cubicBezTo>
                    <a:pt x="0" y="20924"/>
                    <a:pt x="689" y="21600"/>
                    <a:pt x="1532" y="21600"/>
                  </a:cubicBezTo>
                  <a:lnTo>
                    <a:pt x="20068" y="21600"/>
                  </a:lnTo>
                  <a:cubicBezTo>
                    <a:pt x="20912" y="21600"/>
                    <a:pt x="21600" y="20924"/>
                    <a:pt x="21600" y="200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5" name="Freeform: Shape 62"/>
            <p:cNvSpPr/>
            <p:nvPr/>
          </p:nvSpPr>
          <p:spPr>
            <a:xfrm flipH="1">
              <a:off x="4054625" y="3472665"/>
              <a:ext cx="459056" cy="4100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10" h="21478" extrusionOk="0">
                  <a:moveTo>
                    <a:pt x="20852" y="36"/>
                  </a:moveTo>
                  <a:lnTo>
                    <a:pt x="866" y="8596"/>
                  </a:lnTo>
                  <a:cubicBezTo>
                    <a:pt x="404" y="8795"/>
                    <a:pt x="74" y="9260"/>
                    <a:pt x="12" y="9810"/>
                  </a:cubicBezTo>
                  <a:cubicBezTo>
                    <a:pt x="-54" y="10360"/>
                    <a:pt x="154" y="10907"/>
                    <a:pt x="556" y="11232"/>
                  </a:cubicBezTo>
                  <a:lnTo>
                    <a:pt x="4945" y="14802"/>
                  </a:lnTo>
                  <a:lnTo>
                    <a:pt x="20542" y="1088"/>
                  </a:lnTo>
                  <a:lnTo>
                    <a:pt x="6750" y="16274"/>
                  </a:lnTo>
                  <a:lnTo>
                    <a:pt x="12755" y="21155"/>
                  </a:lnTo>
                  <a:cubicBezTo>
                    <a:pt x="13135" y="21462"/>
                    <a:pt x="13626" y="21560"/>
                    <a:pt x="14082" y="21406"/>
                  </a:cubicBezTo>
                  <a:cubicBezTo>
                    <a:pt x="14535" y="21250"/>
                    <a:pt x="14895" y="20867"/>
                    <a:pt x="15060" y="20372"/>
                  </a:cubicBezTo>
                  <a:lnTo>
                    <a:pt x="21479" y="727"/>
                  </a:lnTo>
                  <a:cubicBezTo>
                    <a:pt x="21546" y="528"/>
                    <a:pt x="21499" y="303"/>
                    <a:pt x="21364" y="155"/>
                  </a:cubicBezTo>
                  <a:cubicBezTo>
                    <a:pt x="21229" y="6"/>
                    <a:pt x="21030" y="-40"/>
                    <a:pt x="20852" y="3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6" name="Freeform: Shape 63"/>
            <p:cNvSpPr/>
            <p:nvPr/>
          </p:nvSpPr>
          <p:spPr>
            <a:xfrm flipH="1">
              <a:off x="4319391" y="3777036"/>
              <a:ext cx="110738" cy="1222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5" h="21407" extrusionOk="0">
                  <a:moveTo>
                    <a:pt x="6216" y="21087"/>
                  </a:moveTo>
                  <a:cubicBezTo>
                    <a:pt x="7539" y="21600"/>
                    <a:pt x="9083" y="21494"/>
                    <a:pt x="10292" y="20780"/>
                  </a:cubicBezTo>
                  <a:cubicBezTo>
                    <a:pt x="15192" y="17911"/>
                    <a:pt x="21600" y="14128"/>
                    <a:pt x="21422" y="13905"/>
                  </a:cubicBezTo>
                  <a:lnTo>
                    <a:pt x="0" y="0"/>
                  </a:lnTo>
                  <a:lnTo>
                    <a:pt x="150" y="772"/>
                  </a:lnTo>
                  <a:lnTo>
                    <a:pt x="3670" y="18170"/>
                  </a:lnTo>
                  <a:cubicBezTo>
                    <a:pt x="3926" y="19473"/>
                    <a:pt x="4882" y="20558"/>
                    <a:pt x="6216" y="2108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7" name="Freeform: Shape 64"/>
            <p:cNvSpPr/>
            <p:nvPr/>
          </p:nvSpPr>
          <p:spPr>
            <a:xfrm flipH="1">
              <a:off x="6415790" y="2619232"/>
              <a:ext cx="294140" cy="4269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7072" y="8199"/>
                  </a:moveTo>
                  <a:cubicBezTo>
                    <a:pt x="6959" y="7988"/>
                    <a:pt x="6968" y="7564"/>
                    <a:pt x="6968" y="7526"/>
                  </a:cubicBezTo>
                  <a:lnTo>
                    <a:pt x="6968" y="6931"/>
                  </a:lnTo>
                  <a:cubicBezTo>
                    <a:pt x="6968" y="5242"/>
                    <a:pt x="9049" y="4473"/>
                    <a:pt x="10861" y="4473"/>
                  </a:cubicBezTo>
                  <a:cubicBezTo>
                    <a:pt x="13089" y="4473"/>
                    <a:pt x="14814" y="5702"/>
                    <a:pt x="14814" y="7239"/>
                  </a:cubicBezTo>
                  <a:cubicBezTo>
                    <a:pt x="14814" y="8775"/>
                    <a:pt x="12970" y="10003"/>
                    <a:pt x="10741" y="10003"/>
                  </a:cubicBezTo>
                  <a:cubicBezTo>
                    <a:pt x="9347" y="10003"/>
                    <a:pt x="7823" y="9524"/>
                    <a:pt x="7072" y="8199"/>
                  </a:cubicBezTo>
                  <a:close/>
                  <a:moveTo>
                    <a:pt x="14535" y="17183"/>
                  </a:moveTo>
                  <a:cubicBezTo>
                    <a:pt x="14870" y="16761"/>
                    <a:pt x="15258" y="16339"/>
                    <a:pt x="15591" y="15937"/>
                  </a:cubicBezTo>
                  <a:cubicBezTo>
                    <a:pt x="15815" y="15667"/>
                    <a:pt x="16242" y="15398"/>
                    <a:pt x="16435" y="15149"/>
                  </a:cubicBezTo>
                  <a:cubicBezTo>
                    <a:pt x="18414" y="12653"/>
                    <a:pt x="21600" y="10138"/>
                    <a:pt x="21600" y="7661"/>
                  </a:cubicBezTo>
                  <a:lnTo>
                    <a:pt x="21600" y="6643"/>
                  </a:lnTo>
                  <a:cubicBezTo>
                    <a:pt x="21600" y="6375"/>
                    <a:pt x="21117" y="5434"/>
                    <a:pt x="21090" y="5377"/>
                  </a:cubicBezTo>
                  <a:cubicBezTo>
                    <a:pt x="20976" y="5089"/>
                    <a:pt x="20752" y="4781"/>
                    <a:pt x="20582" y="4512"/>
                  </a:cubicBezTo>
                  <a:cubicBezTo>
                    <a:pt x="18577" y="1191"/>
                    <a:pt x="14194" y="0"/>
                    <a:pt x="10654" y="0"/>
                  </a:cubicBezTo>
                  <a:cubicBezTo>
                    <a:pt x="5916" y="0"/>
                    <a:pt x="698" y="2189"/>
                    <a:pt x="0" y="6701"/>
                  </a:cubicBezTo>
                  <a:lnTo>
                    <a:pt x="0" y="7622"/>
                  </a:lnTo>
                  <a:cubicBezTo>
                    <a:pt x="0" y="7661"/>
                    <a:pt x="19" y="8006"/>
                    <a:pt x="45" y="8180"/>
                  </a:cubicBezTo>
                  <a:cubicBezTo>
                    <a:pt x="437" y="10329"/>
                    <a:pt x="2900" y="12614"/>
                    <a:pt x="4740" y="14764"/>
                  </a:cubicBezTo>
                  <a:cubicBezTo>
                    <a:pt x="6717" y="17068"/>
                    <a:pt x="8771" y="19334"/>
                    <a:pt x="10805" y="21600"/>
                  </a:cubicBezTo>
                  <a:cubicBezTo>
                    <a:pt x="12060" y="20121"/>
                    <a:pt x="13310" y="18623"/>
                    <a:pt x="14535" y="1718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8" name="Freeform: Shape 65"/>
            <p:cNvSpPr/>
            <p:nvPr/>
          </p:nvSpPr>
          <p:spPr>
            <a:xfrm flipH="1">
              <a:off x="3974318" y="739378"/>
              <a:ext cx="330399" cy="3303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6" y="0"/>
                  </a:moveTo>
                  <a:cubicBezTo>
                    <a:pt x="4850" y="0"/>
                    <a:pt x="0" y="4838"/>
                    <a:pt x="0" y="10794"/>
                  </a:cubicBezTo>
                  <a:cubicBezTo>
                    <a:pt x="0" y="16749"/>
                    <a:pt x="4850" y="21600"/>
                    <a:pt x="10806" y="21600"/>
                  </a:cubicBezTo>
                  <a:cubicBezTo>
                    <a:pt x="16761" y="21600"/>
                    <a:pt x="21600" y="16749"/>
                    <a:pt x="21600" y="10794"/>
                  </a:cubicBezTo>
                  <a:cubicBezTo>
                    <a:pt x="21600" y="4838"/>
                    <a:pt x="16761" y="0"/>
                    <a:pt x="10806" y="0"/>
                  </a:cubicBezTo>
                  <a:close/>
                  <a:moveTo>
                    <a:pt x="10806" y="1051"/>
                  </a:moveTo>
                  <a:cubicBezTo>
                    <a:pt x="16179" y="1051"/>
                    <a:pt x="20549" y="5418"/>
                    <a:pt x="20549" y="10794"/>
                  </a:cubicBezTo>
                  <a:cubicBezTo>
                    <a:pt x="20549" y="16167"/>
                    <a:pt x="16179" y="20536"/>
                    <a:pt x="10806" y="20536"/>
                  </a:cubicBezTo>
                  <a:cubicBezTo>
                    <a:pt x="5431" y="20536"/>
                    <a:pt x="1064" y="16167"/>
                    <a:pt x="1064" y="10794"/>
                  </a:cubicBezTo>
                  <a:cubicBezTo>
                    <a:pt x="1064" y="5418"/>
                    <a:pt x="5431" y="1051"/>
                    <a:pt x="10806" y="1051"/>
                  </a:cubicBezTo>
                  <a:close/>
                  <a:moveTo>
                    <a:pt x="10988" y="3114"/>
                  </a:moveTo>
                  <a:cubicBezTo>
                    <a:pt x="10079" y="3114"/>
                    <a:pt x="9341" y="3852"/>
                    <a:pt x="9341" y="4761"/>
                  </a:cubicBezTo>
                  <a:cubicBezTo>
                    <a:pt x="9341" y="5670"/>
                    <a:pt x="10079" y="6409"/>
                    <a:pt x="10988" y="6409"/>
                  </a:cubicBezTo>
                  <a:cubicBezTo>
                    <a:pt x="11897" y="6409"/>
                    <a:pt x="12636" y="5670"/>
                    <a:pt x="12636" y="4761"/>
                  </a:cubicBezTo>
                  <a:cubicBezTo>
                    <a:pt x="12636" y="3852"/>
                    <a:pt x="11897" y="3114"/>
                    <a:pt x="10988" y="3114"/>
                  </a:cubicBezTo>
                  <a:close/>
                  <a:moveTo>
                    <a:pt x="9730" y="7408"/>
                  </a:moveTo>
                  <a:cubicBezTo>
                    <a:pt x="9671" y="7408"/>
                    <a:pt x="9613" y="7452"/>
                    <a:pt x="9613" y="7511"/>
                  </a:cubicBezTo>
                  <a:lnTo>
                    <a:pt x="9613" y="16709"/>
                  </a:lnTo>
                  <a:lnTo>
                    <a:pt x="8043" y="16709"/>
                  </a:lnTo>
                  <a:cubicBezTo>
                    <a:pt x="7983" y="16709"/>
                    <a:pt x="7926" y="16753"/>
                    <a:pt x="7926" y="16813"/>
                  </a:cubicBezTo>
                  <a:lnTo>
                    <a:pt x="7926" y="18240"/>
                  </a:lnTo>
                  <a:cubicBezTo>
                    <a:pt x="7926" y="18300"/>
                    <a:pt x="7983" y="18357"/>
                    <a:pt x="8043" y="18357"/>
                  </a:cubicBezTo>
                  <a:lnTo>
                    <a:pt x="13284" y="18357"/>
                  </a:lnTo>
                  <a:cubicBezTo>
                    <a:pt x="13343" y="18357"/>
                    <a:pt x="13401" y="18300"/>
                    <a:pt x="13401" y="18240"/>
                  </a:cubicBezTo>
                  <a:lnTo>
                    <a:pt x="13401" y="16813"/>
                  </a:lnTo>
                  <a:cubicBezTo>
                    <a:pt x="13401" y="16753"/>
                    <a:pt x="13343" y="16709"/>
                    <a:pt x="13284" y="16709"/>
                  </a:cubicBezTo>
                  <a:lnTo>
                    <a:pt x="11779" y="16709"/>
                  </a:lnTo>
                  <a:lnTo>
                    <a:pt x="11779" y="9081"/>
                  </a:lnTo>
                  <a:lnTo>
                    <a:pt x="13310" y="9081"/>
                  </a:lnTo>
                  <a:cubicBezTo>
                    <a:pt x="13369" y="9081"/>
                    <a:pt x="13414" y="9036"/>
                    <a:pt x="13414" y="8977"/>
                  </a:cubicBezTo>
                  <a:lnTo>
                    <a:pt x="13414" y="7511"/>
                  </a:lnTo>
                  <a:cubicBezTo>
                    <a:pt x="13414" y="7451"/>
                    <a:pt x="13369" y="7408"/>
                    <a:pt x="13310" y="7408"/>
                  </a:cubicBezTo>
                  <a:lnTo>
                    <a:pt x="9730" y="7408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9" name="Freeform: Shape 66"/>
            <p:cNvSpPr/>
            <p:nvPr/>
          </p:nvSpPr>
          <p:spPr>
            <a:xfrm flipH="1">
              <a:off x="5030257" y="3311528"/>
              <a:ext cx="426378" cy="34110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12" h="21600" extrusionOk="0">
                  <a:moveTo>
                    <a:pt x="17221" y="14920"/>
                  </a:moveTo>
                  <a:lnTo>
                    <a:pt x="16074" y="14920"/>
                  </a:lnTo>
                  <a:cubicBezTo>
                    <a:pt x="15211" y="14920"/>
                    <a:pt x="14955" y="14657"/>
                    <a:pt x="14955" y="14081"/>
                  </a:cubicBezTo>
                  <a:cubicBezTo>
                    <a:pt x="14955" y="13458"/>
                    <a:pt x="15695" y="13148"/>
                    <a:pt x="16357" y="12775"/>
                  </a:cubicBezTo>
                  <a:cubicBezTo>
                    <a:pt x="16964" y="12434"/>
                    <a:pt x="17886" y="11935"/>
                    <a:pt x="18351" y="11935"/>
                  </a:cubicBezTo>
                  <a:cubicBezTo>
                    <a:pt x="18828" y="11935"/>
                    <a:pt x="19269" y="11971"/>
                    <a:pt x="19269" y="12931"/>
                  </a:cubicBezTo>
                  <a:lnTo>
                    <a:pt x="19269" y="13926"/>
                  </a:lnTo>
                  <a:lnTo>
                    <a:pt x="19271" y="13926"/>
                  </a:lnTo>
                  <a:cubicBezTo>
                    <a:pt x="19271" y="14748"/>
                    <a:pt x="18247" y="14920"/>
                    <a:pt x="17221" y="14920"/>
                  </a:cubicBezTo>
                  <a:close/>
                  <a:moveTo>
                    <a:pt x="3742" y="8463"/>
                  </a:moveTo>
                  <a:cubicBezTo>
                    <a:pt x="4303" y="5512"/>
                    <a:pt x="4918" y="3845"/>
                    <a:pt x="5053" y="3380"/>
                  </a:cubicBezTo>
                  <a:cubicBezTo>
                    <a:pt x="5160" y="3043"/>
                    <a:pt x="5266" y="1998"/>
                    <a:pt x="10707" y="1998"/>
                  </a:cubicBezTo>
                  <a:cubicBezTo>
                    <a:pt x="16147" y="1998"/>
                    <a:pt x="16275" y="3189"/>
                    <a:pt x="16289" y="3203"/>
                  </a:cubicBezTo>
                  <a:cubicBezTo>
                    <a:pt x="16457" y="3836"/>
                    <a:pt x="17121" y="5741"/>
                    <a:pt x="17653" y="8462"/>
                  </a:cubicBezTo>
                  <a:cubicBezTo>
                    <a:pt x="17653" y="8462"/>
                    <a:pt x="15355" y="9448"/>
                    <a:pt x="10706" y="9448"/>
                  </a:cubicBezTo>
                  <a:cubicBezTo>
                    <a:pt x="6054" y="9448"/>
                    <a:pt x="3742" y="8463"/>
                    <a:pt x="3742" y="8463"/>
                  </a:cubicBezTo>
                  <a:close/>
                  <a:moveTo>
                    <a:pt x="5337" y="14920"/>
                  </a:moveTo>
                  <a:lnTo>
                    <a:pt x="4191" y="14920"/>
                  </a:lnTo>
                  <a:cubicBezTo>
                    <a:pt x="3166" y="14920"/>
                    <a:pt x="2142" y="14747"/>
                    <a:pt x="2142" y="13926"/>
                  </a:cubicBezTo>
                  <a:lnTo>
                    <a:pt x="2142" y="12932"/>
                  </a:lnTo>
                  <a:cubicBezTo>
                    <a:pt x="2142" y="11971"/>
                    <a:pt x="2584" y="11938"/>
                    <a:pt x="3061" y="11938"/>
                  </a:cubicBezTo>
                  <a:cubicBezTo>
                    <a:pt x="3525" y="11938"/>
                    <a:pt x="4447" y="12433"/>
                    <a:pt x="5055" y="12776"/>
                  </a:cubicBezTo>
                  <a:cubicBezTo>
                    <a:pt x="5717" y="13149"/>
                    <a:pt x="6457" y="13462"/>
                    <a:pt x="6457" y="14081"/>
                  </a:cubicBezTo>
                  <a:cubicBezTo>
                    <a:pt x="6457" y="14657"/>
                    <a:pt x="6202" y="14920"/>
                    <a:pt x="5337" y="14920"/>
                  </a:cubicBezTo>
                  <a:close/>
                  <a:moveTo>
                    <a:pt x="21371" y="9899"/>
                  </a:moveTo>
                  <a:lnTo>
                    <a:pt x="21128" y="9001"/>
                  </a:lnTo>
                  <a:cubicBezTo>
                    <a:pt x="20992" y="8502"/>
                    <a:pt x="20563" y="8101"/>
                    <a:pt x="20168" y="8101"/>
                  </a:cubicBezTo>
                  <a:lnTo>
                    <a:pt x="19283" y="8101"/>
                  </a:lnTo>
                  <a:cubicBezTo>
                    <a:pt x="18618" y="5749"/>
                    <a:pt x="17806" y="2910"/>
                    <a:pt x="17570" y="2244"/>
                  </a:cubicBezTo>
                  <a:cubicBezTo>
                    <a:pt x="17202" y="1210"/>
                    <a:pt x="16027" y="744"/>
                    <a:pt x="15382" y="517"/>
                  </a:cubicBezTo>
                  <a:cubicBezTo>
                    <a:pt x="15382" y="517"/>
                    <a:pt x="14303" y="0"/>
                    <a:pt x="10706" y="0"/>
                  </a:cubicBezTo>
                  <a:cubicBezTo>
                    <a:pt x="7109" y="0"/>
                    <a:pt x="6029" y="517"/>
                    <a:pt x="6029" y="517"/>
                  </a:cubicBezTo>
                  <a:cubicBezTo>
                    <a:pt x="5274" y="836"/>
                    <a:pt x="4223" y="1286"/>
                    <a:pt x="3805" y="2291"/>
                  </a:cubicBezTo>
                  <a:cubicBezTo>
                    <a:pt x="3609" y="2763"/>
                    <a:pt x="2784" y="5683"/>
                    <a:pt x="2112" y="8100"/>
                  </a:cubicBezTo>
                  <a:lnTo>
                    <a:pt x="1244" y="8100"/>
                  </a:lnTo>
                  <a:cubicBezTo>
                    <a:pt x="850" y="8100"/>
                    <a:pt x="421" y="8502"/>
                    <a:pt x="285" y="9001"/>
                  </a:cubicBezTo>
                  <a:lnTo>
                    <a:pt x="41" y="9899"/>
                  </a:lnTo>
                  <a:cubicBezTo>
                    <a:pt x="-94" y="10397"/>
                    <a:pt x="115" y="10798"/>
                    <a:pt x="510" y="10798"/>
                  </a:cubicBezTo>
                  <a:lnTo>
                    <a:pt x="1366" y="10798"/>
                  </a:lnTo>
                  <a:cubicBezTo>
                    <a:pt x="1256" y="11203"/>
                    <a:pt x="1189" y="11449"/>
                    <a:pt x="1189" y="11449"/>
                  </a:cubicBezTo>
                  <a:cubicBezTo>
                    <a:pt x="1120" y="11595"/>
                    <a:pt x="1071" y="12270"/>
                    <a:pt x="1071" y="12450"/>
                  </a:cubicBezTo>
                  <a:lnTo>
                    <a:pt x="1071" y="20647"/>
                  </a:lnTo>
                  <a:cubicBezTo>
                    <a:pt x="1071" y="21174"/>
                    <a:pt x="1409" y="21600"/>
                    <a:pt x="1826" y="21600"/>
                  </a:cubicBezTo>
                  <a:lnTo>
                    <a:pt x="4597" y="21600"/>
                  </a:lnTo>
                  <a:cubicBezTo>
                    <a:pt x="5015" y="21600"/>
                    <a:pt x="5353" y="21174"/>
                    <a:pt x="5353" y="20647"/>
                  </a:cubicBezTo>
                  <a:lnTo>
                    <a:pt x="5353" y="18899"/>
                  </a:lnTo>
                  <a:lnTo>
                    <a:pt x="16059" y="18899"/>
                  </a:lnTo>
                  <a:lnTo>
                    <a:pt x="16059" y="20647"/>
                  </a:lnTo>
                  <a:cubicBezTo>
                    <a:pt x="16059" y="21174"/>
                    <a:pt x="16397" y="21600"/>
                    <a:pt x="16815" y="21600"/>
                  </a:cubicBezTo>
                  <a:lnTo>
                    <a:pt x="19585" y="21600"/>
                  </a:lnTo>
                  <a:cubicBezTo>
                    <a:pt x="20003" y="21600"/>
                    <a:pt x="20342" y="21174"/>
                    <a:pt x="20342" y="20647"/>
                  </a:cubicBezTo>
                  <a:lnTo>
                    <a:pt x="20342" y="12448"/>
                  </a:lnTo>
                  <a:cubicBezTo>
                    <a:pt x="20342" y="12268"/>
                    <a:pt x="20292" y="11595"/>
                    <a:pt x="20223" y="11449"/>
                  </a:cubicBezTo>
                  <a:cubicBezTo>
                    <a:pt x="20223" y="11449"/>
                    <a:pt x="20154" y="11203"/>
                    <a:pt x="20042" y="10798"/>
                  </a:cubicBezTo>
                  <a:lnTo>
                    <a:pt x="20902" y="10798"/>
                  </a:lnTo>
                  <a:cubicBezTo>
                    <a:pt x="21296" y="10798"/>
                    <a:pt x="21506" y="10396"/>
                    <a:pt x="21371" y="98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0" name="Freeform: Shape 67"/>
            <p:cNvSpPr/>
            <p:nvPr/>
          </p:nvSpPr>
          <p:spPr>
            <a:xfrm flipH="1">
              <a:off x="6098393" y="3019029"/>
              <a:ext cx="384771" cy="3847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907" y="0"/>
                  </a:moveTo>
                  <a:cubicBezTo>
                    <a:pt x="1303" y="0"/>
                    <a:pt x="0" y="1314"/>
                    <a:pt x="0" y="2919"/>
                  </a:cubicBezTo>
                  <a:lnTo>
                    <a:pt x="0" y="18693"/>
                  </a:lnTo>
                  <a:cubicBezTo>
                    <a:pt x="0" y="20297"/>
                    <a:pt x="1303" y="21600"/>
                    <a:pt x="2907" y="21600"/>
                  </a:cubicBezTo>
                  <a:lnTo>
                    <a:pt x="18693" y="21600"/>
                  </a:lnTo>
                  <a:cubicBezTo>
                    <a:pt x="20297" y="21600"/>
                    <a:pt x="21600" y="20297"/>
                    <a:pt x="21600" y="18693"/>
                  </a:cubicBezTo>
                  <a:lnTo>
                    <a:pt x="21600" y="2919"/>
                  </a:lnTo>
                  <a:cubicBezTo>
                    <a:pt x="21600" y="1314"/>
                    <a:pt x="20297" y="0"/>
                    <a:pt x="18693" y="0"/>
                  </a:cubicBezTo>
                  <a:lnTo>
                    <a:pt x="2907" y="0"/>
                  </a:lnTo>
                  <a:close/>
                  <a:moveTo>
                    <a:pt x="10237" y="3320"/>
                  </a:moveTo>
                  <a:lnTo>
                    <a:pt x="15529" y="3320"/>
                  </a:lnTo>
                  <a:cubicBezTo>
                    <a:pt x="15846" y="3320"/>
                    <a:pt x="16108" y="3571"/>
                    <a:pt x="16108" y="3888"/>
                  </a:cubicBezTo>
                  <a:cubicBezTo>
                    <a:pt x="16108" y="3888"/>
                    <a:pt x="16108" y="17712"/>
                    <a:pt x="16108" y="17712"/>
                  </a:cubicBezTo>
                  <a:cubicBezTo>
                    <a:pt x="16108" y="18029"/>
                    <a:pt x="15847" y="18291"/>
                    <a:pt x="15529" y="18291"/>
                  </a:cubicBezTo>
                  <a:lnTo>
                    <a:pt x="13791" y="18291"/>
                  </a:lnTo>
                  <a:cubicBezTo>
                    <a:pt x="13474" y="18292"/>
                    <a:pt x="13223" y="18029"/>
                    <a:pt x="13223" y="17712"/>
                  </a:cubicBezTo>
                  <a:lnTo>
                    <a:pt x="13223" y="12800"/>
                  </a:lnTo>
                  <a:lnTo>
                    <a:pt x="10237" y="12800"/>
                  </a:lnTo>
                  <a:cubicBezTo>
                    <a:pt x="7622" y="12800"/>
                    <a:pt x="5492" y="10680"/>
                    <a:pt x="5492" y="8065"/>
                  </a:cubicBezTo>
                  <a:cubicBezTo>
                    <a:pt x="5492" y="5451"/>
                    <a:pt x="7622" y="3320"/>
                    <a:pt x="10237" y="3320"/>
                  </a:cubicBezTo>
                  <a:close/>
                  <a:moveTo>
                    <a:pt x="10237" y="6038"/>
                  </a:moveTo>
                  <a:cubicBezTo>
                    <a:pt x="9214" y="6038"/>
                    <a:pt x="8377" y="6864"/>
                    <a:pt x="8377" y="7887"/>
                  </a:cubicBezTo>
                  <a:cubicBezTo>
                    <a:pt x="8377" y="8910"/>
                    <a:pt x="9214" y="9747"/>
                    <a:pt x="10237" y="9747"/>
                  </a:cubicBezTo>
                  <a:lnTo>
                    <a:pt x="13223" y="9747"/>
                  </a:lnTo>
                  <a:lnTo>
                    <a:pt x="13223" y="6038"/>
                  </a:lnTo>
                  <a:lnTo>
                    <a:pt x="10237" y="6038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1" name="Freeform: Shape 68"/>
            <p:cNvSpPr/>
            <p:nvPr/>
          </p:nvSpPr>
          <p:spPr>
            <a:xfrm flipH="1">
              <a:off x="4875254" y="3812845"/>
              <a:ext cx="163617" cy="14325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0" h="21505" extrusionOk="0">
                  <a:moveTo>
                    <a:pt x="20367" y="8874"/>
                  </a:moveTo>
                  <a:lnTo>
                    <a:pt x="13971" y="8612"/>
                  </a:lnTo>
                  <a:lnTo>
                    <a:pt x="12433" y="5925"/>
                  </a:lnTo>
                  <a:cubicBezTo>
                    <a:pt x="12251" y="5607"/>
                    <a:pt x="11965" y="5389"/>
                    <a:pt x="11639" y="5320"/>
                  </a:cubicBezTo>
                  <a:lnTo>
                    <a:pt x="4807" y="3866"/>
                  </a:lnTo>
                  <a:lnTo>
                    <a:pt x="3325" y="729"/>
                  </a:lnTo>
                  <a:cubicBezTo>
                    <a:pt x="3069" y="190"/>
                    <a:pt x="2535" y="-95"/>
                    <a:pt x="2007" y="29"/>
                  </a:cubicBezTo>
                  <a:cubicBezTo>
                    <a:pt x="1479" y="157"/>
                    <a:pt x="1088" y="663"/>
                    <a:pt x="1046" y="1274"/>
                  </a:cubicBezTo>
                  <a:lnTo>
                    <a:pt x="0" y="16054"/>
                  </a:lnTo>
                  <a:lnTo>
                    <a:pt x="14515" y="21505"/>
                  </a:lnTo>
                  <a:lnTo>
                    <a:pt x="14415" y="17274"/>
                  </a:lnTo>
                  <a:lnTo>
                    <a:pt x="16468" y="16953"/>
                  </a:lnTo>
                  <a:cubicBezTo>
                    <a:pt x="18371" y="16657"/>
                    <a:pt x="19976" y="15202"/>
                    <a:pt x="20659" y="13154"/>
                  </a:cubicBezTo>
                  <a:lnTo>
                    <a:pt x="21459" y="10750"/>
                  </a:lnTo>
                  <a:cubicBezTo>
                    <a:pt x="21600" y="10333"/>
                    <a:pt x="21554" y="9862"/>
                    <a:pt x="21337" y="9492"/>
                  </a:cubicBezTo>
                  <a:cubicBezTo>
                    <a:pt x="21120" y="9121"/>
                    <a:pt x="20761" y="8888"/>
                    <a:pt x="20367" y="887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2" name="Freeform: Shape 69"/>
            <p:cNvSpPr/>
            <p:nvPr/>
          </p:nvSpPr>
          <p:spPr>
            <a:xfrm flipH="1">
              <a:off x="4925191" y="3938174"/>
              <a:ext cx="346435" cy="2703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4" h="21600" extrusionOk="0">
                  <a:moveTo>
                    <a:pt x="20250" y="19016"/>
                  </a:moveTo>
                  <a:lnTo>
                    <a:pt x="20206" y="10658"/>
                  </a:lnTo>
                  <a:cubicBezTo>
                    <a:pt x="20203" y="10196"/>
                    <a:pt x="20298" y="9755"/>
                    <a:pt x="20481" y="9386"/>
                  </a:cubicBezTo>
                  <a:cubicBezTo>
                    <a:pt x="21154" y="8021"/>
                    <a:pt x="21492" y="6447"/>
                    <a:pt x="21457" y="4831"/>
                  </a:cubicBezTo>
                  <a:lnTo>
                    <a:pt x="21421" y="3057"/>
                  </a:lnTo>
                  <a:lnTo>
                    <a:pt x="14199" y="0"/>
                  </a:lnTo>
                  <a:cubicBezTo>
                    <a:pt x="14105" y="189"/>
                    <a:pt x="13991" y="361"/>
                    <a:pt x="13859" y="513"/>
                  </a:cubicBezTo>
                  <a:cubicBezTo>
                    <a:pt x="13185" y="1288"/>
                    <a:pt x="12130" y="2587"/>
                    <a:pt x="10938" y="4369"/>
                  </a:cubicBezTo>
                  <a:cubicBezTo>
                    <a:pt x="10527" y="4982"/>
                    <a:pt x="10099" y="5678"/>
                    <a:pt x="9665" y="6439"/>
                  </a:cubicBezTo>
                  <a:cubicBezTo>
                    <a:pt x="7815" y="9685"/>
                    <a:pt x="6679" y="13496"/>
                    <a:pt x="6379" y="17464"/>
                  </a:cubicBezTo>
                  <a:cubicBezTo>
                    <a:pt x="6331" y="18100"/>
                    <a:pt x="6301" y="18666"/>
                    <a:pt x="6283" y="19147"/>
                  </a:cubicBezTo>
                  <a:cubicBezTo>
                    <a:pt x="5332" y="18696"/>
                    <a:pt x="3656" y="17561"/>
                    <a:pt x="3403" y="15078"/>
                  </a:cubicBezTo>
                  <a:cubicBezTo>
                    <a:pt x="3047" y="11578"/>
                    <a:pt x="4991" y="9923"/>
                    <a:pt x="5071" y="9855"/>
                  </a:cubicBezTo>
                  <a:cubicBezTo>
                    <a:pt x="5319" y="9657"/>
                    <a:pt x="5409" y="9249"/>
                    <a:pt x="5282" y="8912"/>
                  </a:cubicBezTo>
                  <a:cubicBezTo>
                    <a:pt x="5154" y="8573"/>
                    <a:pt x="4850" y="8412"/>
                    <a:pt x="4575" y="8538"/>
                  </a:cubicBezTo>
                  <a:lnTo>
                    <a:pt x="4194" y="8711"/>
                  </a:lnTo>
                  <a:lnTo>
                    <a:pt x="4194" y="8575"/>
                  </a:lnTo>
                  <a:cubicBezTo>
                    <a:pt x="4194" y="8240"/>
                    <a:pt x="4018" y="7947"/>
                    <a:pt x="3766" y="7862"/>
                  </a:cubicBezTo>
                  <a:cubicBezTo>
                    <a:pt x="3513" y="7778"/>
                    <a:pt x="3248" y="7921"/>
                    <a:pt x="3121" y="8212"/>
                  </a:cubicBezTo>
                  <a:lnTo>
                    <a:pt x="2830" y="8873"/>
                  </a:lnTo>
                  <a:lnTo>
                    <a:pt x="2760" y="8691"/>
                  </a:lnTo>
                  <a:cubicBezTo>
                    <a:pt x="2654" y="8414"/>
                    <a:pt x="2422" y="8250"/>
                    <a:pt x="2184" y="8284"/>
                  </a:cubicBezTo>
                  <a:cubicBezTo>
                    <a:pt x="1944" y="8318"/>
                    <a:pt x="1746" y="8541"/>
                    <a:pt x="1689" y="8841"/>
                  </a:cubicBezTo>
                  <a:lnTo>
                    <a:pt x="1284" y="10966"/>
                  </a:lnTo>
                  <a:lnTo>
                    <a:pt x="1107" y="10936"/>
                  </a:lnTo>
                  <a:cubicBezTo>
                    <a:pt x="912" y="10904"/>
                    <a:pt x="720" y="11000"/>
                    <a:pt x="593" y="11193"/>
                  </a:cubicBezTo>
                  <a:cubicBezTo>
                    <a:pt x="467" y="11384"/>
                    <a:pt x="426" y="11646"/>
                    <a:pt x="484" y="11886"/>
                  </a:cubicBezTo>
                  <a:lnTo>
                    <a:pt x="642" y="12534"/>
                  </a:lnTo>
                  <a:cubicBezTo>
                    <a:pt x="346" y="12666"/>
                    <a:pt x="137" y="12880"/>
                    <a:pt x="137" y="13316"/>
                  </a:cubicBezTo>
                  <a:cubicBezTo>
                    <a:pt x="137" y="13447"/>
                    <a:pt x="137" y="13529"/>
                    <a:pt x="507" y="14933"/>
                  </a:cubicBezTo>
                  <a:cubicBezTo>
                    <a:pt x="440" y="15049"/>
                    <a:pt x="314" y="15221"/>
                    <a:pt x="202" y="15345"/>
                  </a:cubicBezTo>
                  <a:cubicBezTo>
                    <a:pt x="-27" y="15597"/>
                    <a:pt x="-66" y="16031"/>
                    <a:pt x="110" y="16342"/>
                  </a:cubicBezTo>
                  <a:lnTo>
                    <a:pt x="562" y="17134"/>
                  </a:lnTo>
                  <a:cubicBezTo>
                    <a:pt x="548" y="17159"/>
                    <a:pt x="535" y="17187"/>
                    <a:pt x="523" y="17215"/>
                  </a:cubicBezTo>
                  <a:cubicBezTo>
                    <a:pt x="424" y="17460"/>
                    <a:pt x="439" y="17754"/>
                    <a:pt x="562" y="17979"/>
                  </a:cubicBezTo>
                  <a:lnTo>
                    <a:pt x="593" y="18035"/>
                  </a:lnTo>
                  <a:cubicBezTo>
                    <a:pt x="1158" y="19072"/>
                    <a:pt x="1856" y="19910"/>
                    <a:pt x="2671" y="20528"/>
                  </a:cubicBezTo>
                  <a:cubicBezTo>
                    <a:pt x="3121" y="20868"/>
                    <a:pt x="3499" y="21085"/>
                    <a:pt x="3829" y="21187"/>
                  </a:cubicBezTo>
                  <a:cubicBezTo>
                    <a:pt x="5141" y="21596"/>
                    <a:pt x="6760" y="21600"/>
                    <a:pt x="6829" y="21600"/>
                  </a:cubicBezTo>
                  <a:cubicBezTo>
                    <a:pt x="6829" y="21600"/>
                    <a:pt x="6829" y="21600"/>
                    <a:pt x="6830" y="21600"/>
                  </a:cubicBezTo>
                  <a:cubicBezTo>
                    <a:pt x="6830" y="21600"/>
                    <a:pt x="6830" y="21600"/>
                    <a:pt x="6831" y="21600"/>
                  </a:cubicBezTo>
                  <a:lnTo>
                    <a:pt x="16152" y="21600"/>
                  </a:lnTo>
                  <a:cubicBezTo>
                    <a:pt x="16153" y="21600"/>
                    <a:pt x="16154" y="21600"/>
                    <a:pt x="16155" y="21600"/>
                  </a:cubicBezTo>
                  <a:cubicBezTo>
                    <a:pt x="16471" y="21600"/>
                    <a:pt x="16728" y="21270"/>
                    <a:pt x="16728" y="20864"/>
                  </a:cubicBezTo>
                  <a:cubicBezTo>
                    <a:pt x="16728" y="20836"/>
                    <a:pt x="16727" y="20809"/>
                    <a:pt x="16725" y="20781"/>
                  </a:cubicBezTo>
                  <a:cubicBezTo>
                    <a:pt x="16694" y="19712"/>
                    <a:pt x="16062" y="18810"/>
                    <a:pt x="15231" y="18664"/>
                  </a:cubicBezTo>
                  <a:lnTo>
                    <a:pt x="14818" y="18593"/>
                  </a:lnTo>
                  <a:lnTo>
                    <a:pt x="17368" y="15595"/>
                  </a:lnTo>
                  <a:cubicBezTo>
                    <a:pt x="17403" y="15554"/>
                    <a:pt x="17434" y="15509"/>
                    <a:pt x="17460" y="15457"/>
                  </a:cubicBezTo>
                  <a:lnTo>
                    <a:pt x="17516" y="15349"/>
                  </a:lnTo>
                  <a:lnTo>
                    <a:pt x="17918" y="19958"/>
                  </a:lnTo>
                  <a:cubicBezTo>
                    <a:pt x="17999" y="20895"/>
                    <a:pt x="18613" y="21600"/>
                    <a:pt x="19346" y="21600"/>
                  </a:cubicBezTo>
                  <a:lnTo>
                    <a:pt x="20961" y="21600"/>
                  </a:lnTo>
                  <a:cubicBezTo>
                    <a:pt x="21278" y="21600"/>
                    <a:pt x="21534" y="21270"/>
                    <a:pt x="21534" y="20864"/>
                  </a:cubicBezTo>
                  <a:lnTo>
                    <a:pt x="21534" y="20828"/>
                  </a:lnTo>
                  <a:cubicBezTo>
                    <a:pt x="21534" y="19883"/>
                    <a:pt x="20970" y="19103"/>
                    <a:pt x="20250" y="1901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3" name="Freeform: Shape 70"/>
            <p:cNvSpPr/>
            <p:nvPr/>
          </p:nvSpPr>
          <p:spPr>
            <a:xfrm flipH="1">
              <a:off x="2046058" y="1962745"/>
              <a:ext cx="396704" cy="3225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0" h="21600" extrusionOk="0">
                  <a:moveTo>
                    <a:pt x="0" y="675"/>
                  </a:moveTo>
                  <a:cubicBezTo>
                    <a:pt x="0" y="1049"/>
                    <a:pt x="244" y="1351"/>
                    <a:pt x="547" y="1351"/>
                  </a:cubicBezTo>
                  <a:lnTo>
                    <a:pt x="2641" y="1351"/>
                  </a:lnTo>
                  <a:lnTo>
                    <a:pt x="5764" y="16976"/>
                  </a:lnTo>
                  <a:lnTo>
                    <a:pt x="6233" y="19697"/>
                  </a:lnTo>
                  <a:cubicBezTo>
                    <a:pt x="6423" y="20800"/>
                    <a:pt x="7226" y="21600"/>
                    <a:pt x="8142" y="21600"/>
                  </a:cubicBezTo>
                  <a:lnTo>
                    <a:pt x="18710" y="21600"/>
                  </a:lnTo>
                  <a:cubicBezTo>
                    <a:pt x="19012" y="21600"/>
                    <a:pt x="19259" y="21297"/>
                    <a:pt x="19259" y="20924"/>
                  </a:cubicBezTo>
                  <a:cubicBezTo>
                    <a:pt x="19259" y="20551"/>
                    <a:pt x="19012" y="20249"/>
                    <a:pt x="18710" y="20249"/>
                  </a:cubicBezTo>
                  <a:lnTo>
                    <a:pt x="8142" y="20249"/>
                  </a:lnTo>
                  <a:cubicBezTo>
                    <a:pt x="7741" y="20249"/>
                    <a:pt x="7390" y="19899"/>
                    <a:pt x="7306" y="19416"/>
                  </a:cubicBezTo>
                  <a:lnTo>
                    <a:pt x="6977" y="17500"/>
                  </a:lnTo>
                  <a:lnTo>
                    <a:pt x="19517" y="17500"/>
                  </a:lnTo>
                  <a:cubicBezTo>
                    <a:pt x="19782" y="17500"/>
                    <a:pt x="20009" y="17268"/>
                    <a:pt x="20057" y="16946"/>
                  </a:cubicBezTo>
                  <a:lnTo>
                    <a:pt x="21571" y="6761"/>
                  </a:lnTo>
                  <a:cubicBezTo>
                    <a:pt x="21600" y="6564"/>
                    <a:pt x="21556" y="6361"/>
                    <a:pt x="21453" y="6207"/>
                  </a:cubicBezTo>
                  <a:cubicBezTo>
                    <a:pt x="21349" y="6053"/>
                    <a:pt x="21194" y="5965"/>
                    <a:pt x="21032" y="5964"/>
                  </a:cubicBezTo>
                  <a:lnTo>
                    <a:pt x="4689" y="5943"/>
                  </a:lnTo>
                  <a:lnTo>
                    <a:pt x="3603" y="514"/>
                  </a:lnTo>
                  <a:cubicBezTo>
                    <a:pt x="3542" y="212"/>
                    <a:pt x="3323" y="0"/>
                    <a:pt x="3071" y="0"/>
                  </a:cubicBezTo>
                  <a:lnTo>
                    <a:pt x="547" y="0"/>
                  </a:lnTo>
                  <a:cubicBezTo>
                    <a:pt x="244" y="0"/>
                    <a:pt x="0" y="303"/>
                    <a:pt x="0" y="67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4" name="Freeform: Shape 71"/>
            <p:cNvSpPr/>
            <p:nvPr/>
          </p:nvSpPr>
          <p:spPr>
            <a:xfrm flipH="1">
              <a:off x="2261108" y="2296956"/>
              <a:ext cx="56324" cy="563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0802"/>
                  </a:moveTo>
                  <a:cubicBezTo>
                    <a:pt x="21600" y="4848"/>
                    <a:pt x="16759" y="0"/>
                    <a:pt x="10800" y="0"/>
                  </a:cubicBezTo>
                  <a:cubicBezTo>
                    <a:pt x="4848" y="0"/>
                    <a:pt x="0" y="4848"/>
                    <a:pt x="0" y="10802"/>
                  </a:cubicBezTo>
                  <a:cubicBezTo>
                    <a:pt x="0" y="16758"/>
                    <a:pt x="4848" y="21600"/>
                    <a:pt x="10800" y="21600"/>
                  </a:cubicBezTo>
                  <a:cubicBezTo>
                    <a:pt x="16759" y="21600"/>
                    <a:pt x="21600" y="16758"/>
                    <a:pt x="21600" y="1080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5" name="Freeform: Shape 72"/>
            <p:cNvSpPr/>
            <p:nvPr/>
          </p:nvSpPr>
          <p:spPr>
            <a:xfrm flipH="1">
              <a:off x="2082049" y="2296956"/>
              <a:ext cx="56342" cy="563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0802"/>
                  </a:moveTo>
                  <a:cubicBezTo>
                    <a:pt x="21600" y="4848"/>
                    <a:pt x="16754" y="0"/>
                    <a:pt x="10803" y="0"/>
                  </a:cubicBezTo>
                  <a:cubicBezTo>
                    <a:pt x="4846" y="0"/>
                    <a:pt x="0" y="4848"/>
                    <a:pt x="0" y="10802"/>
                  </a:cubicBezTo>
                  <a:cubicBezTo>
                    <a:pt x="0" y="16758"/>
                    <a:pt x="4846" y="21600"/>
                    <a:pt x="10803" y="21600"/>
                  </a:cubicBezTo>
                  <a:cubicBezTo>
                    <a:pt x="16754" y="21600"/>
                    <a:pt x="21600" y="16758"/>
                    <a:pt x="21600" y="1080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6" name="Freeform: Shape 73"/>
            <p:cNvSpPr/>
            <p:nvPr/>
          </p:nvSpPr>
          <p:spPr>
            <a:xfrm flipH="1">
              <a:off x="5956228" y="3562186"/>
              <a:ext cx="359809" cy="2603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76" h="21429" extrusionOk="0">
                  <a:moveTo>
                    <a:pt x="16727" y="3185"/>
                  </a:moveTo>
                  <a:cubicBezTo>
                    <a:pt x="17540" y="2834"/>
                    <a:pt x="18408" y="3460"/>
                    <a:pt x="18663" y="4579"/>
                  </a:cubicBezTo>
                  <a:cubicBezTo>
                    <a:pt x="18918" y="5699"/>
                    <a:pt x="18464" y="6897"/>
                    <a:pt x="17651" y="7248"/>
                  </a:cubicBezTo>
                  <a:lnTo>
                    <a:pt x="16413" y="7785"/>
                  </a:lnTo>
                  <a:cubicBezTo>
                    <a:pt x="16406" y="6920"/>
                    <a:pt x="16308" y="6041"/>
                    <a:pt x="16111" y="5175"/>
                  </a:cubicBezTo>
                  <a:lnTo>
                    <a:pt x="15755" y="3605"/>
                  </a:lnTo>
                  <a:cubicBezTo>
                    <a:pt x="15755" y="3605"/>
                    <a:pt x="16727" y="3185"/>
                    <a:pt x="16727" y="3185"/>
                  </a:cubicBezTo>
                  <a:close/>
                  <a:moveTo>
                    <a:pt x="21452" y="11657"/>
                  </a:moveTo>
                  <a:cubicBezTo>
                    <a:pt x="21365" y="11279"/>
                    <a:pt x="21072" y="11065"/>
                    <a:pt x="20795" y="11185"/>
                  </a:cubicBezTo>
                  <a:lnTo>
                    <a:pt x="14869" y="13748"/>
                  </a:lnTo>
                  <a:cubicBezTo>
                    <a:pt x="15632" y="12488"/>
                    <a:pt x="16139" y="10961"/>
                    <a:pt x="16329" y="9332"/>
                  </a:cubicBezTo>
                  <a:lnTo>
                    <a:pt x="17964" y="8625"/>
                  </a:lnTo>
                  <a:cubicBezTo>
                    <a:pt x="19328" y="8037"/>
                    <a:pt x="20089" y="6028"/>
                    <a:pt x="19661" y="4148"/>
                  </a:cubicBezTo>
                  <a:cubicBezTo>
                    <a:pt x="19234" y="2268"/>
                    <a:pt x="17778" y="1217"/>
                    <a:pt x="16415" y="1807"/>
                  </a:cubicBezTo>
                  <a:lnTo>
                    <a:pt x="15441" y="2228"/>
                  </a:lnTo>
                  <a:lnTo>
                    <a:pt x="15050" y="506"/>
                  </a:lnTo>
                  <a:cubicBezTo>
                    <a:pt x="14963" y="125"/>
                    <a:pt x="14670" y="-86"/>
                    <a:pt x="14394" y="32"/>
                  </a:cubicBezTo>
                  <a:lnTo>
                    <a:pt x="1006" y="5821"/>
                  </a:lnTo>
                  <a:cubicBezTo>
                    <a:pt x="731" y="5940"/>
                    <a:pt x="577" y="6345"/>
                    <a:pt x="664" y="6726"/>
                  </a:cubicBezTo>
                  <a:lnTo>
                    <a:pt x="1724" y="11395"/>
                  </a:lnTo>
                  <a:cubicBezTo>
                    <a:pt x="2422" y="14464"/>
                    <a:pt x="4196" y="16661"/>
                    <a:pt x="6293" y="17455"/>
                  </a:cubicBezTo>
                  <a:lnTo>
                    <a:pt x="367" y="20017"/>
                  </a:lnTo>
                  <a:cubicBezTo>
                    <a:pt x="91" y="20135"/>
                    <a:pt x="-62" y="20544"/>
                    <a:pt x="24" y="20923"/>
                  </a:cubicBezTo>
                  <a:cubicBezTo>
                    <a:pt x="111" y="21302"/>
                    <a:pt x="404" y="21514"/>
                    <a:pt x="681" y="21396"/>
                  </a:cubicBezTo>
                  <a:lnTo>
                    <a:pt x="21109" y="12562"/>
                  </a:lnTo>
                  <a:cubicBezTo>
                    <a:pt x="21385" y="12443"/>
                    <a:pt x="21538" y="12039"/>
                    <a:pt x="21452" y="1165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7" name="Freeform: Shape 74"/>
            <p:cNvSpPr/>
            <p:nvPr/>
          </p:nvSpPr>
          <p:spPr>
            <a:xfrm flipH="1">
              <a:off x="6236087" y="3460729"/>
              <a:ext cx="56078" cy="1382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83" h="21367" extrusionOk="0">
                  <a:moveTo>
                    <a:pt x="6285" y="16372"/>
                  </a:moveTo>
                  <a:cubicBezTo>
                    <a:pt x="7863" y="18473"/>
                    <a:pt x="11293" y="20192"/>
                    <a:pt x="15952" y="21213"/>
                  </a:cubicBezTo>
                  <a:cubicBezTo>
                    <a:pt x="16741" y="21386"/>
                    <a:pt x="17624" y="21408"/>
                    <a:pt x="18420" y="21304"/>
                  </a:cubicBezTo>
                  <a:cubicBezTo>
                    <a:pt x="19209" y="21202"/>
                    <a:pt x="19902" y="20970"/>
                    <a:pt x="20317" y="20637"/>
                  </a:cubicBezTo>
                  <a:cubicBezTo>
                    <a:pt x="21139" y="19974"/>
                    <a:pt x="20531" y="19157"/>
                    <a:pt x="18950" y="18809"/>
                  </a:cubicBezTo>
                  <a:cubicBezTo>
                    <a:pt x="15823" y="18126"/>
                    <a:pt x="13516" y="16971"/>
                    <a:pt x="12458" y="15563"/>
                  </a:cubicBezTo>
                  <a:cubicBezTo>
                    <a:pt x="11405" y="14154"/>
                    <a:pt x="11724" y="12655"/>
                    <a:pt x="13363" y="11343"/>
                  </a:cubicBezTo>
                  <a:cubicBezTo>
                    <a:pt x="18386" y="7317"/>
                    <a:pt x="14647" y="2327"/>
                    <a:pt x="5035" y="223"/>
                  </a:cubicBezTo>
                  <a:lnTo>
                    <a:pt x="4732" y="155"/>
                  </a:lnTo>
                  <a:cubicBezTo>
                    <a:pt x="3145" y="-192"/>
                    <a:pt x="1194" y="64"/>
                    <a:pt x="372" y="727"/>
                  </a:cubicBezTo>
                  <a:cubicBezTo>
                    <a:pt x="-461" y="1391"/>
                    <a:pt x="154" y="2211"/>
                    <a:pt x="1738" y="2558"/>
                  </a:cubicBezTo>
                  <a:lnTo>
                    <a:pt x="2037" y="2624"/>
                  </a:lnTo>
                  <a:cubicBezTo>
                    <a:pt x="8495" y="4037"/>
                    <a:pt x="11001" y="7386"/>
                    <a:pt x="7625" y="10088"/>
                  </a:cubicBezTo>
                  <a:cubicBezTo>
                    <a:pt x="5195" y="12041"/>
                    <a:pt x="4715" y="14270"/>
                    <a:pt x="6285" y="1637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8" name="Freeform: Shape 75"/>
            <p:cNvSpPr/>
            <p:nvPr/>
          </p:nvSpPr>
          <p:spPr>
            <a:xfrm flipH="1">
              <a:off x="6140593" y="3430889"/>
              <a:ext cx="56083" cy="13829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81" h="21365" extrusionOk="0">
                  <a:moveTo>
                    <a:pt x="6290" y="16373"/>
                  </a:moveTo>
                  <a:cubicBezTo>
                    <a:pt x="7860" y="18471"/>
                    <a:pt x="11292" y="20190"/>
                    <a:pt x="15947" y="21211"/>
                  </a:cubicBezTo>
                  <a:cubicBezTo>
                    <a:pt x="16739" y="21383"/>
                    <a:pt x="17626" y="21407"/>
                    <a:pt x="18415" y="21302"/>
                  </a:cubicBezTo>
                  <a:cubicBezTo>
                    <a:pt x="19204" y="21199"/>
                    <a:pt x="19900" y="20969"/>
                    <a:pt x="20311" y="20636"/>
                  </a:cubicBezTo>
                  <a:cubicBezTo>
                    <a:pt x="21140" y="19974"/>
                    <a:pt x="20529" y="19154"/>
                    <a:pt x="18946" y="18808"/>
                  </a:cubicBezTo>
                  <a:cubicBezTo>
                    <a:pt x="15818" y="18124"/>
                    <a:pt x="13514" y="16969"/>
                    <a:pt x="12461" y="15560"/>
                  </a:cubicBezTo>
                  <a:cubicBezTo>
                    <a:pt x="11407" y="14152"/>
                    <a:pt x="11726" y="12653"/>
                    <a:pt x="13358" y="11342"/>
                  </a:cubicBezTo>
                  <a:cubicBezTo>
                    <a:pt x="18380" y="7315"/>
                    <a:pt x="14649" y="2327"/>
                    <a:pt x="5036" y="221"/>
                  </a:cubicBezTo>
                  <a:lnTo>
                    <a:pt x="4733" y="155"/>
                  </a:lnTo>
                  <a:cubicBezTo>
                    <a:pt x="3150" y="-193"/>
                    <a:pt x="1192" y="63"/>
                    <a:pt x="370" y="729"/>
                  </a:cubicBezTo>
                  <a:cubicBezTo>
                    <a:pt x="-460" y="1390"/>
                    <a:pt x="153" y="2210"/>
                    <a:pt x="1735" y="2558"/>
                  </a:cubicBezTo>
                  <a:lnTo>
                    <a:pt x="2037" y="2623"/>
                  </a:lnTo>
                  <a:cubicBezTo>
                    <a:pt x="8492" y="4035"/>
                    <a:pt x="11000" y="7384"/>
                    <a:pt x="7625" y="10087"/>
                  </a:cubicBezTo>
                  <a:cubicBezTo>
                    <a:pt x="5191" y="12039"/>
                    <a:pt x="4720" y="14270"/>
                    <a:pt x="6290" y="1637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99" name="Freeform: Shape 76"/>
            <p:cNvSpPr/>
            <p:nvPr/>
          </p:nvSpPr>
          <p:spPr>
            <a:xfrm flipH="1">
              <a:off x="6188334" y="3442825"/>
              <a:ext cx="56086" cy="13829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83" h="21367" extrusionOk="0">
                  <a:moveTo>
                    <a:pt x="6287" y="16372"/>
                  </a:moveTo>
                  <a:cubicBezTo>
                    <a:pt x="7861" y="18473"/>
                    <a:pt x="11293" y="20191"/>
                    <a:pt x="15949" y="21214"/>
                  </a:cubicBezTo>
                  <a:cubicBezTo>
                    <a:pt x="16741" y="21386"/>
                    <a:pt x="17622" y="21408"/>
                    <a:pt x="18417" y="21304"/>
                  </a:cubicBezTo>
                  <a:cubicBezTo>
                    <a:pt x="19204" y="21200"/>
                    <a:pt x="19901" y="20971"/>
                    <a:pt x="20312" y="20638"/>
                  </a:cubicBezTo>
                  <a:cubicBezTo>
                    <a:pt x="21142" y="19974"/>
                    <a:pt x="20531" y="19157"/>
                    <a:pt x="18947" y="18809"/>
                  </a:cubicBezTo>
                  <a:cubicBezTo>
                    <a:pt x="15819" y="18126"/>
                    <a:pt x="13515" y="16971"/>
                    <a:pt x="12462" y="15562"/>
                  </a:cubicBezTo>
                  <a:cubicBezTo>
                    <a:pt x="11405" y="14154"/>
                    <a:pt x="11725" y="12653"/>
                    <a:pt x="13360" y="11344"/>
                  </a:cubicBezTo>
                  <a:cubicBezTo>
                    <a:pt x="15793" y="9392"/>
                    <a:pt x="16269" y="7162"/>
                    <a:pt x="14695" y="5061"/>
                  </a:cubicBezTo>
                  <a:cubicBezTo>
                    <a:pt x="13122" y="2960"/>
                    <a:pt x="9690" y="1240"/>
                    <a:pt x="5033" y="222"/>
                  </a:cubicBezTo>
                  <a:lnTo>
                    <a:pt x="4735" y="156"/>
                  </a:lnTo>
                  <a:cubicBezTo>
                    <a:pt x="3147" y="-192"/>
                    <a:pt x="1194" y="64"/>
                    <a:pt x="367" y="729"/>
                  </a:cubicBezTo>
                  <a:cubicBezTo>
                    <a:pt x="-458" y="1391"/>
                    <a:pt x="153" y="2211"/>
                    <a:pt x="1737" y="2555"/>
                  </a:cubicBezTo>
                  <a:lnTo>
                    <a:pt x="2039" y="2624"/>
                  </a:lnTo>
                  <a:cubicBezTo>
                    <a:pt x="5166" y="3309"/>
                    <a:pt x="7467" y="4461"/>
                    <a:pt x="8524" y="5872"/>
                  </a:cubicBezTo>
                  <a:cubicBezTo>
                    <a:pt x="9580" y="7281"/>
                    <a:pt x="9261" y="8780"/>
                    <a:pt x="7623" y="10089"/>
                  </a:cubicBezTo>
                  <a:cubicBezTo>
                    <a:pt x="5193" y="12041"/>
                    <a:pt x="4714" y="14272"/>
                    <a:pt x="6287" y="1637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0" name="Freeform: Shape 77"/>
            <p:cNvSpPr/>
            <p:nvPr/>
          </p:nvSpPr>
          <p:spPr>
            <a:xfrm flipH="1">
              <a:off x="4453845" y="3902366"/>
              <a:ext cx="370175" cy="3316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81" h="21600" extrusionOk="0">
                  <a:moveTo>
                    <a:pt x="10691" y="18543"/>
                  </a:moveTo>
                  <a:cubicBezTo>
                    <a:pt x="9845" y="18543"/>
                    <a:pt x="9157" y="17767"/>
                    <a:pt x="9157" y="16813"/>
                  </a:cubicBezTo>
                  <a:cubicBezTo>
                    <a:pt x="9157" y="15860"/>
                    <a:pt x="9845" y="15085"/>
                    <a:pt x="10691" y="15085"/>
                  </a:cubicBezTo>
                  <a:cubicBezTo>
                    <a:pt x="11536" y="15085"/>
                    <a:pt x="12225" y="15860"/>
                    <a:pt x="12225" y="16813"/>
                  </a:cubicBezTo>
                  <a:cubicBezTo>
                    <a:pt x="12225" y="17767"/>
                    <a:pt x="11536" y="18543"/>
                    <a:pt x="10691" y="18543"/>
                  </a:cubicBezTo>
                  <a:close/>
                  <a:moveTo>
                    <a:pt x="9194" y="6401"/>
                  </a:moveTo>
                  <a:cubicBezTo>
                    <a:pt x="9194" y="5471"/>
                    <a:pt x="9866" y="4714"/>
                    <a:pt x="10691" y="4714"/>
                  </a:cubicBezTo>
                  <a:cubicBezTo>
                    <a:pt x="11516" y="4714"/>
                    <a:pt x="12188" y="5471"/>
                    <a:pt x="12188" y="6401"/>
                  </a:cubicBezTo>
                  <a:lnTo>
                    <a:pt x="12188" y="11878"/>
                  </a:lnTo>
                  <a:cubicBezTo>
                    <a:pt x="12188" y="12808"/>
                    <a:pt x="11516" y="13566"/>
                    <a:pt x="10691" y="13566"/>
                  </a:cubicBezTo>
                  <a:cubicBezTo>
                    <a:pt x="9866" y="13566"/>
                    <a:pt x="9194" y="12808"/>
                    <a:pt x="9194" y="11878"/>
                  </a:cubicBezTo>
                  <a:cubicBezTo>
                    <a:pt x="9194" y="11878"/>
                    <a:pt x="9194" y="6401"/>
                    <a:pt x="9194" y="6401"/>
                  </a:cubicBezTo>
                  <a:close/>
                  <a:moveTo>
                    <a:pt x="12788" y="1365"/>
                  </a:moveTo>
                  <a:cubicBezTo>
                    <a:pt x="12351" y="510"/>
                    <a:pt x="11566" y="0"/>
                    <a:pt x="10691" y="0"/>
                  </a:cubicBezTo>
                  <a:cubicBezTo>
                    <a:pt x="9816" y="0"/>
                    <a:pt x="9031" y="510"/>
                    <a:pt x="8594" y="1365"/>
                  </a:cubicBezTo>
                  <a:lnTo>
                    <a:pt x="329" y="17505"/>
                  </a:lnTo>
                  <a:cubicBezTo>
                    <a:pt x="-109" y="18359"/>
                    <a:pt x="-109" y="19380"/>
                    <a:pt x="329" y="20235"/>
                  </a:cubicBezTo>
                  <a:cubicBezTo>
                    <a:pt x="766" y="21090"/>
                    <a:pt x="1551" y="21600"/>
                    <a:pt x="2426" y="21600"/>
                  </a:cubicBezTo>
                  <a:lnTo>
                    <a:pt x="18956" y="21600"/>
                  </a:lnTo>
                  <a:cubicBezTo>
                    <a:pt x="19831" y="21600"/>
                    <a:pt x="20616" y="21090"/>
                    <a:pt x="21053" y="20235"/>
                  </a:cubicBezTo>
                  <a:cubicBezTo>
                    <a:pt x="21491" y="19380"/>
                    <a:pt x="21491" y="18359"/>
                    <a:pt x="21053" y="17505"/>
                  </a:cubicBezTo>
                  <a:cubicBezTo>
                    <a:pt x="21053" y="17505"/>
                    <a:pt x="12788" y="1365"/>
                    <a:pt x="12788" y="136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1" name="Freeform: Shape 78"/>
            <p:cNvSpPr/>
            <p:nvPr/>
          </p:nvSpPr>
          <p:spPr>
            <a:xfrm flipH="1">
              <a:off x="4419753" y="3866558"/>
              <a:ext cx="440076" cy="4000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87" h="21600" extrusionOk="0">
                  <a:moveTo>
                    <a:pt x="19958" y="19114"/>
                  </a:moveTo>
                  <a:cubicBezTo>
                    <a:pt x="19512" y="19976"/>
                    <a:pt x="18713" y="20490"/>
                    <a:pt x="17822" y="20490"/>
                  </a:cubicBezTo>
                  <a:lnTo>
                    <a:pt x="3466" y="20490"/>
                  </a:lnTo>
                  <a:cubicBezTo>
                    <a:pt x="2574" y="20490"/>
                    <a:pt x="1776" y="19976"/>
                    <a:pt x="1331" y="19114"/>
                  </a:cubicBezTo>
                  <a:cubicBezTo>
                    <a:pt x="885" y="18253"/>
                    <a:pt x="885" y="17224"/>
                    <a:pt x="1331" y="16363"/>
                  </a:cubicBezTo>
                  <a:lnTo>
                    <a:pt x="8509" y="2485"/>
                  </a:lnTo>
                  <a:cubicBezTo>
                    <a:pt x="8955" y="1624"/>
                    <a:pt x="9753" y="1110"/>
                    <a:pt x="10644" y="1110"/>
                  </a:cubicBezTo>
                  <a:cubicBezTo>
                    <a:pt x="11535" y="1110"/>
                    <a:pt x="12333" y="1624"/>
                    <a:pt x="12779" y="2485"/>
                  </a:cubicBezTo>
                  <a:lnTo>
                    <a:pt x="19958" y="16363"/>
                  </a:lnTo>
                  <a:cubicBezTo>
                    <a:pt x="20403" y="17224"/>
                    <a:pt x="20403" y="18253"/>
                    <a:pt x="19958" y="19114"/>
                  </a:cubicBezTo>
                  <a:close/>
                  <a:moveTo>
                    <a:pt x="13640" y="1931"/>
                  </a:moveTo>
                  <a:cubicBezTo>
                    <a:pt x="13014" y="722"/>
                    <a:pt x="11895" y="0"/>
                    <a:pt x="10644" y="0"/>
                  </a:cubicBezTo>
                  <a:cubicBezTo>
                    <a:pt x="9393" y="0"/>
                    <a:pt x="8273" y="722"/>
                    <a:pt x="7648" y="1931"/>
                  </a:cubicBezTo>
                  <a:lnTo>
                    <a:pt x="469" y="15808"/>
                  </a:lnTo>
                  <a:cubicBezTo>
                    <a:pt x="-156" y="17016"/>
                    <a:pt x="-156" y="18461"/>
                    <a:pt x="469" y="19669"/>
                  </a:cubicBezTo>
                  <a:cubicBezTo>
                    <a:pt x="1095" y="20878"/>
                    <a:pt x="2215" y="21600"/>
                    <a:pt x="3466" y="21600"/>
                  </a:cubicBezTo>
                  <a:lnTo>
                    <a:pt x="17822" y="21600"/>
                  </a:lnTo>
                  <a:cubicBezTo>
                    <a:pt x="19073" y="21600"/>
                    <a:pt x="20193" y="20878"/>
                    <a:pt x="20818" y="19669"/>
                  </a:cubicBezTo>
                  <a:cubicBezTo>
                    <a:pt x="21444" y="18461"/>
                    <a:pt x="21444" y="17016"/>
                    <a:pt x="20818" y="15808"/>
                  </a:cubicBezTo>
                  <a:cubicBezTo>
                    <a:pt x="20818" y="15808"/>
                    <a:pt x="13640" y="1931"/>
                    <a:pt x="13640" y="193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2" name="Freeform: Shape 79"/>
            <p:cNvSpPr/>
            <p:nvPr/>
          </p:nvSpPr>
          <p:spPr>
            <a:xfrm flipH="1">
              <a:off x="6121036" y="3848653"/>
              <a:ext cx="347123" cy="37697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01" h="21214" extrusionOk="0">
                  <a:moveTo>
                    <a:pt x="9282" y="23"/>
                  </a:moveTo>
                  <a:cubicBezTo>
                    <a:pt x="9168" y="-11"/>
                    <a:pt x="9041" y="-11"/>
                    <a:pt x="8926" y="46"/>
                  </a:cubicBezTo>
                  <a:cubicBezTo>
                    <a:pt x="8696" y="157"/>
                    <a:pt x="8604" y="433"/>
                    <a:pt x="8724" y="649"/>
                  </a:cubicBezTo>
                  <a:lnTo>
                    <a:pt x="9378" y="1832"/>
                  </a:lnTo>
                  <a:lnTo>
                    <a:pt x="2980" y="4959"/>
                  </a:lnTo>
                  <a:lnTo>
                    <a:pt x="2314" y="3775"/>
                  </a:lnTo>
                  <a:cubicBezTo>
                    <a:pt x="2194" y="3559"/>
                    <a:pt x="1914" y="3474"/>
                    <a:pt x="1684" y="3586"/>
                  </a:cubicBezTo>
                  <a:cubicBezTo>
                    <a:pt x="1454" y="3699"/>
                    <a:pt x="1363" y="3962"/>
                    <a:pt x="1482" y="4177"/>
                  </a:cubicBezTo>
                  <a:lnTo>
                    <a:pt x="2148" y="5361"/>
                  </a:lnTo>
                  <a:lnTo>
                    <a:pt x="1518" y="5674"/>
                  </a:lnTo>
                  <a:cubicBezTo>
                    <a:pt x="141" y="6346"/>
                    <a:pt x="-400" y="7943"/>
                    <a:pt x="317" y="9236"/>
                  </a:cubicBezTo>
                  <a:lnTo>
                    <a:pt x="6167" y="19789"/>
                  </a:lnTo>
                  <a:cubicBezTo>
                    <a:pt x="6883" y="21083"/>
                    <a:pt x="8584" y="21589"/>
                    <a:pt x="9960" y="20917"/>
                  </a:cubicBezTo>
                  <a:lnTo>
                    <a:pt x="19283" y="16350"/>
                  </a:lnTo>
                  <a:cubicBezTo>
                    <a:pt x="20660" y="15677"/>
                    <a:pt x="21200" y="14080"/>
                    <a:pt x="20484" y="12787"/>
                  </a:cubicBezTo>
                  <a:lnTo>
                    <a:pt x="14633" y="2234"/>
                  </a:lnTo>
                  <a:cubicBezTo>
                    <a:pt x="13917" y="942"/>
                    <a:pt x="12216" y="446"/>
                    <a:pt x="10840" y="1118"/>
                  </a:cubicBezTo>
                  <a:lnTo>
                    <a:pt x="10210" y="1419"/>
                  </a:lnTo>
                  <a:lnTo>
                    <a:pt x="9556" y="235"/>
                  </a:lnTo>
                  <a:cubicBezTo>
                    <a:pt x="9496" y="128"/>
                    <a:pt x="9397" y="57"/>
                    <a:pt x="9282" y="23"/>
                  </a:cubicBezTo>
                  <a:close/>
                  <a:moveTo>
                    <a:pt x="11994" y="1698"/>
                  </a:moveTo>
                  <a:cubicBezTo>
                    <a:pt x="12722" y="1644"/>
                    <a:pt x="13443" y="2001"/>
                    <a:pt x="13801" y="2648"/>
                  </a:cubicBezTo>
                  <a:cubicBezTo>
                    <a:pt x="13801" y="2648"/>
                    <a:pt x="14764" y="4390"/>
                    <a:pt x="14764" y="4390"/>
                  </a:cubicBezTo>
                  <a:lnTo>
                    <a:pt x="2112" y="10565"/>
                  </a:lnTo>
                  <a:lnTo>
                    <a:pt x="1149" y="8823"/>
                  </a:lnTo>
                  <a:cubicBezTo>
                    <a:pt x="672" y="7961"/>
                    <a:pt x="1028" y="6905"/>
                    <a:pt x="1946" y="6456"/>
                  </a:cubicBezTo>
                  <a:lnTo>
                    <a:pt x="2576" y="6143"/>
                  </a:lnTo>
                  <a:lnTo>
                    <a:pt x="3242" y="7338"/>
                  </a:lnTo>
                  <a:cubicBezTo>
                    <a:pt x="3361" y="7553"/>
                    <a:pt x="3642" y="7640"/>
                    <a:pt x="3872" y="7528"/>
                  </a:cubicBezTo>
                  <a:cubicBezTo>
                    <a:pt x="4102" y="7414"/>
                    <a:pt x="4194" y="7152"/>
                    <a:pt x="4074" y="6936"/>
                  </a:cubicBezTo>
                  <a:lnTo>
                    <a:pt x="3408" y="5741"/>
                  </a:lnTo>
                  <a:lnTo>
                    <a:pt x="9818" y="2614"/>
                  </a:lnTo>
                  <a:lnTo>
                    <a:pt x="10472" y="3809"/>
                  </a:lnTo>
                  <a:cubicBezTo>
                    <a:pt x="10591" y="4025"/>
                    <a:pt x="10884" y="4101"/>
                    <a:pt x="11114" y="3988"/>
                  </a:cubicBezTo>
                  <a:cubicBezTo>
                    <a:pt x="11343" y="3875"/>
                    <a:pt x="11424" y="3612"/>
                    <a:pt x="11304" y="3396"/>
                  </a:cubicBezTo>
                  <a:lnTo>
                    <a:pt x="10650" y="2201"/>
                  </a:lnTo>
                  <a:lnTo>
                    <a:pt x="11268" y="1899"/>
                  </a:lnTo>
                  <a:cubicBezTo>
                    <a:pt x="11498" y="1787"/>
                    <a:pt x="11751" y="1716"/>
                    <a:pt x="11994" y="1698"/>
                  </a:cubicBezTo>
                  <a:close/>
                  <a:moveTo>
                    <a:pt x="13908" y="7304"/>
                  </a:moveTo>
                  <a:cubicBezTo>
                    <a:pt x="14023" y="7338"/>
                    <a:pt x="14122" y="7420"/>
                    <a:pt x="14181" y="7528"/>
                  </a:cubicBezTo>
                  <a:cubicBezTo>
                    <a:pt x="14301" y="7743"/>
                    <a:pt x="14210" y="8008"/>
                    <a:pt x="13979" y="8119"/>
                  </a:cubicBezTo>
                  <a:lnTo>
                    <a:pt x="12719" y="8734"/>
                  </a:lnTo>
                  <a:cubicBezTo>
                    <a:pt x="12062" y="9055"/>
                    <a:pt x="11807" y="9825"/>
                    <a:pt x="12148" y="10442"/>
                  </a:cubicBezTo>
                  <a:lnTo>
                    <a:pt x="12160" y="10465"/>
                  </a:lnTo>
                  <a:cubicBezTo>
                    <a:pt x="12502" y="11082"/>
                    <a:pt x="13311" y="11322"/>
                    <a:pt x="13967" y="11001"/>
                  </a:cubicBezTo>
                  <a:lnTo>
                    <a:pt x="15240" y="10386"/>
                  </a:lnTo>
                  <a:cubicBezTo>
                    <a:pt x="15469" y="10273"/>
                    <a:pt x="15750" y="10359"/>
                    <a:pt x="15870" y="10576"/>
                  </a:cubicBezTo>
                  <a:cubicBezTo>
                    <a:pt x="15990" y="10791"/>
                    <a:pt x="15898" y="11056"/>
                    <a:pt x="15668" y="11168"/>
                  </a:cubicBezTo>
                  <a:lnTo>
                    <a:pt x="14407" y="11782"/>
                  </a:lnTo>
                  <a:cubicBezTo>
                    <a:pt x="13751" y="12103"/>
                    <a:pt x="13495" y="12865"/>
                    <a:pt x="13837" y="13480"/>
                  </a:cubicBezTo>
                  <a:lnTo>
                    <a:pt x="13849" y="13513"/>
                  </a:lnTo>
                  <a:cubicBezTo>
                    <a:pt x="14190" y="14129"/>
                    <a:pt x="14999" y="14370"/>
                    <a:pt x="15656" y="14049"/>
                  </a:cubicBezTo>
                  <a:lnTo>
                    <a:pt x="16928" y="13435"/>
                  </a:lnTo>
                  <a:cubicBezTo>
                    <a:pt x="17158" y="13322"/>
                    <a:pt x="17439" y="13409"/>
                    <a:pt x="17559" y="13625"/>
                  </a:cubicBezTo>
                  <a:cubicBezTo>
                    <a:pt x="17678" y="13841"/>
                    <a:pt x="17585" y="14104"/>
                    <a:pt x="17356" y="14217"/>
                  </a:cubicBezTo>
                  <a:lnTo>
                    <a:pt x="16096" y="14831"/>
                  </a:lnTo>
                  <a:cubicBezTo>
                    <a:pt x="14980" y="15377"/>
                    <a:pt x="13597" y="14974"/>
                    <a:pt x="13016" y="13926"/>
                  </a:cubicBezTo>
                  <a:lnTo>
                    <a:pt x="13004" y="13893"/>
                  </a:lnTo>
                  <a:cubicBezTo>
                    <a:pt x="12664" y="13278"/>
                    <a:pt x="12666" y="12578"/>
                    <a:pt x="12957" y="11994"/>
                  </a:cubicBezTo>
                  <a:cubicBezTo>
                    <a:pt x="12281" y="11884"/>
                    <a:pt x="11668" y="11493"/>
                    <a:pt x="11328" y="10878"/>
                  </a:cubicBezTo>
                  <a:lnTo>
                    <a:pt x="11316" y="10844"/>
                  </a:lnTo>
                  <a:cubicBezTo>
                    <a:pt x="10736" y="9797"/>
                    <a:pt x="11163" y="8497"/>
                    <a:pt x="12279" y="7952"/>
                  </a:cubicBezTo>
                  <a:lnTo>
                    <a:pt x="13551" y="7338"/>
                  </a:lnTo>
                  <a:cubicBezTo>
                    <a:pt x="13666" y="7282"/>
                    <a:pt x="13793" y="7270"/>
                    <a:pt x="13908" y="7304"/>
                  </a:cubicBezTo>
                  <a:close/>
                  <a:moveTo>
                    <a:pt x="7986" y="10252"/>
                  </a:moveTo>
                  <a:cubicBezTo>
                    <a:pt x="8900" y="10185"/>
                    <a:pt x="9809" y="10626"/>
                    <a:pt x="10257" y="11436"/>
                  </a:cubicBezTo>
                  <a:lnTo>
                    <a:pt x="11958" y="14496"/>
                  </a:lnTo>
                  <a:cubicBezTo>
                    <a:pt x="12557" y="15576"/>
                    <a:pt x="12109" y="16904"/>
                    <a:pt x="10959" y="17466"/>
                  </a:cubicBezTo>
                  <a:lnTo>
                    <a:pt x="10923" y="17489"/>
                  </a:lnTo>
                  <a:cubicBezTo>
                    <a:pt x="9774" y="18050"/>
                    <a:pt x="8347" y="17630"/>
                    <a:pt x="7748" y="16551"/>
                  </a:cubicBezTo>
                  <a:lnTo>
                    <a:pt x="6060" y="13491"/>
                  </a:lnTo>
                  <a:cubicBezTo>
                    <a:pt x="5461" y="12411"/>
                    <a:pt x="5909" y="11071"/>
                    <a:pt x="7059" y="10509"/>
                  </a:cubicBezTo>
                  <a:lnTo>
                    <a:pt x="7094" y="10487"/>
                  </a:lnTo>
                  <a:cubicBezTo>
                    <a:pt x="7382" y="10346"/>
                    <a:pt x="7682" y="10275"/>
                    <a:pt x="7986" y="10252"/>
                  </a:cubicBezTo>
                  <a:close/>
                  <a:moveTo>
                    <a:pt x="8284" y="11090"/>
                  </a:moveTo>
                  <a:cubicBezTo>
                    <a:pt x="8101" y="11104"/>
                    <a:pt x="7909" y="11151"/>
                    <a:pt x="7737" y="11235"/>
                  </a:cubicBezTo>
                  <a:lnTo>
                    <a:pt x="7713" y="11246"/>
                  </a:lnTo>
                  <a:cubicBezTo>
                    <a:pt x="7021" y="11583"/>
                    <a:pt x="6746" y="12395"/>
                    <a:pt x="7106" y="13044"/>
                  </a:cubicBezTo>
                  <a:lnTo>
                    <a:pt x="8807" y="16104"/>
                  </a:lnTo>
                  <a:cubicBezTo>
                    <a:pt x="9166" y="16752"/>
                    <a:pt x="10018" y="16999"/>
                    <a:pt x="10709" y="16662"/>
                  </a:cubicBezTo>
                  <a:lnTo>
                    <a:pt x="10745" y="16651"/>
                  </a:lnTo>
                  <a:cubicBezTo>
                    <a:pt x="11436" y="16313"/>
                    <a:pt x="11699" y="15501"/>
                    <a:pt x="11340" y="14853"/>
                  </a:cubicBezTo>
                  <a:lnTo>
                    <a:pt x="9651" y="11793"/>
                  </a:lnTo>
                  <a:cubicBezTo>
                    <a:pt x="9382" y="11306"/>
                    <a:pt x="8832" y="11049"/>
                    <a:pt x="8284" y="1109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3" name="Freeform: Shape 80"/>
            <p:cNvSpPr/>
            <p:nvPr/>
          </p:nvSpPr>
          <p:spPr>
            <a:xfrm flipH="1">
              <a:off x="5639118" y="3848653"/>
              <a:ext cx="44305" cy="209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28" h="20808" extrusionOk="0">
                  <a:moveTo>
                    <a:pt x="17067" y="2077"/>
                  </a:moveTo>
                  <a:lnTo>
                    <a:pt x="4889" y="32"/>
                  </a:lnTo>
                  <a:cubicBezTo>
                    <a:pt x="2398" y="-391"/>
                    <a:pt x="217" y="3467"/>
                    <a:pt x="15" y="8616"/>
                  </a:cubicBezTo>
                  <a:cubicBezTo>
                    <a:pt x="-189" y="13789"/>
                    <a:pt x="1665" y="18313"/>
                    <a:pt x="4156" y="18736"/>
                  </a:cubicBezTo>
                  <a:lnTo>
                    <a:pt x="16330" y="20775"/>
                  </a:lnTo>
                  <a:cubicBezTo>
                    <a:pt x="18820" y="21209"/>
                    <a:pt x="21006" y="17363"/>
                    <a:pt x="21213" y="12184"/>
                  </a:cubicBezTo>
                  <a:cubicBezTo>
                    <a:pt x="21411" y="7029"/>
                    <a:pt x="19557" y="2505"/>
                    <a:pt x="17067" y="207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4" name="Freeform: Shape 81"/>
            <p:cNvSpPr/>
            <p:nvPr/>
          </p:nvSpPr>
          <p:spPr>
            <a:xfrm flipH="1">
              <a:off x="5659195" y="3765100"/>
              <a:ext cx="406184" cy="2732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41" h="21186" extrusionOk="0">
                  <a:moveTo>
                    <a:pt x="18728" y="6837"/>
                  </a:moveTo>
                  <a:cubicBezTo>
                    <a:pt x="18700" y="7350"/>
                    <a:pt x="18620" y="7838"/>
                    <a:pt x="18496" y="8293"/>
                  </a:cubicBezTo>
                  <a:cubicBezTo>
                    <a:pt x="18085" y="8047"/>
                    <a:pt x="17642" y="7891"/>
                    <a:pt x="17178" y="7835"/>
                  </a:cubicBezTo>
                  <a:cubicBezTo>
                    <a:pt x="16868" y="7797"/>
                    <a:pt x="16558" y="7807"/>
                    <a:pt x="16251" y="7863"/>
                  </a:cubicBezTo>
                  <a:cubicBezTo>
                    <a:pt x="15733" y="5572"/>
                    <a:pt x="14651" y="3699"/>
                    <a:pt x="13264" y="2564"/>
                  </a:cubicBezTo>
                  <a:cubicBezTo>
                    <a:pt x="13912" y="1794"/>
                    <a:pt x="14752" y="1374"/>
                    <a:pt x="15645" y="1482"/>
                  </a:cubicBezTo>
                  <a:cubicBezTo>
                    <a:pt x="17495" y="1704"/>
                    <a:pt x="18878" y="4108"/>
                    <a:pt x="18728" y="6837"/>
                  </a:cubicBezTo>
                  <a:close/>
                  <a:moveTo>
                    <a:pt x="19372" y="8989"/>
                  </a:moveTo>
                  <a:cubicBezTo>
                    <a:pt x="19557" y="8360"/>
                    <a:pt x="19677" y="7677"/>
                    <a:pt x="19717" y="6958"/>
                  </a:cubicBezTo>
                  <a:cubicBezTo>
                    <a:pt x="19912" y="3420"/>
                    <a:pt x="18122" y="311"/>
                    <a:pt x="15725" y="21"/>
                  </a:cubicBezTo>
                  <a:cubicBezTo>
                    <a:pt x="14393" y="-138"/>
                    <a:pt x="13151" y="609"/>
                    <a:pt x="12277" y="1909"/>
                  </a:cubicBezTo>
                  <a:cubicBezTo>
                    <a:pt x="11765" y="1644"/>
                    <a:pt x="11225" y="1472"/>
                    <a:pt x="10667" y="1405"/>
                  </a:cubicBezTo>
                  <a:cubicBezTo>
                    <a:pt x="7207" y="989"/>
                    <a:pt x="4153" y="4713"/>
                    <a:pt x="3752" y="9763"/>
                  </a:cubicBezTo>
                  <a:cubicBezTo>
                    <a:pt x="3704" y="9753"/>
                    <a:pt x="3656" y="9746"/>
                    <a:pt x="3608" y="9740"/>
                  </a:cubicBezTo>
                  <a:cubicBezTo>
                    <a:pt x="1774" y="9520"/>
                    <a:pt x="161" y="11543"/>
                    <a:pt x="12" y="14250"/>
                  </a:cubicBezTo>
                  <a:cubicBezTo>
                    <a:pt x="-138" y="16957"/>
                    <a:pt x="1233" y="19338"/>
                    <a:pt x="3067" y="19557"/>
                  </a:cubicBezTo>
                  <a:lnTo>
                    <a:pt x="16443" y="21163"/>
                  </a:lnTo>
                  <a:cubicBezTo>
                    <a:pt x="18933" y="21462"/>
                    <a:pt x="21123" y="18717"/>
                    <a:pt x="21326" y="15041"/>
                  </a:cubicBezTo>
                  <a:cubicBezTo>
                    <a:pt x="21462" y="12572"/>
                    <a:pt x="20665" y="10303"/>
                    <a:pt x="19372" y="898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5" name="Freeform: Shape 82"/>
            <p:cNvSpPr/>
            <p:nvPr/>
          </p:nvSpPr>
          <p:spPr>
            <a:xfrm flipH="1">
              <a:off x="5663013" y="3753164"/>
              <a:ext cx="38314" cy="353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96" h="20836" extrusionOk="0">
                  <a:moveTo>
                    <a:pt x="12109" y="1318"/>
                  </a:moveTo>
                  <a:lnTo>
                    <a:pt x="1773" y="11028"/>
                  </a:lnTo>
                  <a:cubicBezTo>
                    <a:pt x="-341" y="13022"/>
                    <a:pt x="-602" y="16532"/>
                    <a:pt x="1194" y="18865"/>
                  </a:cubicBezTo>
                  <a:cubicBezTo>
                    <a:pt x="2093" y="20042"/>
                    <a:pt x="3334" y="20698"/>
                    <a:pt x="4613" y="20818"/>
                  </a:cubicBezTo>
                  <a:cubicBezTo>
                    <a:pt x="5899" y="20931"/>
                    <a:pt x="7223" y="20509"/>
                    <a:pt x="8282" y="19500"/>
                  </a:cubicBezTo>
                  <a:lnTo>
                    <a:pt x="18625" y="9793"/>
                  </a:lnTo>
                  <a:cubicBezTo>
                    <a:pt x="20739" y="7789"/>
                    <a:pt x="20998" y="4293"/>
                    <a:pt x="19199" y="1959"/>
                  </a:cubicBezTo>
                  <a:cubicBezTo>
                    <a:pt x="17402" y="-374"/>
                    <a:pt x="14228" y="-669"/>
                    <a:pt x="12109" y="131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6" name="Freeform: Shape 83"/>
            <p:cNvSpPr/>
            <p:nvPr/>
          </p:nvSpPr>
          <p:spPr>
            <a:xfrm flipH="1">
              <a:off x="5833042" y="3741228"/>
              <a:ext cx="35390" cy="3830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00" h="20896" extrusionOk="0">
                  <a:moveTo>
                    <a:pt x="1909" y="1218"/>
                  </a:moveTo>
                  <a:cubicBezTo>
                    <a:pt x="-369" y="3062"/>
                    <a:pt x="-650" y="6312"/>
                    <a:pt x="1291" y="8486"/>
                  </a:cubicBezTo>
                  <a:lnTo>
                    <a:pt x="10753" y="19080"/>
                  </a:lnTo>
                  <a:cubicBezTo>
                    <a:pt x="11725" y="20164"/>
                    <a:pt x="13057" y="20768"/>
                    <a:pt x="14443" y="20879"/>
                  </a:cubicBezTo>
                  <a:cubicBezTo>
                    <a:pt x="15828" y="20984"/>
                    <a:pt x="17254" y="20593"/>
                    <a:pt x="18386" y="19684"/>
                  </a:cubicBezTo>
                  <a:cubicBezTo>
                    <a:pt x="20669" y="17833"/>
                    <a:pt x="20950" y="14575"/>
                    <a:pt x="19009" y="12413"/>
                  </a:cubicBezTo>
                  <a:lnTo>
                    <a:pt x="9537" y="1816"/>
                  </a:lnTo>
                  <a:cubicBezTo>
                    <a:pt x="7603" y="-349"/>
                    <a:pt x="4188" y="-616"/>
                    <a:pt x="1909" y="121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7" name="Freeform: Shape 84"/>
            <p:cNvSpPr/>
            <p:nvPr/>
          </p:nvSpPr>
          <p:spPr>
            <a:xfrm flipH="1">
              <a:off x="5751997" y="3711388"/>
              <a:ext cx="20946" cy="443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20" h="21230" extrusionOk="0">
                  <a:moveTo>
                    <a:pt x="2073" y="4163"/>
                  </a:moveTo>
                  <a:lnTo>
                    <a:pt x="31" y="16332"/>
                  </a:lnTo>
                  <a:cubicBezTo>
                    <a:pt x="-389" y="18817"/>
                    <a:pt x="3458" y="21006"/>
                    <a:pt x="8614" y="21215"/>
                  </a:cubicBezTo>
                  <a:cubicBezTo>
                    <a:pt x="13781" y="21416"/>
                    <a:pt x="18323" y="19554"/>
                    <a:pt x="18737" y="17063"/>
                  </a:cubicBezTo>
                  <a:lnTo>
                    <a:pt x="20788" y="4898"/>
                  </a:lnTo>
                  <a:cubicBezTo>
                    <a:pt x="21211" y="2407"/>
                    <a:pt x="17361" y="218"/>
                    <a:pt x="12205" y="14"/>
                  </a:cubicBezTo>
                  <a:cubicBezTo>
                    <a:pt x="7038" y="-184"/>
                    <a:pt x="2505" y="1664"/>
                    <a:pt x="2073" y="416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8" name="Freeform: Shape 85"/>
            <p:cNvSpPr/>
            <p:nvPr/>
          </p:nvSpPr>
          <p:spPr>
            <a:xfrm flipH="1">
              <a:off x="6503372" y="4487237"/>
              <a:ext cx="45420" cy="454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12" h="21411" extrusionOk="0">
                  <a:moveTo>
                    <a:pt x="10875" y="1"/>
                  </a:moveTo>
                  <a:cubicBezTo>
                    <a:pt x="4980" y="-95"/>
                    <a:pt x="96" y="4631"/>
                    <a:pt x="1" y="10532"/>
                  </a:cubicBezTo>
                  <a:cubicBezTo>
                    <a:pt x="-95" y="16431"/>
                    <a:pt x="4627" y="21304"/>
                    <a:pt x="10527" y="21409"/>
                  </a:cubicBezTo>
                  <a:cubicBezTo>
                    <a:pt x="16432" y="21505"/>
                    <a:pt x="21310" y="16777"/>
                    <a:pt x="21410" y="10878"/>
                  </a:cubicBezTo>
                  <a:cubicBezTo>
                    <a:pt x="21505" y="4979"/>
                    <a:pt x="16783" y="97"/>
                    <a:pt x="10875" y="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09" name="Freeform: Shape 86"/>
            <p:cNvSpPr/>
            <p:nvPr/>
          </p:nvSpPr>
          <p:spPr>
            <a:xfrm flipH="1">
              <a:off x="6464156" y="4445460"/>
              <a:ext cx="120444" cy="1204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11" h="21416" extrusionOk="0">
                  <a:moveTo>
                    <a:pt x="10583" y="18161"/>
                  </a:moveTo>
                  <a:cubicBezTo>
                    <a:pt x="6476" y="18093"/>
                    <a:pt x="3186" y="14697"/>
                    <a:pt x="3254" y="10586"/>
                  </a:cubicBezTo>
                  <a:cubicBezTo>
                    <a:pt x="3321" y="6479"/>
                    <a:pt x="6719" y="3189"/>
                    <a:pt x="10827" y="3255"/>
                  </a:cubicBezTo>
                  <a:cubicBezTo>
                    <a:pt x="14936" y="3321"/>
                    <a:pt x="18225" y="6719"/>
                    <a:pt x="18157" y="10831"/>
                  </a:cubicBezTo>
                  <a:cubicBezTo>
                    <a:pt x="18091" y="14940"/>
                    <a:pt x="14693" y="18226"/>
                    <a:pt x="10583" y="18161"/>
                  </a:cubicBezTo>
                  <a:close/>
                  <a:moveTo>
                    <a:pt x="10880" y="1"/>
                  </a:moveTo>
                  <a:cubicBezTo>
                    <a:pt x="4979" y="-90"/>
                    <a:pt x="97" y="4632"/>
                    <a:pt x="2" y="10536"/>
                  </a:cubicBezTo>
                  <a:cubicBezTo>
                    <a:pt x="-95" y="16438"/>
                    <a:pt x="4628" y="21317"/>
                    <a:pt x="10530" y="21415"/>
                  </a:cubicBezTo>
                  <a:cubicBezTo>
                    <a:pt x="16433" y="21510"/>
                    <a:pt x="21313" y="16785"/>
                    <a:pt x="21410" y="10884"/>
                  </a:cubicBezTo>
                  <a:cubicBezTo>
                    <a:pt x="21505" y="4979"/>
                    <a:pt x="16781" y="100"/>
                    <a:pt x="10880" y="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0" name="Freeform: Shape 87"/>
            <p:cNvSpPr/>
            <p:nvPr/>
          </p:nvSpPr>
          <p:spPr>
            <a:xfrm flipH="1">
              <a:off x="6447955" y="4320131"/>
              <a:ext cx="11316" cy="7302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555"/>
                  </a:moveTo>
                  <a:lnTo>
                    <a:pt x="19330" y="21600"/>
                  </a:lnTo>
                  <a:lnTo>
                    <a:pt x="21600" y="50"/>
                  </a:lnTo>
                  <a:lnTo>
                    <a:pt x="2270" y="0"/>
                  </a:lnTo>
                  <a:cubicBezTo>
                    <a:pt x="2270" y="0"/>
                    <a:pt x="0" y="21555"/>
                    <a:pt x="0" y="2155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1" name="Freeform: Shape 88"/>
            <p:cNvSpPr/>
            <p:nvPr/>
          </p:nvSpPr>
          <p:spPr>
            <a:xfrm flipH="1">
              <a:off x="6392387" y="4272386"/>
              <a:ext cx="251894" cy="3641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72" h="21568" extrusionOk="0">
                  <a:moveTo>
                    <a:pt x="18480" y="7819"/>
                  </a:moveTo>
                  <a:cubicBezTo>
                    <a:pt x="18472" y="8133"/>
                    <a:pt x="18098" y="8384"/>
                    <a:pt x="17645" y="8378"/>
                  </a:cubicBezTo>
                  <a:lnTo>
                    <a:pt x="15131" y="8351"/>
                  </a:lnTo>
                  <a:cubicBezTo>
                    <a:pt x="14676" y="8344"/>
                    <a:pt x="14315" y="8086"/>
                    <a:pt x="14321" y="7772"/>
                  </a:cubicBezTo>
                  <a:lnTo>
                    <a:pt x="14451" y="2318"/>
                  </a:lnTo>
                  <a:cubicBezTo>
                    <a:pt x="14458" y="2004"/>
                    <a:pt x="14831" y="1753"/>
                    <a:pt x="15286" y="1758"/>
                  </a:cubicBezTo>
                  <a:lnTo>
                    <a:pt x="17799" y="1786"/>
                  </a:lnTo>
                  <a:cubicBezTo>
                    <a:pt x="18255" y="1792"/>
                    <a:pt x="18616" y="2051"/>
                    <a:pt x="18609" y="2364"/>
                  </a:cubicBezTo>
                  <a:cubicBezTo>
                    <a:pt x="18609" y="2364"/>
                    <a:pt x="18480" y="7819"/>
                    <a:pt x="18480" y="7819"/>
                  </a:cubicBezTo>
                  <a:close/>
                  <a:moveTo>
                    <a:pt x="10117" y="18801"/>
                  </a:moveTo>
                  <a:cubicBezTo>
                    <a:pt x="6367" y="18758"/>
                    <a:pt x="3365" y="16614"/>
                    <a:pt x="3426" y="14019"/>
                  </a:cubicBezTo>
                  <a:cubicBezTo>
                    <a:pt x="3487" y="11425"/>
                    <a:pt x="6588" y="9350"/>
                    <a:pt x="10339" y="9391"/>
                  </a:cubicBezTo>
                  <a:cubicBezTo>
                    <a:pt x="14090" y="9434"/>
                    <a:pt x="17092" y="11578"/>
                    <a:pt x="17031" y="14173"/>
                  </a:cubicBezTo>
                  <a:cubicBezTo>
                    <a:pt x="16969" y="16767"/>
                    <a:pt x="13868" y="18844"/>
                    <a:pt x="10117" y="18801"/>
                  </a:cubicBezTo>
                  <a:close/>
                  <a:moveTo>
                    <a:pt x="20761" y="15249"/>
                  </a:moveTo>
                  <a:lnTo>
                    <a:pt x="20299" y="15243"/>
                  </a:lnTo>
                  <a:lnTo>
                    <a:pt x="20612" y="1964"/>
                  </a:lnTo>
                  <a:cubicBezTo>
                    <a:pt x="20635" y="991"/>
                    <a:pt x="19510" y="187"/>
                    <a:pt x="18103" y="170"/>
                  </a:cubicBezTo>
                  <a:lnTo>
                    <a:pt x="3013" y="0"/>
                  </a:lnTo>
                  <a:cubicBezTo>
                    <a:pt x="1608" y="-16"/>
                    <a:pt x="444" y="763"/>
                    <a:pt x="421" y="1736"/>
                  </a:cubicBezTo>
                  <a:lnTo>
                    <a:pt x="0" y="19604"/>
                  </a:lnTo>
                  <a:cubicBezTo>
                    <a:pt x="-22" y="20577"/>
                    <a:pt x="1103" y="21382"/>
                    <a:pt x="2509" y="21398"/>
                  </a:cubicBezTo>
                  <a:lnTo>
                    <a:pt x="17599" y="21567"/>
                  </a:lnTo>
                  <a:cubicBezTo>
                    <a:pt x="19005" y="21584"/>
                    <a:pt x="20168" y="20804"/>
                    <a:pt x="20191" y="19833"/>
                  </a:cubicBezTo>
                  <a:lnTo>
                    <a:pt x="20205" y="19228"/>
                  </a:lnTo>
                  <a:lnTo>
                    <a:pt x="20668" y="19234"/>
                  </a:lnTo>
                  <a:cubicBezTo>
                    <a:pt x="21123" y="19239"/>
                    <a:pt x="21497" y="18989"/>
                    <a:pt x="21505" y="18674"/>
                  </a:cubicBezTo>
                  <a:lnTo>
                    <a:pt x="21572" y="15827"/>
                  </a:lnTo>
                  <a:cubicBezTo>
                    <a:pt x="21578" y="15513"/>
                    <a:pt x="21217" y="15254"/>
                    <a:pt x="20761" y="1524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2" name="Freeform: Shape 89"/>
            <p:cNvSpPr/>
            <p:nvPr/>
          </p:nvSpPr>
          <p:spPr>
            <a:xfrm flipH="1">
              <a:off x="4702708" y="1771767"/>
              <a:ext cx="377939" cy="49852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34" h="21223" extrusionOk="0">
                  <a:moveTo>
                    <a:pt x="6912" y="12316"/>
                  </a:moveTo>
                  <a:cubicBezTo>
                    <a:pt x="7171" y="12187"/>
                    <a:pt x="7518" y="12243"/>
                    <a:pt x="7686" y="12441"/>
                  </a:cubicBezTo>
                  <a:lnTo>
                    <a:pt x="13207" y="18907"/>
                  </a:lnTo>
                  <a:cubicBezTo>
                    <a:pt x="13376" y="19106"/>
                    <a:pt x="13303" y="19371"/>
                    <a:pt x="13044" y="19500"/>
                  </a:cubicBezTo>
                  <a:cubicBezTo>
                    <a:pt x="12785" y="19629"/>
                    <a:pt x="12439" y="19574"/>
                    <a:pt x="12270" y="19375"/>
                  </a:cubicBezTo>
                  <a:lnTo>
                    <a:pt x="6750" y="12908"/>
                  </a:lnTo>
                  <a:cubicBezTo>
                    <a:pt x="6581" y="12711"/>
                    <a:pt x="6653" y="12446"/>
                    <a:pt x="6912" y="12316"/>
                  </a:cubicBezTo>
                  <a:close/>
                  <a:moveTo>
                    <a:pt x="91" y="8786"/>
                  </a:moveTo>
                  <a:cubicBezTo>
                    <a:pt x="259" y="8984"/>
                    <a:pt x="606" y="9040"/>
                    <a:pt x="865" y="8911"/>
                  </a:cubicBezTo>
                  <a:lnTo>
                    <a:pt x="4323" y="7184"/>
                  </a:lnTo>
                  <a:lnTo>
                    <a:pt x="1535" y="9953"/>
                  </a:lnTo>
                  <a:cubicBezTo>
                    <a:pt x="1347" y="10141"/>
                    <a:pt x="1392" y="10410"/>
                    <a:pt x="1637" y="10553"/>
                  </a:cubicBezTo>
                  <a:cubicBezTo>
                    <a:pt x="1830" y="10667"/>
                    <a:pt x="2090" y="10669"/>
                    <a:pt x="2284" y="10572"/>
                  </a:cubicBezTo>
                  <a:cubicBezTo>
                    <a:pt x="2336" y="10547"/>
                    <a:pt x="2382" y="10514"/>
                    <a:pt x="2422" y="10475"/>
                  </a:cubicBezTo>
                  <a:lnTo>
                    <a:pt x="5345" y="7571"/>
                  </a:lnTo>
                  <a:lnTo>
                    <a:pt x="6467" y="8884"/>
                  </a:lnTo>
                  <a:cubicBezTo>
                    <a:pt x="5065" y="10216"/>
                    <a:pt x="4868" y="12141"/>
                    <a:pt x="6155" y="13648"/>
                  </a:cubicBezTo>
                  <a:lnTo>
                    <a:pt x="11582" y="20005"/>
                  </a:lnTo>
                  <a:cubicBezTo>
                    <a:pt x="12641" y="21246"/>
                    <a:pt x="14823" y="21597"/>
                    <a:pt x="16445" y="20787"/>
                  </a:cubicBezTo>
                  <a:lnTo>
                    <a:pt x="19443" y="19289"/>
                  </a:lnTo>
                  <a:cubicBezTo>
                    <a:pt x="21065" y="18479"/>
                    <a:pt x="21523" y="16810"/>
                    <a:pt x="20464" y="15569"/>
                  </a:cubicBezTo>
                  <a:lnTo>
                    <a:pt x="15038" y="9212"/>
                  </a:lnTo>
                  <a:cubicBezTo>
                    <a:pt x="13751" y="7705"/>
                    <a:pt x="11368" y="7068"/>
                    <a:pt x="9210" y="7514"/>
                  </a:cubicBezTo>
                  <a:lnTo>
                    <a:pt x="8206" y="6338"/>
                  </a:lnTo>
                  <a:lnTo>
                    <a:pt x="10102" y="5391"/>
                  </a:lnTo>
                  <a:lnTo>
                    <a:pt x="17015" y="3866"/>
                  </a:lnTo>
                  <a:cubicBezTo>
                    <a:pt x="17069" y="3853"/>
                    <a:pt x="17119" y="3836"/>
                    <a:pt x="17164" y="3813"/>
                  </a:cubicBezTo>
                  <a:cubicBezTo>
                    <a:pt x="17264" y="3764"/>
                    <a:pt x="17342" y="3691"/>
                    <a:pt x="17384" y="3604"/>
                  </a:cubicBezTo>
                  <a:cubicBezTo>
                    <a:pt x="17445" y="3476"/>
                    <a:pt x="17424" y="3334"/>
                    <a:pt x="17328" y="3221"/>
                  </a:cubicBezTo>
                  <a:lnTo>
                    <a:pt x="14744" y="195"/>
                  </a:lnTo>
                  <a:cubicBezTo>
                    <a:pt x="14644" y="77"/>
                    <a:pt x="14476" y="5"/>
                    <a:pt x="14292" y="0"/>
                  </a:cubicBezTo>
                  <a:cubicBezTo>
                    <a:pt x="14109" y="-3"/>
                    <a:pt x="13934" y="61"/>
                    <a:pt x="13826" y="174"/>
                  </a:cubicBezTo>
                  <a:lnTo>
                    <a:pt x="9465" y="4687"/>
                  </a:lnTo>
                  <a:lnTo>
                    <a:pt x="7595" y="5621"/>
                  </a:lnTo>
                  <a:lnTo>
                    <a:pt x="7245" y="5212"/>
                  </a:lnTo>
                  <a:cubicBezTo>
                    <a:pt x="7239" y="5204"/>
                    <a:pt x="7231" y="5199"/>
                    <a:pt x="7225" y="5192"/>
                  </a:cubicBezTo>
                  <a:cubicBezTo>
                    <a:pt x="7213" y="5180"/>
                    <a:pt x="7203" y="5168"/>
                    <a:pt x="7189" y="5156"/>
                  </a:cubicBezTo>
                  <a:cubicBezTo>
                    <a:pt x="7187" y="5154"/>
                    <a:pt x="7185" y="5154"/>
                    <a:pt x="7182" y="5152"/>
                  </a:cubicBezTo>
                  <a:cubicBezTo>
                    <a:pt x="7168" y="5141"/>
                    <a:pt x="7152" y="5130"/>
                    <a:pt x="7135" y="5119"/>
                  </a:cubicBezTo>
                  <a:cubicBezTo>
                    <a:pt x="7125" y="5113"/>
                    <a:pt x="7117" y="5106"/>
                    <a:pt x="7107" y="5101"/>
                  </a:cubicBezTo>
                  <a:cubicBezTo>
                    <a:pt x="7086" y="5090"/>
                    <a:pt x="7067" y="5082"/>
                    <a:pt x="7046" y="5073"/>
                  </a:cubicBezTo>
                  <a:cubicBezTo>
                    <a:pt x="7038" y="5069"/>
                    <a:pt x="7030" y="5065"/>
                    <a:pt x="7021" y="5062"/>
                  </a:cubicBezTo>
                  <a:cubicBezTo>
                    <a:pt x="6999" y="5054"/>
                    <a:pt x="6975" y="5047"/>
                    <a:pt x="6951" y="5040"/>
                  </a:cubicBezTo>
                  <a:cubicBezTo>
                    <a:pt x="6944" y="5039"/>
                    <a:pt x="6938" y="5038"/>
                    <a:pt x="6931" y="5036"/>
                  </a:cubicBezTo>
                  <a:cubicBezTo>
                    <a:pt x="6906" y="5031"/>
                    <a:pt x="6878" y="5026"/>
                    <a:pt x="6851" y="5022"/>
                  </a:cubicBezTo>
                  <a:cubicBezTo>
                    <a:pt x="6848" y="5023"/>
                    <a:pt x="6844" y="5022"/>
                    <a:pt x="6841" y="5022"/>
                  </a:cubicBezTo>
                  <a:cubicBezTo>
                    <a:pt x="6715" y="5011"/>
                    <a:pt x="6585" y="5031"/>
                    <a:pt x="6471" y="5087"/>
                  </a:cubicBezTo>
                  <a:lnTo>
                    <a:pt x="4663" y="5990"/>
                  </a:lnTo>
                  <a:cubicBezTo>
                    <a:pt x="4655" y="5994"/>
                    <a:pt x="4650" y="5998"/>
                    <a:pt x="4642" y="6002"/>
                  </a:cubicBezTo>
                  <a:lnTo>
                    <a:pt x="253" y="8194"/>
                  </a:lnTo>
                  <a:cubicBezTo>
                    <a:pt x="-5" y="8323"/>
                    <a:pt x="-77" y="8588"/>
                    <a:pt x="91" y="878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3" name="Freeform: Shape 90"/>
            <p:cNvSpPr/>
            <p:nvPr/>
          </p:nvSpPr>
          <p:spPr>
            <a:xfrm flipH="1">
              <a:off x="5823602" y="4191243"/>
              <a:ext cx="460468" cy="4594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58" h="21432" extrusionOk="0">
                  <a:moveTo>
                    <a:pt x="9652" y="0"/>
                  </a:moveTo>
                  <a:cubicBezTo>
                    <a:pt x="9195" y="-10"/>
                    <a:pt x="8733" y="156"/>
                    <a:pt x="8378" y="500"/>
                  </a:cubicBezTo>
                  <a:lnTo>
                    <a:pt x="6839" y="1981"/>
                  </a:lnTo>
                  <a:cubicBezTo>
                    <a:pt x="6129" y="2668"/>
                    <a:pt x="6104" y="3818"/>
                    <a:pt x="6784" y="4536"/>
                  </a:cubicBezTo>
                  <a:lnTo>
                    <a:pt x="7499" y="5285"/>
                  </a:lnTo>
                  <a:lnTo>
                    <a:pt x="463" y="12079"/>
                  </a:lnTo>
                  <a:cubicBezTo>
                    <a:pt x="-135" y="12658"/>
                    <a:pt x="-156" y="13622"/>
                    <a:pt x="417" y="14227"/>
                  </a:cubicBezTo>
                  <a:lnTo>
                    <a:pt x="6802" y="20965"/>
                  </a:lnTo>
                  <a:cubicBezTo>
                    <a:pt x="7375" y="21570"/>
                    <a:pt x="8330" y="21590"/>
                    <a:pt x="8928" y="21011"/>
                  </a:cubicBezTo>
                  <a:lnTo>
                    <a:pt x="15954" y="14217"/>
                  </a:lnTo>
                  <a:lnTo>
                    <a:pt x="16642" y="14949"/>
                  </a:lnTo>
                  <a:cubicBezTo>
                    <a:pt x="17322" y="15667"/>
                    <a:pt x="18459" y="15692"/>
                    <a:pt x="19170" y="15004"/>
                  </a:cubicBezTo>
                  <a:lnTo>
                    <a:pt x="20709" y="13514"/>
                  </a:lnTo>
                  <a:cubicBezTo>
                    <a:pt x="21420" y="12826"/>
                    <a:pt x="21444" y="11686"/>
                    <a:pt x="20764" y="10969"/>
                  </a:cubicBezTo>
                  <a:lnTo>
                    <a:pt x="10897" y="556"/>
                  </a:lnTo>
                  <a:cubicBezTo>
                    <a:pt x="10557" y="197"/>
                    <a:pt x="10108" y="10"/>
                    <a:pt x="9652" y="0"/>
                  </a:cubicBezTo>
                  <a:close/>
                  <a:moveTo>
                    <a:pt x="9633" y="917"/>
                  </a:moveTo>
                  <a:cubicBezTo>
                    <a:pt x="9857" y="922"/>
                    <a:pt x="10080" y="1009"/>
                    <a:pt x="10247" y="1185"/>
                  </a:cubicBezTo>
                  <a:lnTo>
                    <a:pt x="20104" y="11598"/>
                  </a:lnTo>
                  <a:cubicBezTo>
                    <a:pt x="20438" y="11951"/>
                    <a:pt x="20426" y="12510"/>
                    <a:pt x="20077" y="12847"/>
                  </a:cubicBezTo>
                  <a:lnTo>
                    <a:pt x="18538" y="14338"/>
                  </a:lnTo>
                  <a:cubicBezTo>
                    <a:pt x="18189" y="14676"/>
                    <a:pt x="17635" y="14663"/>
                    <a:pt x="17301" y="14310"/>
                  </a:cubicBezTo>
                  <a:lnTo>
                    <a:pt x="16614" y="13588"/>
                  </a:lnTo>
                  <a:lnTo>
                    <a:pt x="17246" y="12968"/>
                  </a:lnTo>
                  <a:lnTo>
                    <a:pt x="17466" y="13199"/>
                  </a:lnTo>
                  <a:cubicBezTo>
                    <a:pt x="17640" y="13382"/>
                    <a:pt x="17926" y="13393"/>
                    <a:pt x="18107" y="13218"/>
                  </a:cubicBezTo>
                  <a:lnTo>
                    <a:pt x="18987" y="12366"/>
                  </a:lnTo>
                  <a:cubicBezTo>
                    <a:pt x="19168" y="12191"/>
                    <a:pt x="19170" y="11901"/>
                    <a:pt x="18996" y="11718"/>
                  </a:cubicBezTo>
                  <a:lnTo>
                    <a:pt x="10082" y="2296"/>
                  </a:lnTo>
                  <a:cubicBezTo>
                    <a:pt x="9909" y="2113"/>
                    <a:pt x="9622" y="2111"/>
                    <a:pt x="9441" y="2286"/>
                  </a:cubicBezTo>
                  <a:lnTo>
                    <a:pt x="8561" y="3129"/>
                  </a:lnTo>
                  <a:cubicBezTo>
                    <a:pt x="8380" y="3304"/>
                    <a:pt x="8370" y="3603"/>
                    <a:pt x="8543" y="3786"/>
                  </a:cubicBezTo>
                  <a:lnTo>
                    <a:pt x="8790" y="4036"/>
                  </a:lnTo>
                  <a:lnTo>
                    <a:pt x="8149" y="4647"/>
                  </a:lnTo>
                  <a:lnTo>
                    <a:pt x="7444" y="3897"/>
                  </a:lnTo>
                  <a:cubicBezTo>
                    <a:pt x="7110" y="3544"/>
                    <a:pt x="7122" y="2985"/>
                    <a:pt x="7471" y="2647"/>
                  </a:cubicBezTo>
                  <a:lnTo>
                    <a:pt x="9010" y="1157"/>
                  </a:lnTo>
                  <a:cubicBezTo>
                    <a:pt x="9185" y="989"/>
                    <a:pt x="9409" y="911"/>
                    <a:pt x="9633" y="917"/>
                  </a:cubicBezTo>
                  <a:close/>
                  <a:moveTo>
                    <a:pt x="10540" y="7044"/>
                  </a:moveTo>
                  <a:cubicBezTo>
                    <a:pt x="11035" y="7055"/>
                    <a:pt x="11519" y="7257"/>
                    <a:pt x="11887" y="7646"/>
                  </a:cubicBezTo>
                  <a:cubicBezTo>
                    <a:pt x="12623" y="8424"/>
                    <a:pt x="12601" y="9660"/>
                    <a:pt x="11832" y="10404"/>
                  </a:cubicBezTo>
                  <a:lnTo>
                    <a:pt x="11438" y="10774"/>
                  </a:lnTo>
                  <a:lnTo>
                    <a:pt x="12849" y="12274"/>
                  </a:lnTo>
                  <a:lnTo>
                    <a:pt x="14305" y="10867"/>
                  </a:lnTo>
                  <a:cubicBezTo>
                    <a:pt x="14487" y="10691"/>
                    <a:pt x="14773" y="10694"/>
                    <a:pt x="14947" y="10876"/>
                  </a:cubicBezTo>
                  <a:cubicBezTo>
                    <a:pt x="15120" y="11059"/>
                    <a:pt x="15119" y="11349"/>
                    <a:pt x="14938" y="11524"/>
                  </a:cubicBezTo>
                  <a:lnTo>
                    <a:pt x="13481" y="12931"/>
                  </a:lnTo>
                  <a:lnTo>
                    <a:pt x="13756" y="13227"/>
                  </a:lnTo>
                  <a:cubicBezTo>
                    <a:pt x="13929" y="13410"/>
                    <a:pt x="13928" y="13708"/>
                    <a:pt x="13747" y="13884"/>
                  </a:cubicBezTo>
                  <a:cubicBezTo>
                    <a:pt x="13566" y="14059"/>
                    <a:pt x="13279" y="14049"/>
                    <a:pt x="13105" y="13866"/>
                  </a:cubicBezTo>
                  <a:lnTo>
                    <a:pt x="12821" y="13569"/>
                  </a:lnTo>
                  <a:lnTo>
                    <a:pt x="12437" y="13949"/>
                  </a:lnTo>
                  <a:cubicBezTo>
                    <a:pt x="11667" y="14693"/>
                    <a:pt x="10443" y="14661"/>
                    <a:pt x="9707" y="13884"/>
                  </a:cubicBezTo>
                  <a:cubicBezTo>
                    <a:pt x="8971" y="13107"/>
                    <a:pt x="8992" y="11869"/>
                    <a:pt x="9762" y="11126"/>
                  </a:cubicBezTo>
                  <a:lnTo>
                    <a:pt x="10155" y="10746"/>
                  </a:lnTo>
                  <a:lnTo>
                    <a:pt x="8735" y="9256"/>
                  </a:lnTo>
                  <a:lnTo>
                    <a:pt x="7279" y="10663"/>
                  </a:lnTo>
                  <a:cubicBezTo>
                    <a:pt x="7098" y="10838"/>
                    <a:pt x="6811" y="10838"/>
                    <a:pt x="6638" y="10654"/>
                  </a:cubicBezTo>
                  <a:cubicBezTo>
                    <a:pt x="6464" y="10471"/>
                    <a:pt x="6474" y="10182"/>
                    <a:pt x="6656" y="10006"/>
                  </a:cubicBezTo>
                  <a:cubicBezTo>
                    <a:pt x="6656" y="10006"/>
                    <a:pt x="8112" y="8590"/>
                    <a:pt x="8112" y="8590"/>
                  </a:cubicBezTo>
                  <a:lnTo>
                    <a:pt x="7719" y="8182"/>
                  </a:lnTo>
                  <a:cubicBezTo>
                    <a:pt x="7545" y="7998"/>
                    <a:pt x="7556" y="7710"/>
                    <a:pt x="7737" y="7535"/>
                  </a:cubicBezTo>
                  <a:cubicBezTo>
                    <a:pt x="7918" y="7360"/>
                    <a:pt x="8205" y="7360"/>
                    <a:pt x="8378" y="7544"/>
                  </a:cubicBezTo>
                  <a:lnTo>
                    <a:pt x="8772" y="7960"/>
                  </a:lnTo>
                  <a:lnTo>
                    <a:pt x="9157" y="7581"/>
                  </a:lnTo>
                  <a:cubicBezTo>
                    <a:pt x="9542" y="7209"/>
                    <a:pt x="10046" y="7033"/>
                    <a:pt x="10540" y="7044"/>
                  </a:cubicBezTo>
                  <a:close/>
                  <a:moveTo>
                    <a:pt x="10613" y="7794"/>
                  </a:moveTo>
                  <a:cubicBezTo>
                    <a:pt x="10352" y="7788"/>
                    <a:pt x="10084" y="7884"/>
                    <a:pt x="9881" y="8081"/>
                  </a:cubicBezTo>
                  <a:lnTo>
                    <a:pt x="9496" y="8451"/>
                  </a:lnTo>
                  <a:lnTo>
                    <a:pt x="10907" y="9950"/>
                  </a:lnTo>
                  <a:lnTo>
                    <a:pt x="11301" y="9571"/>
                  </a:lnTo>
                  <a:cubicBezTo>
                    <a:pt x="11708" y="9178"/>
                    <a:pt x="11717" y="8520"/>
                    <a:pt x="11328" y="8108"/>
                  </a:cubicBezTo>
                  <a:cubicBezTo>
                    <a:pt x="11133" y="7903"/>
                    <a:pt x="10875" y="7800"/>
                    <a:pt x="10613" y="7794"/>
                  </a:cubicBezTo>
                  <a:close/>
                  <a:moveTo>
                    <a:pt x="10751" y="11413"/>
                  </a:moveTo>
                  <a:cubicBezTo>
                    <a:pt x="10751" y="11413"/>
                    <a:pt x="10357" y="11792"/>
                    <a:pt x="10357" y="11792"/>
                  </a:cubicBezTo>
                  <a:cubicBezTo>
                    <a:pt x="9950" y="12186"/>
                    <a:pt x="9939" y="12834"/>
                    <a:pt x="10329" y="13245"/>
                  </a:cubicBezTo>
                  <a:cubicBezTo>
                    <a:pt x="10719" y="13657"/>
                    <a:pt x="11370" y="13675"/>
                    <a:pt x="11777" y="13283"/>
                  </a:cubicBezTo>
                  <a:lnTo>
                    <a:pt x="12162" y="12903"/>
                  </a:lnTo>
                  <a:lnTo>
                    <a:pt x="10751" y="11413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4" name="Freeform: Shape 91"/>
            <p:cNvSpPr/>
            <p:nvPr/>
          </p:nvSpPr>
          <p:spPr>
            <a:xfrm flipH="1">
              <a:off x="6051433" y="4702087"/>
              <a:ext cx="330253" cy="3314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44" h="21290" extrusionOk="0">
                  <a:moveTo>
                    <a:pt x="20946" y="11132"/>
                  </a:moveTo>
                  <a:cubicBezTo>
                    <a:pt x="21450" y="10333"/>
                    <a:pt x="21494" y="9289"/>
                    <a:pt x="20972" y="8427"/>
                  </a:cubicBezTo>
                  <a:lnTo>
                    <a:pt x="20358" y="7412"/>
                  </a:lnTo>
                  <a:cubicBezTo>
                    <a:pt x="19836" y="6549"/>
                    <a:pt x="18886" y="6100"/>
                    <a:pt x="17941" y="6167"/>
                  </a:cubicBezTo>
                  <a:cubicBezTo>
                    <a:pt x="17424" y="5678"/>
                    <a:pt x="16748" y="5402"/>
                    <a:pt x="16051" y="5375"/>
                  </a:cubicBezTo>
                  <a:lnTo>
                    <a:pt x="15577" y="4590"/>
                  </a:lnTo>
                  <a:cubicBezTo>
                    <a:pt x="15287" y="4111"/>
                    <a:pt x="14951" y="3675"/>
                    <a:pt x="14580" y="3283"/>
                  </a:cubicBezTo>
                  <a:cubicBezTo>
                    <a:pt x="14648" y="2551"/>
                    <a:pt x="14317" y="1807"/>
                    <a:pt x="13654" y="1379"/>
                  </a:cubicBezTo>
                  <a:cubicBezTo>
                    <a:pt x="12324" y="522"/>
                    <a:pt x="10783" y="46"/>
                    <a:pt x="9196" y="3"/>
                  </a:cubicBezTo>
                  <a:cubicBezTo>
                    <a:pt x="7563" y="-38"/>
                    <a:pt x="5957" y="382"/>
                    <a:pt x="4552" y="1221"/>
                  </a:cubicBezTo>
                  <a:lnTo>
                    <a:pt x="4159" y="1457"/>
                  </a:lnTo>
                  <a:cubicBezTo>
                    <a:pt x="2754" y="2297"/>
                    <a:pt x="1627" y="3510"/>
                    <a:pt x="900" y="4963"/>
                  </a:cubicBezTo>
                  <a:cubicBezTo>
                    <a:pt x="193" y="6377"/>
                    <a:pt x="-106" y="7954"/>
                    <a:pt x="33" y="9522"/>
                  </a:cubicBezTo>
                  <a:cubicBezTo>
                    <a:pt x="103" y="10305"/>
                    <a:pt x="609" y="10945"/>
                    <a:pt x="1291" y="11227"/>
                  </a:cubicBezTo>
                  <a:cubicBezTo>
                    <a:pt x="1465" y="11738"/>
                    <a:pt x="1695" y="12236"/>
                    <a:pt x="1985" y="12716"/>
                  </a:cubicBezTo>
                  <a:lnTo>
                    <a:pt x="2460" y="13501"/>
                  </a:lnTo>
                  <a:cubicBezTo>
                    <a:pt x="2159" y="14124"/>
                    <a:pt x="2087" y="14847"/>
                    <a:pt x="2279" y="15531"/>
                  </a:cubicBezTo>
                  <a:cubicBezTo>
                    <a:pt x="1775" y="16329"/>
                    <a:pt x="1731" y="17373"/>
                    <a:pt x="2253" y="18236"/>
                  </a:cubicBezTo>
                  <a:lnTo>
                    <a:pt x="2867" y="19251"/>
                  </a:lnTo>
                  <a:cubicBezTo>
                    <a:pt x="3389" y="20114"/>
                    <a:pt x="4338" y="20563"/>
                    <a:pt x="5284" y="20495"/>
                  </a:cubicBezTo>
                  <a:cubicBezTo>
                    <a:pt x="6207" y="21369"/>
                    <a:pt x="7637" y="21562"/>
                    <a:pt x="8783" y="20877"/>
                  </a:cubicBezTo>
                  <a:cubicBezTo>
                    <a:pt x="10157" y="20056"/>
                    <a:pt x="10602" y="18282"/>
                    <a:pt x="9775" y="16915"/>
                  </a:cubicBezTo>
                  <a:lnTo>
                    <a:pt x="7566" y="13266"/>
                  </a:lnTo>
                  <a:cubicBezTo>
                    <a:pt x="6875" y="12123"/>
                    <a:pt x="5511" y="11626"/>
                    <a:pt x="4278" y="11978"/>
                  </a:cubicBezTo>
                  <a:lnTo>
                    <a:pt x="3997" y="11513"/>
                  </a:lnTo>
                  <a:cubicBezTo>
                    <a:pt x="3840" y="11255"/>
                    <a:pt x="3710" y="10987"/>
                    <a:pt x="3601" y="10713"/>
                  </a:cubicBezTo>
                  <a:cubicBezTo>
                    <a:pt x="3971" y="10307"/>
                    <a:pt x="4178" y="9753"/>
                    <a:pt x="4125" y="9163"/>
                  </a:cubicBezTo>
                  <a:cubicBezTo>
                    <a:pt x="3973" y="7453"/>
                    <a:pt x="4798" y="5840"/>
                    <a:pt x="6277" y="4957"/>
                  </a:cubicBezTo>
                  <a:lnTo>
                    <a:pt x="6670" y="4721"/>
                  </a:lnTo>
                  <a:cubicBezTo>
                    <a:pt x="8149" y="3837"/>
                    <a:pt x="9967" y="3869"/>
                    <a:pt x="11416" y="4803"/>
                  </a:cubicBezTo>
                  <a:cubicBezTo>
                    <a:pt x="11916" y="5127"/>
                    <a:pt x="12504" y="5206"/>
                    <a:pt x="13040" y="5069"/>
                  </a:cubicBezTo>
                  <a:cubicBezTo>
                    <a:pt x="13232" y="5291"/>
                    <a:pt x="13408" y="5534"/>
                    <a:pt x="13565" y="5793"/>
                  </a:cubicBezTo>
                  <a:lnTo>
                    <a:pt x="13847" y="6258"/>
                  </a:lnTo>
                  <a:cubicBezTo>
                    <a:pt x="12957" y="7175"/>
                    <a:pt x="12758" y="8605"/>
                    <a:pt x="13450" y="9749"/>
                  </a:cubicBezTo>
                  <a:lnTo>
                    <a:pt x="15658" y="13398"/>
                  </a:lnTo>
                  <a:cubicBezTo>
                    <a:pt x="16485" y="14763"/>
                    <a:pt x="18270" y="15204"/>
                    <a:pt x="19645" y="14383"/>
                  </a:cubicBezTo>
                  <a:cubicBezTo>
                    <a:pt x="20791" y="13698"/>
                    <a:pt x="21289" y="12352"/>
                    <a:pt x="20946" y="1113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5" name="Freeform: Shape 92"/>
            <p:cNvSpPr/>
            <p:nvPr/>
          </p:nvSpPr>
          <p:spPr>
            <a:xfrm flipH="1">
              <a:off x="5802049" y="4887097"/>
              <a:ext cx="281235" cy="2980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14" h="21364" extrusionOk="0">
                  <a:moveTo>
                    <a:pt x="20083" y="9738"/>
                  </a:moveTo>
                  <a:lnTo>
                    <a:pt x="14225" y="7517"/>
                  </a:lnTo>
                  <a:cubicBezTo>
                    <a:pt x="14225" y="7517"/>
                    <a:pt x="16038" y="5823"/>
                    <a:pt x="16852" y="2851"/>
                  </a:cubicBezTo>
                  <a:cubicBezTo>
                    <a:pt x="17395" y="869"/>
                    <a:pt x="15979" y="233"/>
                    <a:pt x="15102" y="17"/>
                  </a:cubicBezTo>
                  <a:cubicBezTo>
                    <a:pt x="14413" y="-155"/>
                    <a:pt x="13881" y="1069"/>
                    <a:pt x="13881" y="1069"/>
                  </a:cubicBezTo>
                  <a:lnTo>
                    <a:pt x="13878" y="1069"/>
                  </a:lnTo>
                  <a:cubicBezTo>
                    <a:pt x="13500" y="1843"/>
                    <a:pt x="13101" y="2503"/>
                    <a:pt x="12036" y="3636"/>
                  </a:cubicBezTo>
                  <a:cubicBezTo>
                    <a:pt x="10844" y="4909"/>
                    <a:pt x="9805" y="4504"/>
                    <a:pt x="8190" y="5499"/>
                  </a:cubicBezTo>
                  <a:cubicBezTo>
                    <a:pt x="7906" y="5673"/>
                    <a:pt x="7503" y="5980"/>
                    <a:pt x="7084" y="6374"/>
                  </a:cubicBezTo>
                  <a:cubicBezTo>
                    <a:pt x="7054" y="6394"/>
                    <a:pt x="7022" y="6422"/>
                    <a:pt x="6987" y="6466"/>
                  </a:cubicBezTo>
                  <a:cubicBezTo>
                    <a:pt x="6947" y="6517"/>
                    <a:pt x="6903" y="6549"/>
                    <a:pt x="6862" y="6597"/>
                  </a:cubicBezTo>
                  <a:cubicBezTo>
                    <a:pt x="6791" y="6669"/>
                    <a:pt x="6720" y="6742"/>
                    <a:pt x="6649" y="6819"/>
                  </a:cubicBezTo>
                  <a:cubicBezTo>
                    <a:pt x="5669" y="7366"/>
                    <a:pt x="4477" y="6989"/>
                    <a:pt x="3961" y="6861"/>
                  </a:cubicBezTo>
                  <a:cubicBezTo>
                    <a:pt x="2926" y="6606"/>
                    <a:pt x="2228" y="7042"/>
                    <a:pt x="1974" y="7971"/>
                  </a:cubicBezTo>
                  <a:lnTo>
                    <a:pt x="94" y="14821"/>
                  </a:lnTo>
                  <a:cubicBezTo>
                    <a:pt x="-191" y="15862"/>
                    <a:pt x="161" y="16323"/>
                    <a:pt x="1291" y="16603"/>
                  </a:cubicBezTo>
                  <a:lnTo>
                    <a:pt x="2867" y="16994"/>
                  </a:lnTo>
                  <a:cubicBezTo>
                    <a:pt x="3661" y="17191"/>
                    <a:pt x="4165" y="17777"/>
                    <a:pt x="5028" y="18329"/>
                  </a:cubicBezTo>
                  <a:cubicBezTo>
                    <a:pt x="6212" y="19079"/>
                    <a:pt x="8067" y="19882"/>
                    <a:pt x="11416" y="20710"/>
                  </a:cubicBezTo>
                  <a:cubicBezTo>
                    <a:pt x="12001" y="20856"/>
                    <a:pt x="13817" y="21308"/>
                    <a:pt x="13817" y="21308"/>
                  </a:cubicBezTo>
                  <a:cubicBezTo>
                    <a:pt x="14373" y="21445"/>
                    <a:pt x="14885" y="21316"/>
                    <a:pt x="15287" y="21102"/>
                  </a:cubicBezTo>
                  <a:cubicBezTo>
                    <a:pt x="15440" y="21021"/>
                    <a:pt x="15612" y="20894"/>
                    <a:pt x="15753" y="20593"/>
                  </a:cubicBezTo>
                  <a:cubicBezTo>
                    <a:pt x="15776" y="20546"/>
                    <a:pt x="15841" y="20343"/>
                    <a:pt x="15847" y="20317"/>
                  </a:cubicBezTo>
                  <a:cubicBezTo>
                    <a:pt x="16136" y="19429"/>
                    <a:pt x="15653" y="18961"/>
                    <a:pt x="15358" y="18779"/>
                  </a:cubicBezTo>
                  <a:cubicBezTo>
                    <a:pt x="15367" y="18779"/>
                    <a:pt x="15363" y="18768"/>
                    <a:pt x="15381" y="18775"/>
                  </a:cubicBezTo>
                  <a:lnTo>
                    <a:pt x="16397" y="19072"/>
                  </a:lnTo>
                  <a:cubicBezTo>
                    <a:pt x="17299" y="19338"/>
                    <a:pt x="18371" y="18936"/>
                    <a:pt x="18661" y="17874"/>
                  </a:cubicBezTo>
                  <a:cubicBezTo>
                    <a:pt x="18903" y="16993"/>
                    <a:pt x="18322" y="16186"/>
                    <a:pt x="17424" y="15919"/>
                  </a:cubicBezTo>
                  <a:lnTo>
                    <a:pt x="17962" y="16078"/>
                  </a:lnTo>
                  <a:cubicBezTo>
                    <a:pt x="18864" y="16342"/>
                    <a:pt x="19822" y="15850"/>
                    <a:pt x="20107" y="14980"/>
                  </a:cubicBezTo>
                  <a:cubicBezTo>
                    <a:pt x="20388" y="14108"/>
                    <a:pt x="19886" y="13187"/>
                    <a:pt x="18985" y="12922"/>
                  </a:cubicBezTo>
                  <a:cubicBezTo>
                    <a:pt x="19886" y="13187"/>
                    <a:pt x="20846" y="12697"/>
                    <a:pt x="21127" y="11825"/>
                  </a:cubicBezTo>
                  <a:cubicBezTo>
                    <a:pt x="21409" y="10952"/>
                    <a:pt x="20985" y="10002"/>
                    <a:pt x="20083" y="973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6" name="Freeform: Shape 93"/>
            <p:cNvSpPr/>
            <p:nvPr/>
          </p:nvSpPr>
          <p:spPr>
            <a:xfrm flipH="1">
              <a:off x="3365875" y="1867256"/>
              <a:ext cx="539064" cy="3887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42" h="21411" extrusionOk="0">
                  <a:moveTo>
                    <a:pt x="8096" y="11174"/>
                  </a:moveTo>
                  <a:cubicBezTo>
                    <a:pt x="8330" y="11696"/>
                    <a:pt x="8974" y="12262"/>
                    <a:pt x="10027" y="12617"/>
                  </a:cubicBezTo>
                  <a:cubicBezTo>
                    <a:pt x="12091" y="13312"/>
                    <a:pt x="12817" y="15383"/>
                    <a:pt x="10454" y="16308"/>
                  </a:cubicBezTo>
                  <a:cubicBezTo>
                    <a:pt x="8150" y="17209"/>
                    <a:pt x="8175" y="14503"/>
                    <a:pt x="8175" y="14503"/>
                  </a:cubicBezTo>
                  <a:cubicBezTo>
                    <a:pt x="8229" y="12751"/>
                    <a:pt x="8187" y="11746"/>
                    <a:pt x="8062" y="11190"/>
                  </a:cubicBezTo>
                  <a:cubicBezTo>
                    <a:pt x="8062" y="11190"/>
                    <a:pt x="8096" y="11174"/>
                    <a:pt x="8096" y="11174"/>
                  </a:cubicBezTo>
                  <a:close/>
                  <a:moveTo>
                    <a:pt x="9608" y="7392"/>
                  </a:moveTo>
                  <a:cubicBezTo>
                    <a:pt x="10194" y="6117"/>
                    <a:pt x="9991" y="3512"/>
                    <a:pt x="9991" y="3512"/>
                  </a:cubicBezTo>
                  <a:cubicBezTo>
                    <a:pt x="9991" y="3512"/>
                    <a:pt x="8268" y="4213"/>
                    <a:pt x="7683" y="5489"/>
                  </a:cubicBezTo>
                  <a:cubicBezTo>
                    <a:pt x="7536" y="5806"/>
                    <a:pt x="7434" y="6105"/>
                    <a:pt x="7370" y="6385"/>
                  </a:cubicBezTo>
                  <a:cubicBezTo>
                    <a:pt x="7355" y="6244"/>
                    <a:pt x="7341" y="6111"/>
                    <a:pt x="7328" y="5982"/>
                  </a:cubicBezTo>
                  <a:cubicBezTo>
                    <a:pt x="7283" y="5549"/>
                    <a:pt x="7243" y="5165"/>
                    <a:pt x="7164" y="4791"/>
                  </a:cubicBezTo>
                  <a:cubicBezTo>
                    <a:pt x="7607" y="4248"/>
                    <a:pt x="7713" y="3290"/>
                    <a:pt x="7157" y="2036"/>
                  </a:cubicBezTo>
                  <a:cubicBezTo>
                    <a:pt x="6587" y="746"/>
                    <a:pt x="4874" y="0"/>
                    <a:pt x="4874" y="0"/>
                  </a:cubicBezTo>
                  <a:cubicBezTo>
                    <a:pt x="4874" y="0"/>
                    <a:pt x="4639" y="2599"/>
                    <a:pt x="5209" y="3889"/>
                  </a:cubicBezTo>
                  <a:cubicBezTo>
                    <a:pt x="5708" y="5018"/>
                    <a:pt x="6277" y="5334"/>
                    <a:pt x="6764" y="5113"/>
                  </a:cubicBezTo>
                  <a:cubicBezTo>
                    <a:pt x="6817" y="5400"/>
                    <a:pt x="6849" y="5710"/>
                    <a:pt x="6887" y="6080"/>
                  </a:cubicBezTo>
                  <a:cubicBezTo>
                    <a:pt x="6903" y="6236"/>
                    <a:pt x="6920" y="6399"/>
                    <a:pt x="6939" y="6572"/>
                  </a:cubicBezTo>
                  <a:cubicBezTo>
                    <a:pt x="6788" y="6370"/>
                    <a:pt x="6595" y="6178"/>
                    <a:pt x="6354" y="6002"/>
                  </a:cubicBezTo>
                  <a:cubicBezTo>
                    <a:pt x="5416" y="5317"/>
                    <a:pt x="3682" y="5953"/>
                    <a:pt x="3682" y="5953"/>
                  </a:cubicBezTo>
                  <a:cubicBezTo>
                    <a:pt x="3682" y="5953"/>
                    <a:pt x="4381" y="8366"/>
                    <a:pt x="5319" y="9052"/>
                  </a:cubicBezTo>
                  <a:cubicBezTo>
                    <a:pt x="6307" y="9773"/>
                    <a:pt x="6973" y="9407"/>
                    <a:pt x="7258" y="8565"/>
                  </a:cubicBezTo>
                  <a:cubicBezTo>
                    <a:pt x="7261" y="8559"/>
                    <a:pt x="7262" y="8552"/>
                    <a:pt x="7264" y="8546"/>
                  </a:cubicBezTo>
                  <a:cubicBezTo>
                    <a:pt x="7288" y="8657"/>
                    <a:pt x="7560" y="9688"/>
                    <a:pt x="7804" y="10606"/>
                  </a:cubicBezTo>
                  <a:cubicBezTo>
                    <a:pt x="7611" y="10436"/>
                    <a:pt x="7418" y="10593"/>
                    <a:pt x="7418" y="10593"/>
                  </a:cubicBezTo>
                  <a:cubicBezTo>
                    <a:pt x="6843" y="10979"/>
                    <a:pt x="6278" y="14505"/>
                    <a:pt x="6278" y="14505"/>
                  </a:cubicBezTo>
                  <a:cubicBezTo>
                    <a:pt x="6186" y="15469"/>
                    <a:pt x="6334" y="16220"/>
                    <a:pt x="6486" y="16722"/>
                  </a:cubicBezTo>
                  <a:cubicBezTo>
                    <a:pt x="6486" y="16722"/>
                    <a:pt x="2723" y="16054"/>
                    <a:pt x="1623" y="16090"/>
                  </a:cubicBezTo>
                  <a:cubicBezTo>
                    <a:pt x="530" y="16127"/>
                    <a:pt x="-1358" y="17692"/>
                    <a:pt x="1532" y="18635"/>
                  </a:cubicBezTo>
                  <a:cubicBezTo>
                    <a:pt x="3343" y="19226"/>
                    <a:pt x="9524" y="21600"/>
                    <a:pt x="10472" y="21399"/>
                  </a:cubicBezTo>
                  <a:cubicBezTo>
                    <a:pt x="11650" y="21149"/>
                    <a:pt x="15342" y="17869"/>
                    <a:pt x="16202" y="17434"/>
                  </a:cubicBezTo>
                  <a:cubicBezTo>
                    <a:pt x="17060" y="17000"/>
                    <a:pt x="19111" y="16798"/>
                    <a:pt x="20242" y="16838"/>
                  </a:cubicBezTo>
                  <a:lnTo>
                    <a:pt x="18853" y="11867"/>
                  </a:lnTo>
                  <a:cubicBezTo>
                    <a:pt x="17859" y="11690"/>
                    <a:pt x="16374" y="10348"/>
                    <a:pt x="13095" y="10351"/>
                  </a:cubicBezTo>
                  <a:cubicBezTo>
                    <a:pt x="10401" y="10354"/>
                    <a:pt x="9657" y="9502"/>
                    <a:pt x="8534" y="9930"/>
                  </a:cubicBezTo>
                  <a:cubicBezTo>
                    <a:pt x="8373" y="9991"/>
                    <a:pt x="8263" y="10105"/>
                    <a:pt x="8186" y="10236"/>
                  </a:cubicBezTo>
                  <a:cubicBezTo>
                    <a:pt x="7946" y="9330"/>
                    <a:pt x="7699" y="8393"/>
                    <a:pt x="7675" y="8282"/>
                  </a:cubicBezTo>
                  <a:cubicBezTo>
                    <a:pt x="7701" y="8313"/>
                    <a:pt x="7729" y="8343"/>
                    <a:pt x="7758" y="8371"/>
                  </a:cubicBezTo>
                  <a:cubicBezTo>
                    <a:pt x="8290" y="8897"/>
                    <a:pt x="8992" y="8734"/>
                    <a:pt x="9608" y="739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7" name="Freeform: Shape 94"/>
            <p:cNvSpPr/>
            <p:nvPr/>
          </p:nvSpPr>
          <p:spPr>
            <a:xfrm flipH="1">
              <a:off x="3794464" y="1485300"/>
              <a:ext cx="104505" cy="1045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15" y="21600"/>
                  </a:moveTo>
                  <a:cubicBezTo>
                    <a:pt x="16777" y="21600"/>
                    <a:pt x="21600" y="16780"/>
                    <a:pt x="21600" y="10816"/>
                  </a:cubicBezTo>
                  <a:cubicBezTo>
                    <a:pt x="21600" y="4855"/>
                    <a:pt x="16777" y="0"/>
                    <a:pt x="10815" y="0"/>
                  </a:cubicBezTo>
                  <a:cubicBezTo>
                    <a:pt x="4818" y="0"/>
                    <a:pt x="0" y="4855"/>
                    <a:pt x="0" y="10816"/>
                  </a:cubicBezTo>
                  <a:cubicBezTo>
                    <a:pt x="0" y="16780"/>
                    <a:pt x="4818" y="21600"/>
                    <a:pt x="10815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8" name="Freeform: Shape 95"/>
            <p:cNvSpPr/>
            <p:nvPr/>
          </p:nvSpPr>
          <p:spPr>
            <a:xfrm flipH="1">
              <a:off x="3701143" y="1604661"/>
              <a:ext cx="209763" cy="1792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2705" y="21600"/>
                  </a:lnTo>
                  <a:lnTo>
                    <a:pt x="12705" y="11335"/>
                  </a:lnTo>
                  <a:cubicBezTo>
                    <a:pt x="14557" y="13234"/>
                    <a:pt x="17191" y="15048"/>
                    <a:pt x="21215" y="15836"/>
                  </a:cubicBezTo>
                  <a:cubicBezTo>
                    <a:pt x="20879" y="15263"/>
                    <a:pt x="20604" y="14614"/>
                    <a:pt x="20541" y="13861"/>
                  </a:cubicBezTo>
                  <a:cubicBezTo>
                    <a:pt x="20418" y="12518"/>
                    <a:pt x="20864" y="11281"/>
                    <a:pt x="21600" y="10385"/>
                  </a:cubicBezTo>
                  <a:cubicBezTo>
                    <a:pt x="17053" y="9365"/>
                    <a:pt x="15185" y="6767"/>
                    <a:pt x="13562" y="4402"/>
                  </a:cubicBezTo>
                  <a:cubicBezTo>
                    <a:pt x="12765" y="3256"/>
                    <a:pt x="12014" y="2165"/>
                    <a:pt x="11017" y="1393"/>
                  </a:cubicBezTo>
                  <a:cubicBezTo>
                    <a:pt x="10991" y="1357"/>
                    <a:pt x="10943" y="1357"/>
                    <a:pt x="10930" y="1339"/>
                  </a:cubicBezTo>
                  <a:cubicBezTo>
                    <a:pt x="10070" y="517"/>
                    <a:pt x="9000" y="0"/>
                    <a:pt x="7806" y="0"/>
                  </a:cubicBezTo>
                  <a:lnTo>
                    <a:pt x="4897" y="0"/>
                  </a:lnTo>
                  <a:cubicBezTo>
                    <a:pt x="2201" y="0"/>
                    <a:pt x="0" y="2559"/>
                    <a:pt x="0" y="5715"/>
                  </a:cubicBezTo>
                  <a:cubicBezTo>
                    <a:pt x="0" y="5715"/>
                    <a:pt x="0" y="21600"/>
                    <a:pt x="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9" name="Freeform: Shape 96"/>
            <p:cNvSpPr/>
            <p:nvPr/>
          </p:nvSpPr>
          <p:spPr>
            <a:xfrm flipH="1">
              <a:off x="3452445" y="1604661"/>
              <a:ext cx="243611" cy="1792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2" h="21600" extrusionOk="0">
                  <a:moveTo>
                    <a:pt x="1782" y="10677"/>
                  </a:moveTo>
                  <a:cubicBezTo>
                    <a:pt x="681" y="10839"/>
                    <a:pt x="-108" y="12182"/>
                    <a:pt x="12" y="13686"/>
                  </a:cubicBezTo>
                  <a:cubicBezTo>
                    <a:pt x="131" y="15085"/>
                    <a:pt x="996" y="16118"/>
                    <a:pt x="2004" y="16118"/>
                  </a:cubicBezTo>
                  <a:cubicBezTo>
                    <a:pt x="2071" y="16118"/>
                    <a:pt x="2149" y="16101"/>
                    <a:pt x="2227" y="16101"/>
                  </a:cubicBezTo>
                  <a:cubicBezTo>
                    <a:pt x="6320" y="15478"/>
                    <a:pt x="8864" y="13489"/>
                    <a:pt x="10607" y="11370"/>
                  </a:cubicBezTo>
                  <a:lnTo>
                    <a:pt x="10607" y="21600"/>
                  </a:lnTo>
                  <a:lnTo>
                    <a:pt x="21492" y="21600"/>
                  </a:lnTo>
                  <a:lnTo>
                    <a:pt x="21492" y="5715"/>
                  </a:lnTo>
                  <a:cubicBezTo>
                    <a:pt x="21492" y="2559"/>
                    <a:pt x="19604" y="0"/>
                    <a:pt x="17295" y="0"/>
                  </a:cubicBezTo>
                  <a:lnTo>
                    <a:pt x="14804" y="0"/>
                  </a:lnTo>
                  <a:cubicBezTo>
                    <a:pt x="13794" y="0"/>
                    <a:pt x="12863" y="517"/>
                    <a:pt x="12142" y="1339"/>
                  </a:cubicBezTo>
                  <a:cubicBezTo>
                    <a:pt x="12117" y="1357"/>
                    <a:pt x="12076" y="1357"/>
                    <a:pt x="12063" y="1393"/>
                  </a:cubicBezTo>
                  <a:cubicBezTo>
                    <a:pt x="11211" y="2165"/>
                    <a:pt x="10555" y="3256"/>
                    <a:pt x="9873" y="4402"/>
                  </a:cubicBezTo>
                  <a:cubicBezTo>
                    <a:pt x="8352" y="6982"/>
                    <a:pt x="6621" y="9937"/>
                    <a:pt x="1782" y="1067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0" name="Freeform: Shape 97"/>
            <p:cNvSpPr/>
            <p:nvPr/>
          </p:nvSpPr>
          <p:spPr>
            <a:xfrm flipH="1">
              <a:off x="3460253" y="1485300"/>
              <a:ext cx="104506" cy="1045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16"/>
                  </a:moveTo>
                  <a:cubicBezTo>
                    <a:pt x="0" y="16780"/>
                    <a:pt x="4823" y="21600"/>
                    <a:pt x="10785" y="21600"/>
                  </a:cubicBezTo>
                  <a:cubicBezTo>
                    <a:pt x="16777" y="21600"/>
                    <a:pt x="21600" y="16780"/>
                    <a:pt x="21600" y="10816"/>
                  </a:cubicBezTo>
                  <a:cubicBezTo>
                    <a:pt x="21600" y="4855"/>
                    <a:pt x="16777" y="0"/>
                    <a:pt x="10785" y="0"/>
                  </a:cubicBezTo>
                  <a:cubicBezTo>
                    <a:pt x="4823" y="0"/>
                    <a:pt x="0" y="4855"/>
                    <a:pt x="0" y="1081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1" name="Freeform: Shape 98"/>
            <p:cNvSpPr/>
            <p:nvPr/>
          </p:nvSpPr>
          <p:spPr>
            <a:xfrm flipH="1">
              <a:off x="3649232" y="1127216"/>
              <a:ext cx="58761" cy="3053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9403"/>
                  </a:moveTo>
                  <a:lnTo>
                    <a:pt x="21600" y="2196"/>
                  </a:lnTo>
                  <a:cubicBezTo>
                    <a:pt x="21600" y="985"/>
                    <a:pt x="16471" y="0"/>
                    <a:pt x="10177" y="0"/>
                  </a:cubicBezTo>
                  <a:lnTo>
                    <a:pt x="0" y="0"/>
                  </a:lnTo>
                  <a:lnTo>
                    <a:pt x="0" y="21600"/>
                  </a:lnTo>
                  <a:lnTo>
                    <a:pt x="10177" y="21600"/>
                  </a:lnTo>
                  <a:cubicBezTo>
                    <a:pt x="16471" y="21600"/>
                    <a:pt x="21600" y="20614"/>
                    <a:pt x="21600" y="1940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2" name="Freeform: Shape 99"/>
            <p:cNvSpPr/>
            <p:nvPr/>
          </p:nvSpPr>
          <p:spPr>
            <a:xfrm flipH="1">
              <a:off x="4049116" y="1127216"/>
              <a:ext cx="58737" cy="30536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97"/>
                  </a:moveTo>
                  <a:lnTo>
                    <a:pt x="0" y="19403"/>
                  </a:lnTo>
                  <a:cubicBezTo>
                    <a:pt x="0" y="20615"/>
                    <a:pt x="5122" y="21600"/>
                    <a:pt x="11426" y="21600"/>
                  </a:cubicBezTo>
                  <a:lnTo>
                    <a:pt x="21600" y="21600"/>
                  </a:lnTo>
                  <a:lnTo>
                    <a:pt x="21600" y="0"/>
                  </a:lnTo>
                  <a:lnTo>
                    <a:pt x="11426" y="0"/>
                  </a:lnTo>
                  <a:cubicBezTo>
                    <a:pt x="5122" y="0"/>
                    <a:pt x="0" y="986"/>
                    <a:pt x="0" y="219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3" name="Freeform: Shape 100"/>
            <p:cNvSpPr/>
            <p:nvPr/>
          </p:nvSpPr>
          <p:spPr>
            <a:xfrm flipH="1">
              <a:off x="3736194" y="1055599"/>
              <a:ext cx="294074" cy="376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58" y="10398"/>
                  </a:moveTo>
                  <a:lnTo>
                    <a:pt x="4625" y="9326"/>
                  </a:lnTo>
                  <a:cubicBezTo>
                    <a:pt x="4831" y="9237"/>
                    <a:pt x="5073" y="9215"/>
                    <a:pt x="5298" y="9265"/>
                  </a:cubicBezTo>
                  <a:cubicBezTo>
                    <a:pt x="5525" y="9316"/>
                    <a:pt x="5716" y="9434"/>
                    <a:pt x="5828" y="9595"/>
                  </a:cubicBezTo>
                  <a:lnTo>
                    <a:pt x="7200" y="11525"/>
                  </a:lnTo>
                  <a:cubicBezTo>
                    <a:pt x="7437" y="11860"/>
                    <a:pt x="7283" y="12281"/>
                    <a:pt x="6856" y="12467"/>
                  </a:cubicBezTo>
                  <a:lnTo>
                    <a:pt x="4388" y="13539"/>
                  </a:lnTo>
                  <a:cubicBezTo>
                    <a:pt x="4255" y="13597"/>
                    <a:pt x="4107" y="13627"/>
                    <a:pt x="3959" y="13627"/>
                  </a:cubicBezTo>
                  <a:cubicBezTo>
                    <a:pt x="3876" y="13627"/>
                    <a:pt x="3795" y="13617"/>
                    <a:pt x="3714" y="13600"/>
                  </a:cubicBezTo>
                  <a:cubicBezTo>
                    <a:pt x="3489" y="13549"/>
                    <a:pt x="3298" y="13431"/>
                    <a:pt x="3184" y="13270"/>
                  </a:cubicBezTo>
                  <a:lnTo>
                    <a:pt x="1813" y="11340"/>
                  </a:lnTo>
                  <a:cubicBezTo>
                    <a:pt x="1575" y="11005"/>
                    <a:pt x="1729" y="10584"/>
                    <a:pt x="2158" y="10398"/>
                  </a:cubicBezTo>
                  <a:close/>
                  <a:moveTo>
                    <a:pt x="6587" y="2495"/>
                  </a:moveTo>
                  <a:cubicBezTo>
                    <a:pt x="6587" y="1883"/>
                    <a:pt x="7223" y="1384"/>
                    <a:pt x="8005" y="1384"/>
                  </a:cubicBezTo>
                  <a:lnTo>
                    <a:pt x="13595" y="1384"/>
                  </a:lnTo>
                  <a:cubicBezTo>
                    <a:pt x="14377" y="1384"/>
                    <a:pt x="15015" y="1883"/>
                    <a:pt x="15015" y="2495"/>
                  </a:cubicBezTo>
                  <a:lnTo>
                    <a:pt x="15015" y="4061"/>
                  </a:lnTo>
                  <a:lnTo>
                    <a:pt x="6587" y="4061"/>
                  </a:lnTo>
                  <a:cubicBezTo>
                    <a:pt x="6587" y="4061"/>
                    <a:pt x="6587" y="2495"/>
                    <a:pt x="6587" y="2495"/>
                  </a:cubicBezTo>
                  <a:close/>
                  <a:moveTo>
                    <a:pt x="17727" y="6224"/>
                  </a:moveTo>
                  <a:cubicBezTo>
                    <a:pt x="19296" y="6224"/>
                    <a:pt x="20310" y="6696"/>
                    <a:pt x="20310" y="7425"/>
                  </a:cubicBezTo>
                  <a:cubicBezTo>
                    <a:pt x="20310" y="8155"/>
                    <a:pt x="19297" y="8626"/>
                    <a:pt x="17727" y="8626"/>
                  </a:cubicBezTo>
                  <a:cubicBezTo>
                    <a:pt x="16158" y="8626"/>
                    <a:pt x="15142" y="8155"/>
                    <a:pt x="15142" y="7425"/>
                  </a:cubicBezTo>
                  <a:cubicBezTo>
                    <a:pt x="15142" y="6696"/>
                    <a:pt x="16158" y="6224"/>
                    <a:pt x="17727" y="6224"/>
                  </a:cubicBezTo>
                  <a:close/>
                  <a:moveTo>
                    <a:pt x="13461" y="15795"/>
                  </a:moveTo>
                  <a:lnTo>
                    <a:pt x="12167" y="16589"/>
                  </a:lnTo>
                  <a:lnTo>
                    <a:pt x="12268" y="17874"/>
                  </a:lnTo>
                  <a:cubicBezTo>
                    <a:pt x="12291" y="18137"/>
                    <a:pt x="12118" y="18386"/>
                    <a:pt x="11827" y="18518"/>
                  </a:cubicBezTo>
                  <a:cubicBezTo>
                    <a:pt x="11689" y="18579"/>
                    <a:pt x="11537" y="18609"/>
                    <a:pt x="11385" y="18609"/>
                  </a:cubicBezTo>
                  <a:cubicBezTo>
                    <a:pt x="11214" y="18609"/>
                    <a:pt x="11040" y="18570"/>
                    <a:pt x="10891" y="18492"/>
                  </a:cubicBezTo>
                  <a:lnTo>
                    <a:pt x="9527" y="17775"/>
                  </a:lnTo>
                  <a:lnTo>
                    <a:pt x="7996" y="18248"/>
                  </a:lnTo>
                  <a:cubicBezTo>
                    <a:pt x="7682" y="18345"/>
                    <a:pt x="7325" y="18294"/>
                    <a:pt x="7075" y="18118"/>
                  </a:cubicBezTo>
                  <a:cubicBezTo>
                    <a:pt x="6826" y="17941"/>
                    <a:pt x="6726" y="17668"/>
                    <a:pt x="6819" y="17415"/>
                  </a:cubicBezTo>
                  <a:lnTo>
                    <a:pt x="7268" y="16177"/>
                  </a:lnTo>
                  <a:lnTo>
                    <a:pt x="6221" y="15186"/>
                  </a:lnTo>
                  <a:cubicBezTo>
                    <a:pt x="6006" y="14982"/>
                    <a:pt x="5957" y="14702"/>
                    <a:pt x="6095" y="14461"/>
                  </a:cubicBezTo>
                  <a:cubicBezTo>
                    <a:pt x="6232" y="14221"/>
                    <a:pt x="6533" y="14063"/>
                    <a:pt x="6869" y="14053"/>
                  </a:cubicBezTo>
                  <a:lnTo>
                    <a:pt x="8514" y="14005"/>
                  </a:lnTo>
                  <a:lnTo>
                    <a:pt x="9397" y="12919"/>
                  </a:lnTo>
                  <a:cubicBezTo>
                    <a:pt x="9577" y="12696"/>
                    <a:pt x="9903" y="12574"/>
                    <a:pt x="10239" y="12602"/>
                  </a:cubicBezTo>
                  <a:cubicBezTo>
                    <a:pt x="10573" y="12630"/>
                    <a:pt x="10859" y="12804"/>
                    <a:pt x="10974" y="13052"/>
                  </a:cubicBezTo>
                  <a:lnTo>
                    <a:pt x="11541" y="14260"/>
                  </a:lnTo>
                  <a:lnTo>
                    <a:pt x="13135" y="14580"/>
                  </a:lnTo>
                  <a:cubicBezTo>
                    <a:pt x="13461" y="14646"/>
                    <a:pt x="13712" y="14851"/>
                    <a:pt x="13781" y="15109"/>
                  </a:cubicBezTo>
                  <a:cubicBezTo>
                    <a:pt x="13849" y="15366"/>
                    <a:pt x="13726" y="15632"/>
                    <a:pt x="13461" y="15795"/>
                  </a:cubicBezTo>
                  <a:close/>
                  <a:moveTo>
                    <a:pt x="0" y="21600"/>
                  </a:moveTo>
                  <a:lnTo>
                    <a:pt x="21600" y="21600"/>
                  </a:lnTo>
                  <a:lnTo>
                    <a:pt x="21600" y="4061"/>
                  </a:lnTo>
                  <a:lnTo>
                    <a:pt x="16786" y="4061"/>
                  </a:lnTo>
                  <a:lnTo>
                    <a:pt x="16786" y="2495"/>
                  </a:lnTo>
                  <a:cubicBezTo>
                    <a:pt x="16786" y="1119"/>
                    <a:pt x="15355" y="0"/>
                    <a:pt x="13595" y="0"/>
                  </a:cubicBezTo>
                  <a:lnTo>
                    <a:pt x="8005" y="0"/>
                  </a:lnTo>
                  <a:cubicBezTo>
                    <a:pt x="6247" y="0"/>
                    <a:pt x="4814" y="1119"/>
                    <a:pt x="4814" y="2495"/>
                  </a:cubicBezTo>
                  <a:lnTo>
                    <a:pt x="4814" y="4061"/>
                  </a:lnTo>
                  <a:lnTo>
                    <a:pt x="0" y="4061"/>
                  </a:lnTo>
                  <a:cubicBezTo>
                    <a:pt x="0" y="4061"/>
                    <a:pt x="0" y="21600"/>
                    <a:pt x="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4" name="Freeform: Shape 101"/>
            <p:cNvSpPr/>
            <p:nvPr/>
          </p:nvSpPr>
          <p:spPr>
            <a:xfrm flipH="1">
              <a:off x="2735595" y="4045600"/>
              <a:ext cx="148804" cy="1419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52" h="21521" extrusionOk="0">
                  <a:moveTo>
                    <a:pt x="19147" y="9659"/>
                  </a:moveTo>
                  <a:lnTo>
                    <a:pt x="11176" y="1969"/>
                  </a:lnTo>
                  <a:cubicBezTo>
                    <a:pt x="9776" y="620"/>
                    <a:pt x="7956" y="-79"/>
                    <a:pt x="6055" y="8"/>
                  </a:cubicBezTo>
                  <a:cubicBezTo>
                    <a:pt x="4158" y="91"/>
                    <a:pt x="2405" y="952"/>
                    <a:pt x="1119" y="2424"/>
                  </a:cubicBezTo>
                  <a:lnTo>
                    <a:pt x="317" y="3341"/>
                  </a:lnTo>
                  <a:cubicBezTo>
                    <a:pt x="202" y="3477"/>
                    <a:pt x="98" y="3620"/>
                    <a:pt x="0" y="3768"/>
                  </a:cubicBezTo>
                  <a:lnTo>
                    <a:pt x="18400" y="21521"/>
                  </a:lnTo>
                  <a:cubicBezTo>
                    <a:pt x="18533" y="21404"/>
                    <a:pt x="18661" y="21283"/>
                    <a:pt x="18778" y="21149"/>
                  </a:cubicBezTo>
                  <a:lnTo>
                    <a:pt x="19580" y="20233"/>
                  </a:lnTo>
                  <a:cubicBezTo>
                    <a:pt x="20927" y="18685"/>
                    <a:pt x="21600" y="16602"/>
                    <a:pt x="21424" y="14509"/>
                  </a:cubicBezTo>
                  <a:cubicBezTo>
                    <a:pt x="21265" y="12646"/>
                    <a:pt x="20457" y="10925"/>
                    <a:pt x="19147" y="965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5" name="Freeform: Shape 102"/>
            <p:cNvSpPr/>
            <p:nvPr/>
          </p:nvSpPr>
          <p:spPr>
            <a:xfrm flipH="1">
              <a:off x="3004180" y="3800909"/>
              <a:ext cx="148781" cy="1419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52" h="20805" extrusionOk="0">
                  <a:moveTo>
                    <a:pt x="11175" y="1901"/>
                  </a:moveTo>
                  <a:cubicBezTo>
                    <a:pt x="8283" y="-795"/>
                    <a:pt x="3771" y="-601"/>
                    <a:pt x="1116" y="2341"/>
                  </a:cubicBezTo>
                  <a:lnTo>
                    <a:pt x="317" y="3229"/>
                  </a:lnTo>
                  <a:cubicBezTo>
                    <a:pt x="199" y="3357"/>
                    <a:pt x="98" y="3497"/>
                    <a:pt x="0" y="3640"/>
                  </a:cubicBezTo>
                  <a:lnTo>
                    <a:pt x="18403" y="20805"/>
                  </a:lnTo>
                  <a:cubicBezTo>
                    <a:pt x="18534" y="20694"/>
                    <a:pt x="18661" y="20578"/>
                    <a:pt x="18778" y="20449"/>
                  </a:cubicBezTo>
                  <a:lnTo>
                    <a:pt x="19581" y="19560"/>
                  </a:lnTo>
                  <a:cubicBezTo>
                    <a:pt x="20928" y="18065"/>
                    <a:pt x="21600" y="16048"/>
                    <a:pt x="21424" y="14028"/>
                  </a:cubicBezTo>
                  <a:cubicBezTo>
                    <a:pt x="21268" y="12225"/>
                    <a:pt x="20457" y="10559"/>
                    <a:pt x="19147" y="9335"/>
                  </a:cubicBezTo>
                  <a:cubicBezTo>
                    <a:pt x="19147" y="9335"/>
                    <a:pt x="11175" y="1901"/>
                    <a:pt x="11175" y="190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6" name="Freeform: Shape 103"/>
            <p:cNvSpPr/>
            <p:nvPr/>
          </p:nvSpPr>
          <p:spPr>
            <a:xfrm flipH="1">
              <a:off x="2782802" y="3854622"/>
              <a:ext cx="382096" cy="3588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1" h="20282" extrusionOk="0">
                  <a:moveTo>
                    <a:pt x="15032" y="14959"/>
                  </a:moveTo>
                  <a:cubicBezTo>
                    <a:pt x="13922" y="14629"/>
                    <a:pt x="11514" y="13739"/>
                    <a:pt x="9364" y="11767"/>
                  </a:cubicBezTo>
                  <a:cubicBezTo>
                    <a:pt x="7199" y="9779"/>
                    <a:pt x="5970" y="7304"/>
                    <a:pt x="5484" y="6168"/>
                  </a:cubicBezTo>
                  <a:cubicBezTo>
                    <a:pt x="5923" y="6014"/>
                    <a:pt x="6327" y="5784"/>
                    <a:pt x="6687" y="5486"/>
                  </a:cubicBezTo>
                  <a:lnTo>
                    <a:pt x="709" y="0"/>
                  </a:lnTo>
                  <a:cubicBezTo>
                    <a:pt x="304" y="584"/>
                    <a:pt x="63" y="1263"/>
                    <a:pt x="14" y="1990"/>
                  </a:cubicBezTo>
                  <a:cubicBezTo>
                    <a:pt x="14" y="1991"/>
                    <a:pt x="13" y="1993"/>
                    <a:pt x="13" y="1995"/>
                  </a:cubicBezTo>
                  <a:cubicBezTo>
                    <a:pt x="13" y="1995"/>
                    <a:pt x="11" y="2024"/>
                    <a:pt x="6" y="2086"/>
                  </a:cubicBezTo>
                  <a:lnTo>
                    <a:pt x="5" y="2102"/>
                  </a:lnTo>
                  <a:cubicBezTo>
                    <a:pt x="-2" y="2282"/>
                    <a:pt x="-9" y="2667"/>
                    <a:pt x="40" y="3220"/>
                  </a:cubicBezTo>
                  <a:cubicBezTo>
                    <a:pt x="251" y="5611"/>
                    <a:pt x="1401" y="10351"/>
                    <a:pt x="6711" y="15224"/>
                  </a:cubicBezTo>
                  <a:cubicBezTo>
                    <a:pt x="13657" y="21600"/>
                    <a:pt x="19069" y="20217"/>
                    <a:pt x="19703" y="20024"/>
                  </a:cubicBezTo>
                  <a:cubicBezTo>
                    <a:pt x="20409" y="19907"/>
                    <a:pt x="21051" y="19612"/>
                    <a:pt x="21591" y="19166"/>
                  </a:cubicBezTo>
                  <a:lnTo>
                    <a:pt x="15613" y="13680"/>
                  </a:lnTo>
                  <a:cubicBezTo>
                    <a:pt x="15343" y="14069"/>
                    <a:pt x="15145" y="14501"/>
                    <a:pt x="15032" y="1495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7" name="Freeform: Shape 104"/>
            <p:cNvSpPr/>
            <p:nvPr/>
          </p:nvSpPr>
          <p:spPr>
            <a:xfrm flipH="1">
              <a:off x="3131239" y="2702785"/>
              <a:ext cx="403679" cy="4995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38" h="21600" extrusionOk="0">
                  <a:moveTo>
                    <a:pt x="3546" y="21551"/>
                  </a:moveTo>
                  <a:cubicBezTo>
                    <a:pt x="3632" y="21583"/>
                    <a:pt x="3727" y="21600"/>
                    <a:pt x="3822" y="21600"/>
                  </a:cubicBezTo>
                  <a:cubicBezTo>
                    <a:pt x="3903" y="21600"/>
                    <a:pt x="3984" y="21588"/>
                    <a:pt x="4062" y="21563"/>
                  </a:cubicBezTo>
                  <a:lnTo>
                    <a:pt x="19292" y="16768"/>
                  </a:lnTo>
                  <a:cubicBezTo>
                    <a:pt x="20769" y="16303"/>
                    <a:pt x="21512" y="14932"/>
                    <a:pt x="20950" y="13712"/>
                  </a:cubicBezTo>
                  <a:lnTo>
                    <a:pt x="19366" y="10280"/>
                  </a:lnTo>
                  <a:cubicBezTo>
                    <a:pt x="18945" y="9368"/>
                    <a:pt x="17868" y="8755"/>
                    <a:pt x="16686" y="8755"/>
                  </a:cubicBezTo>
                  <a:cubicBezTo>
                    <a:pt x="16645" y="8755"/>
                    <a:pt x="16607" y="8758"/>
                    <a:pt x="16567" y="8759"/>
                  </a:cubicBezTo>
                  <a:lnTo>
                    <a:pt x="16567" y="1114"/>
                  </a:lnTo>
                  <a:lnTo>
                    <a:pt x="18594" y="1114"/>
                  </a:lnTo>
                  <a:cubicBezTo>
                    <a:pt x="18967" y="1114"/>
                    <a:pt x="19268" y="865"/>
                    <a:pt x="19268" y="557"/>
                  </a:cubicBezTo>
                  <a:cubicBezTo>
                    <a:pt x="19268" y="249"/>
                    <a:pt x="18967" y="0"/>
                    <a:pt x="18594" y="0"/>
                  </a:cubicBezTo>
                  <a:lnTo>
                    <a:pt x="15892" y="0"/>
                  </a:lnTo>
                  <a:cubicBezTo>
                    <a:pt x="15520" y="0"/>
                    <a:pt x="15218" y="249"/>
                    <a:pt x="15218" y="557"/>
                  </a:cubicBezTo>
                  <a:lnTo>
                    <a:pt x="15218" y="9051"/>
                  </a:lnTo>
                  <a:lnTo>
                    <a:pt x="13946" y="9452"/>
                  </a:lnTo>
                  <a:lnTo>
                    <a:pt x="13946" y="557"/>
                  </a:lnTo>
                  <a:cubicBezTo>
                    <a:pt x="13946" y="249"/>
                    <a:pt x="13644" y="0"/>
                    <a:pt x="13271" y="0"/>
                  </a:cubicBezTo>
                  <a:lnTo>
                    <a:pt x="10569" y="0"/>
                  </a:lnTo>
                  <a:cubicBezTo>
                    <a:pt x="10197" y="0"/>
                    <a:pt x="9894" y="249"/>
                    <a:pt x="9894" y="557"/>
                  </a:cubicBezTo>
                  <a:cubicBezTo>
                    <a:pt x="9894" y="865"/>
                    <a:pt x="10197" y="1114"/>
                    <a:pt x="10569" y="1114"/>
                  </a:cubicBezTo>
                  <a:lnTo>
                    <a:pt x="12597" y="1114"/>
                  </a:lnTo>
                  <a:lnTo>
                    <a:pt x="12597" y="9877"/>
                  </a:lnTo>
                  <a:lnTo>
                    <a:pt x="434" y="13706"/>
                  </a:lnTo>
                  <a:cubicBezTo>
                    <a:pt x="87" y="13815"/>
                    <a:pt x="-88" y="14137"/>
                    <a:pt x="44" y="14424"/>
                  </a:cubicBezTo>
                  <a:lnTo>
                    <a:pt x="3191" y="21241"/>
                  </a:lnTo>
                  <a:cubicBezTo>
                    <a:pt x="3255" y="21379"/>
                    <a:pt x="3383" y="21490"/>
                    <a:pt x="3546" y="2155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8" name="Freeform: Shape 105"/>
            <p:cNvSpPr/>
            <p:nvPr/>
          </p:nvSpPr>
          <p:spPr>
            <a:xfrm flipH="1">
              <a:off x="3508829" y="3084741"/>
              <a:ext cx="121579" cy="1435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10" h="21580" extrusionOk="0">
                  <a:moveTo>
                    <a:pt x="7913" y="20332"/>
                  </a:moveTo>
                  <a:cubicBezTo>
                    <a:pt x="8181" y="20932"/>
                    <a:pt x="8776" y="21379"/>
                    <a:pt x="9506" y="21527"/>
                  </a:cubicBezTo>
                  <a:cubicBezTo>
                    <a:pt x="9677" y="21562"/>
                    <a:pt x="9851" y="21580"/>
                    <a:pt x="10026" y="21580"/>
                  </a:cubicBezTo>
                  <a:cubicBezTo>
                    <a:pt x="10582" y="21580"/>
                    <a:pt x="11127" y="21401"/>
                    <a:pt x="11551" y="21071"/>
                  </a:cubicBezTo>
                  <a:lnTo>
                    <a:pt x="20577" y="13988"/>
                  </a:lnTo>
                  <a:cubicBezTo>
                    <a:pt x="21255" y="13456"/>
                    <a:pt x="21488" y="12622"/>
                    <a:pt x="21171" y="11882"/>
                  </a:cubicBezTo>
                  <a:lnTo>
                    <a:pt x="16565" y="1262"/>
                  </a:lnTo>
                  <a:cubicBezTo>
                    <a:pt x="16229" y="490"/>
                    <a:pt x="15357" y="-20"/>
                    <a:pt x="14403" y="1"/>
                  </a:cubicBezTo>
                  <a:lnTo>
                    <a:pt x="2208" y="228"/>
                  </a:lnTo>
                  <a:cubicBezTo>
                    <a:pt x="1474" y="242"/>
                    <a:pt x="793" y="560"/>
                    <a:pt x="386" y="1083"/>
                  </a:cubicBezTo>
                  <a:cubicBezTo>
                    <a:pt x="-24" y="1606"/>
                    <a:pt x="-112" y="2266"/>
                    <a:pt x="146" y="2855"/>
                  </a:cubicBezTo>
                  <a:cubicBezTo>
                    <a:pt x="146" y="2855"/>
                    <a:pt x="7913" y="20332"/>
                    <a:pt x="7913" y="2033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29" name="Freeform: Shape 106"/>
            <p:cNvSpPr/>
            <p:nvPr/>
          </p:nvSpPr>
          <p:spPr>
            <a:xfrm flipH="1">
              <a:off x="3394359" y="2398413"/>
              <a:ext cx="361378" cy="3707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294" y="14343"/>
                  </a:moveTo>
                  <a:lnTo>
                    <a:pt x="6592" y="9716"/>
                  </a:lnTo>
                  <a:lnTo>
                    <a:pt x="15008" y="9716"/>
                  </a:lnTo>
                  <a:lnTo>
                    <a:pt x="16305" y="14343"/>
                  </a:lnTo>
                  <a:cubicBezTo>
                    <a:pt x="16305" y="14343"/>
                    <a:pt x="5294" y="14343"/>
                    <a:pt x="5294" y="14343"/>
                  </a:cubicBezTo>
                  <a:close/>
                  <a:moveTo>
                    <a:pt x="9009" y="1100"/>
                  </a:moveTo>
                  <a:lnTo>
                    <a:pt x="12591" y="1100"/>
                  </a:lnTo>
                  <a:lnTo>
                    <a:pt x="13572" y="4599"/>
                  </a:lnTo>
                  <a:lnTo>
                    <a:pt x="8028" y="4599"/>
                  </a:lnTo>
                  <a:cubicBezTo>
                    <a:pt x="8028" y="4599"/>
                    <a:pt x="9009" y="1100"/>
                    <a:pt x="9009" y="1100"/>
                  </a:cubicBezTo>
                  <a:close/>
                  <a:moveTo>
                    <a:pt x="21600" y="21050"/>
                  </a:moveTo>
                  <a:lnTo>
                    <a:pt x="21600" y="19528"/>
                  </a:lnTo>
                  <a:cubicBezTo>
                    <a:pt x="21600" y="19224"/>
                    <a:pt x="21347" y="18978"/>
                    <a:pt x="21036" y="18978"/>
                  </a:cubicBezTo>
                  <a:lnTo>
                    <a:pt x="18777" y="18978"/>
                  </a:lnTo>
                  <a:lnTo>
                    <a:pt x="15997" y="9067"/>
                  </a:lnTo>
                  <a:cubicBezTo>
                    <a:pt x="15994" y="9055"/>
                    <a:pt x="15988" y="9044"/>
                    <a:pt x="15987" y="9032"/>
                  </a:cubicBezTo>
                  <a:lnTo>
                    <a:pt x="14890" y="5126"/>
                  </a:lnTo>
                  <a:lnTo>
                    <a:pt x="14857" y="5004"/>
                  </a:lnTo>
                  <a:lnTo>
                    <a:pt x="13566" y="405"/>
                  </a:lnTo>
                  <a:cubicBezTo>
                    <a:pt x="13498" y="166"/>
                    <a:pt x="13277" y="0"/>
                    <a:pt x="13021" y="0"/>
                  </a:cubicBezTo>
                  <a:lnTo>
                    <a:pt x="8577" y="0"/>
                  </a:lnTo>
                  <a:cubicBezTo>
                    <a:pt x="8323" y="0"/>
                    <a:pt x="8101" y="166"/>
                    <a:pt x="8033" y="405"/>
                  </a:cubicBezTo>
                  <a:lnTo>
                    <a:pt x="5803" y="8357"/>
                  </a:lnTo>
                  <a:lnTo>
                    <a:pt x="5617" y="9021"/>
                  </a:lnTo>
                  <a:lnTo>
                    <a:pt x="2823" y="18978"/>
                  </a:lnTo>
                  <a:lnTo>
                    <a:pt x="564" y="18978"/>
                  </a:lnTo>
                  <a:cubicBezTo>
                    <a:pt x="252" y="18978"/>
                    <a:pt x="0" y="19224"/>
                    <a:pt x="0" y="19528"/>
                  </a:cubicBezTo>
                  <a:lnTo>
                    <a:pt x="0" y="21050"/>
                  </a:lnTo>
                  <a:cubicBezTo>
                    <a:pt x="0" y="21354"/>
                    <a:pt x="252" y="21600"/>
                    <a:pt x="564" y="21600"/>
                  </a:cubicBezTo>
                  <a:lnTo>
                    <a:pt x="21036" y="21600"/>
                  </a:lnTo>
                  <a:cubicBezTo>
                    <a:pt x="21347" y="21600"/>
                    <a:pt x="21600" y="21354"/>
                    <a:pt x="21600" y="2105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0" name="Freeform: Shape 107"/>
            <p:cNvSpPr/>
            <p:nvPr/>
          </p:nvSpPr>
          <p:spPr>
            <a:xfrm>
              <a:off x="3214729" y="3287655"/>
              <a:ext cx="391807" cy="5262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976" y="16199"/>
                  </a:moveTo>
                  <a:lnTo>
                    <a:pt x="10817" y="16199"/>
                  </a:lnTo>
                  <a:cubicBezTo>
                    <a:pt x="9823" y="16199"/>
                    <a:pt x="8976" y="15940"/>
                    <a:pt x="8280" y="15419"/>
                  </a:cubicBezTo>
                  <a:cubicBezTo>
                    <a:pt x="7581" y="14898"/>
                    <a:pt x="7237" y="14268"/>
                    <a:pt x="7237" y="13524"/>
                  </a:cubicBezTo>
                  <a:lnTo>
                    <a:pt x="7237" y="11626"/>
                  </a:lnTo>
                  <a:lnTo>
                    <a:pt x="17437" y="11626"/>
                  </a:lnTo>
                  <a:cubicBezTo>
                    <a:pt x="18358" y="11626"/>
                    <a:pt x="19151" y="11381"/>
                    <a:pt x="19809" y="10892"/>
                  </a:cubicBezTo>
                  <a:cubicBezTo>
                    <a:pt x="20466" y="10398"/>
                    <a:pt x="20797" y="9810"/>
                    <a:pt x="20797" y="9123"/>
                  </a:cubicBezTo>
                  <a:cubicBezTo>
                    <a:pt x="20797" y="8435"/>
                    <a:pt x="20466" y="7847"/>
                    <a:pt x="19807" y="7356"/>
                  </a:cubicBezTo>
                  <a:cubicBezTo>
                    <a:pt x="19146" y="6867"/>
                    <a:pt x="18351" y="6620"/>
                    <a:pt x="17427" y="6620"/>
                  </a:cubicBezTo>
                  <a:lnTo>
                    <a:pt x="7237" y="6620"/>
                  </a:lnTo>
                  <a:lnTo>
                    <a:pt x="7237" y="2702"/>
                  </a:lnTo>
                  <a:cubicBezTo>
                    <a:pt x="7237" y="1959"/>
                    <a:pt x="6881" y="1325"/>
                    <a:pt x="6176" y="796"/>
                  </a:cubicBezTo>
                  <a:cubicBezTo>
                    <a:pt x="5474" y="266"/>
                    <a:pt x="4623" y="0"/>
                    <a:pt x="3638" y="0"/>
                  </a:cubicBezTo>
                  <a:cubicBezTo>
                    <a:pt x="2622" y="0"/>
                    <a:pt x="1761" y="261"/>
                    <a:pt x="1057" y="781"/>
                  </a:cubicBezTo>
                  <a:cubicBezTo>
                    <a:pt x="352" y="1300"/>
                    <a:pt x="0" y="1941"/>
                    <a:pt x="0" y="2704"/>
                  </a:cubicBezTo>
                  <a:lnTo>
                    <a:pt x="0" y="13525"/>
                  </a:lnTo>
                  <a:cubicBezTo>
                    <a:pt x="0" y="15751"/>
                    <a:pt x="1057" y="17652"/>
                    <a:pt x="3171" y="19231"/>
                  </a:cubicBezTo>
                  <a:cubicBezTo>
                    <a:pt x="5288" y="20811"/>
                    <a:pt x="7840" y="21600"/>
                    <a:pt x="10822" y="21600"/>
                  </a:cubicBezTo>
                  <a:lnTo>
                    <a:pt x="17978" y="21600"/>
                  </a:lnTo>
                  <a:cubicBezTo>
                    <a:pt x="18972" y="21600"/>
                    <a:pt x="19826" y="21334"/>
                    <a:pt x="20535" y="20804"/>
                  </a:cubicBezTo>
                  <a:cubicBezTo>
                    <a:pt x="21246" y="20277"/>
                    <a:pt x="21600" y="19641"/>
                    <a:pt x="21600" y="18901"/>
                  </a:cubicBezTo>
                  <a:cubicBezTo>
                    <a:pt x="21600" y="18159"/>
                    <a:pt x="21246" y="17525"/>
                    <a:pt x="20535" y="16994"/>
                  </a:cubicBezTo>
                  <a:cubicBezTo>
                    <a:pt x="19826" y="16466"/>
                    <a:pt x="18970" y="16199"/>
                    <a:pt x="17976" y="161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1" name="Freeform: Shape 108"/>
            <p:cNvSpPr/>
            <p:nvPr/>
          </p:nvSpPr>
          <p:spPr>
            <a:xfrm flipH="1">
              <a:off x="2826158" y="2111971"/>
              <a:ext cx="535782" cy="53578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cubicBezTo>
                    <a:pt x="4844" y="0"/>
                    <a:pt x="0" y="4847"/>
                    <a:pt x="0" y="10800"/>
                  </a:cubicBezTo>
                  <a:cubicBezTo>
                    <a:pt x="0" y="16755"/>
                    <a:pt x="4844" y="21600"/>
                    <a:pt x="10800" y="21600"/>
                  </a:cubicBezTo>
                  <a:cubicBezTo>
                    <a:pt x="16753" y="21600"/>
                    <a:pt x="21600" y="16755"/>
                    <a:pt x="21600" y="10800"/>
                  </a:cubicBezTo>
                  <a:cubicBezTo>
                    <a:pt x="21600" y="4847"/>
                    <a:pt x="16753" y="0"/>
                    <a:pt x="10800" y="0"/>
                  </a:cubicBezTo>
                  <a:close/>
                  <a:moveTo>
                    <a:pt x="13072" y="6760"/>
                  </a:moveTo>
                  <a:lnTo>
                    <a:pt x="17208" y="6760"/>
                  </a:lnTo>
                  <a:lnTo>
                    <a:pt x="17208" y="14704"/>
                  </a:lnTo>
                  <a:lnTo>
                    <a:pt x="13072" y="14704"/>
                  </a:lnTo>
                  <a:cubicBezTo>
                    <a:pt x="13072" y="14704"/>
                    <a:pt x="10544" y="14786"/>
                    <a:pt x="10544" y="12360"/>
                  </a:cubicBezTo>
                  <a:cubicBezTo>
                    <a:pt x="10544" y="12360"/>
                    <a:pt x="10435" y="10384"/>
                    <a:pt x="12032" y="10384"/>
                  </a:cubicBezTo>
                  <a:cubicBezTo>
                    <a:pt x="12032" y="10384"/>
                    <a:pt x="10816" y="10293"/>
                    <a:pt x="10816" y="8872"/>
                  </a:cubicBezTo>
                  <a:cubicBezTo>
                    <a:pt x="10816" y="7449"/>
                    <a:pt x="11814" y="6760"/>
                    <a:pt x="13072" y="6760"/>
                  </a:cubicBezTo>
                  <a:close/>
                  <a:moveTo>
                    <a:pt x="5608" y="7224"/>
                  </a:moveTo>
                  <a:lnTo>
                    <a:pt x="8888" y="7224"/>
                  </a:lnTo>
                  <a:cubicBezTo>
                    <a:pt x="8888" y="7224"/>
                    <a:pt x="8888" y="8208"/>
                    <a:pt x="8888" y="8208"/>
                  </a:cubicBezTo>
                  <a:lnTo>
                    <a:pt x="5608" y="8208"/>
                  </a:lnTo>
                  <a:lnTo>
                    <a:pt x="5608" y="7224"/>
                  </a:lnTo>
                  <a:close/>
                  <a:moveTo>
                    <a:pt x="13032" y="8176"/>
                  </a:moveTo>
                  <a:cubicBezTo>
                    <a:pt x="13032" y="8176"/>
                    <a:pt x="12464" y="8182"/>
                    <a:pt x="12464" y="9008"/>
                  </a:cubicBezTo>
                  <a:cubicBezTo>
                    <a:pt x="12464" y="9836"/>
                    <a:pt x="12794" y="9952"/>
                    <a:pt x="13168" y="9952"/>
                  </a:cubicBezTo>
                  <a:lnTo>
                    <a:pt x="15344" y="9952"/>
                  </a:lnTo>
                  <a:lnTo>
                    <a:pt x="15344" y="8176"/>
                  </a:lnTo>
                  <a:lnTo>
                    <a:pt x="13032" y="8176"/>
                  </a:lnTo>
                  <a:close/>
                  <a:moveTo>
                    <a:pt x="7176" y="8776"/>
                  </a:moveTo>
                  <a:cubicBezTo>
                    <a:pt x="10232" y="8776"/>
                    <a:pt x="10232" y="11832"/>
                    <a:pt x="10232" y="11832"/>
                  </a:cubicBezTo>
                  <a:cubicBezTo>
                    <a:pt x="10232" y="11832"/>
                    <a:pt x="10439" y="14872"/>
                    <a:pt x="7176" y="14872"/>
                  </a:cubicBezTo>
                  <a:cubicBezTo>
                    <a:pt x="7176" y="14872"/>
                    <a:pt x="4456" y="15028"/>
                    <a:pt x="4456" y="12760"/>
                  </a:cubicBezTo>
                  <a:lnTo>
                    <a:pt x="5856" y="12760"/>
                  </a:lnTo>
                  <a:cubicBezTo>
                    <a:pt x="5856" y="12760"/>
                    <a:pt x="5807" y="13616"/>
                    <a:pt x="7128" y="13616"/>
                  </a:cubicBezTo>
                  <a:cubicBezTo>
                    <a:pt x="7128" y="13616"/>
                    <a:pt x="8528" y="13708"/>
                    <a:pt x="8528" y="12232"/>
                  </a:cubicBezTo>
                  <a:lnTo>
                    <a:pt x="4408" y="12232"/>
                  </a:lnTo>
                  <a:cubicBezTo>
                    <a:pt x="4408" y="12232"/>
                    <a:pt x="3959" y="8776"/>
                    <a:pt x="7176" y="8776"/>
                  </a:cubicBezTo>
                  <a:close/>
                  <a:moveTo>
                    <a:pt x="6968" y="9864"/>
                  </a:moveTo>
                  <a:cubicBezTo>
                    <a:pt x="5738" y="9864"/>
                    <a:pt x="5752" y="11088"/>
                    <a:pt x="5752" y="11088"/>
                  </a:cubicBezTo>
                  <a:lnTo>
                    <a:pt x="8360" y="11088"/>
                  </a:lnTo>
                  <a:cubicBezTo>
                    <a:pt x="8360" y="11088"/>
                    <a:pt x="8193" y="9864"/>
                    <a:pt x="6968" y="9864"/>
                  </a:cubicBezTo>
                  <a:close/>
                  <a:moveTo>
                    <a:pt x="13032" y="11304"/>
                  </a:moveTo>
                  <a:cubicBezTo>
                    <a:pt x="13032" y="11304"/>
                    <a:pt x="12192" y="11298"/>
                    <a:pt x="12192" y="12400"/>
                  </a:cubicBezTo>
                  <a:cubicBezTo>
                    <a:pt x="12192" y="13330"/>
                    <a:pt x="12814" y="13422"/>
                    <a:pt x="13144" y="13432"/>
                  </a:cubicBezTo>
                  <a:cubicBezTo>
                    <a:pt x="13203" y="13432"/>
                    <a:pt x="13255" y="13432"/>
                    <a:pt x="13288" y="13432"/>
                  </a:cubicBezTo>
                  <a:lnTo>
                    <a:pt x="15344" y="13432"/>
                  </a:lnTo>
                  <a:lnTo>
                    <a:pt x="15344" y="11304"/>
                  </a:lnTo>
                  <a:lnTo>
                    <a:pt x="13032" y="11304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2" name="Freeform: Shape 109"/>
            <p:cNvSpPr/>
            <p:nvPr/>
          </p:nvSpPr>
          <p:spPr>
            <a:xfrm flipH="1">
              <a:off x="3103772" y="798910"/>
              <a:ext cx="478830" cy="4790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4" y="0"/>
                  </a:moveTo>
                  <a:cubicBezTo>
                    <a:pt x="4848" y="0"/>
                    <a:pt x="0" y="4846"/>
                    <a:pt x="0" y="10800"/>
                  </a:cubicBezTo>
                  <a:cubicBezTo>
                    <a:pt x="0" y="16754"/>
                    <a:pt x="4848" y="21600"/>
                    <a:pt x="10804" y="21600"/>
                  </a:cubicBezTo>
                  <a:cubicBezTo>
                    <a:pt x="16761" y="21600"/>
                    <a:pt x="21600" y="16754"/>
                    <a:pt x="21600" y="10800"/>
                  </a:cubicBezTo>
                  <a:cubicBezTo>
                    <a:pt x="21600" y="4846"/>
                    <a:pt x="16761" y="0"/>
                    <a:pt x="10804" y="0"/>
                  </a:cubicBezTo>
                  <a:close/>
                  <a:moveTo>
                    <a:pt x="10804" y="993"/>
                  </a:moveTo>
                  <a:cubicBezTo>
                    <a:pt x="16215" y="993"/>
                    <a:pt x="20615" y="5392"/>
                    <a:pt x="20615" y="10800"/>
                  </a:cubicBezTo>
                  <a:cubicBezTo>
                    <a:pt x="20615" y="16208"/>
                    <a:pt x="16215" y="20607"/>
                    <a:pt x="10804" y="20607"/>
                  </a:cubicBezTo>
                  <a:cubicBezTo>
                    <a:pt x="5394" y="20607"/>
                    <a:pt x="985" y="16208"/>
                    <a:pt x="985" y="10800"/>
                  </a:cubicBezTo>
                  <a:cubicBezTo>
                    <a:pt x="985" y="5392"/>
                    <a:pt x="5394" y="993"/>
                    <a:pt x="10804" y="993"/>
                  </a:cubicBezTo>
                  <a:close/>
                  <a:moveTo>
                    <a:pt x="10903" y="1888"/>
                  </a:moveTo>
                  <a:cubicBezTo>
                    <a:pt x="5893" y="1888"/>
                    <a:pt x="1817" y="5963"/>
                    <a:pt x="1817" y="10970"/>
                  </a:cubicBezTo>
                  <a:cubicBezTo>
                    <a:pt x="1817" y="15977"/>
                    <a:pt x="5893" y="20043"/>
                    <a:pt x="10903" y="20043"/>
                  </a:cubicBezTo>
                  <a:cubicBezTo>
                    <a:pt x="15912" y="20043"/>
                    <a:pt x="19989" y="15977"/>
                    <a:pt x="19989" y="10970"/>
                  </a:cubicBezTo>
                  <a:cubicBezTo>
                    <a:pt x="19989" y="5963"/>
                    <a:pt x="15912" y="1888"/>
                    <a:pt x="10903" y="1888"/>
                  </a:cubicBezTo>
                  <a:close/>
                  <a:moveTo>
                    <a:pt x="9820" y="2854"/>
                  </a:moveTo>
                  <a:cubicBezTo>
                    <a:pt x="10092" y="2854"/>
                    <a:pt x="10312" y="3073"/>
                    <a:pt x="10312" y="3346"/>
                  </a:cubicBezTo>
                  <a:lnTo>
                    <a:pt x="10312" y="4000"/>
                  </a:lnTo>
                  <a:lnTo>
                    <a:pt x="11386" y="2989"/>
                  </a:lnTo>
                  <a:cubicBezTo>
                    <a:pt x="11530" y="2853"/>
                    <a:pt x="11742" y="2811"/>
                    <a:pt x="11923" y="2890"/>
                  </a:cubicBezTo>
                  <a:cubicBezTo>
                    <a:pt x="12105" y="2968"/>
                    <a:pt x="12219" y="3149"/>
                    <a:pt x="12219" y="3346"/>
                  </a:cubicBezTo>
                  <a:cubicBezTo>
                    <a:pt x="12219" y="3346"/>
                    <a:pt x="12219" y="5145"/>
                    <a:pt x="12219" y="5145"/>
                  </a:cubicBezTo>
                  <a:cubicBezTo>
                    <a:pt x="12219" y="5418"/>
                    <a:pt x="12000" y="5637"/>
                    <a:pt x="11726" y="5637"/>
                  </a:cubicBezTo>
                  <a:cubicBezTo>
                    <a:pt x="11453" y="5637"/>
                    <a:pt x="11225" y="5418"/>
                    <a:pt x="11225" y="5145"/>
                  </a:cubicBezTo>
                  <a:lnTo>
                    <a:pt x="11225" y="4492"/>
                  </a:lnTo>
                  <a:lnTo>
                    <a:pt x="10160" y="5503"/>
                  </a:lnTo>
                  <a:cubicBezTo>
                    <a:pt x="10066" y="5591"/>
                    <a:pt x="9944" y="5637"/>
                    <a:pt x="9820" y="5637"/>
                  </a:cubicBezTo>
                  <a:cubicBezTo>
                    <a:pt x="9754" y="5637"/>
                    <a:pt x="9686" y="5629"/>
                    <a:pt x="9623" y="5601"/>
                  </a:cubicBezTo>
                  <a:cubicBezTo>
                    <a:pt x="9442" y="5523"/>
                    <a:pt x="9319" y="5343"/>
                    <a:pt x="9319" y="5145"/>
                  </a:cubicBezTo>
                  <a:lnTo>
                    <a:pt x="9319" y="3346"/>
                  </a:lnTo>
                  <a:cubicBezTo>
                    <a:pt x="9318" y="3073"/>
                    <a:pt x="9545" y="2854"/>
                    <a:pt x="9820" y="2854"/>
                  </a:cubicBezTo>
                  <a:close/>
                  <a:moveTo>
                    <a:pt x="5899" y="5512"/>
                  </a:moveTo>
                  <a:cubicBezTo>
                    <a:pt x="6014" y="5503"/>
                    <a:pt x="6132" y="5529"/>
                    <a:pt x="6230" y="5601"/>
                  </a:cubicBezTo>
                  <a:lnTo>
                    <a:pt x="11950" y="9816"/>
                  </a:lnTo>
                  <a:cubicBezTo>
                    <a:pt x="11956" y="9820"/>
                    <a:pt x="11954" y="9829"/>
                    <a:pt x="11959" y="9834"/>
                  </a:cubicBezTo>
                  <a:cubicBezTo>
                    <a:pt x="11967" y="9839"/>
                    <a:pt x="11979" y="9846"/>
                    <a:pt x="11986" y="9852"/>
                  </a:cubicBezTo>
                  <a:cubicBezTo>
                    <a:pt x="11994" y="9857"/>
                    <a:pt x="11997" y="9863"/>
                    <a:pt x="12004" y="9869"/>
                  </a:cubicBezTo>
                  <a:cubicBezTo>
                    <a:pt x="12010" y="9876"/>
                    <a:pt x="12016" y="9881"/>
                    <a:pt x="12022" y="9887"/>
                  </a:cubicBezTo>
                  <a:cubicBezTo>
                    <a:pt x="12028" y="9894"/>
                    <a:pt x="12034" y="9898"/>
                    <a:pt x="12040" y="9905"/>
                  </a:cubicBezTo>
                  <a:cubicBezTo>
                    <a:pt x="12044" y="9911"/>
                    <a:pt x="12046" y="9918"/>
                    <a:pt x="12049" y="9923"/>
                  </a:cubicBezTo>
                  <a:lnTo>
                    <a:pt x="16274" y="15641"/>
                  </a:lnTo>
                  <a:cubicBezTo>
                    <a:pt x="16419" y="15838"/>
                    <a:pt x="16394" y="16112"/>
                    <a:pt x="16220" y="16285"/>
                  </a:cubicBezTo>
                  <a:cubicBezTo>
                    <a:pt x="16124" y="16381"/>
                    <a:pt x="15998" y="16428"/>
                    <a:pt x="15871" y="16428"/>
                  </a:cubicBezTo>
                  <a:cubicBezTo>
                    <a:pt x="15768" y="16428"/>
                    <a:pt x="15664" y="16395"/>
                    <a:pt x="15576" y="16330"/>
                  </a:cubicBezTo>
                  <a:lnTo>
                    <a:pt x="9856" y="12115"/>
                  </a:lnTo>
                  <a:cubicBezTo>
                    <a:pt x="9850" y="12111"/>
                    <a:pt x="9852" y="12111"/>
                    <a:pt x="9847" y="12106"/>
                  </a:cubicBezTo>
                  <a:cubicBezTo>
                    <a:pt x="9839" y="12101"/>
                    <a:pt x="9826" y="12094"/>
                    <a:pt x="9820" y="12088"/>
                  </a:cubicBezTo>
                  <a:cubicBezTo>
                    <a:pt x="9812" y="12082"/>
                    <a:pt x="9808" y="12077"/>
                    <a:pt x="9802" y="12071"/>
                  </a:cubicBezTo>
                  <a:cubicBezTo>
                    <a:pt x="9796" y="12064"/>
                    <a:pt x="9790" y="12051"/>
                    <a:pt x="9784" y="12044"/>
                  </a:cubicBezTo>
                  <a:cubicBezTo>
                    <a:pt x="9778" y="12037"/>
                    <a:pt x="9772" y="12033"/>
                    <a:pt x="9766" y="12026"/>
                  </a:cubicBezTo>
                  <a:cubicBezTo>
                    <a:pt x="9762" y="12020"/>
                    <a:pt x="9761" y="12013"/>
                    <a:pt x="9757" y="12008"/>
                  </a:cubicBezTo>
                  <a:lnTo>
                    <a:pt x="5541" y="6299"/>
                  </a:lnTo>
                  <a:cubicBezTo>
                    <a:pt x="5395" y="6102"/>
                    <a:pt x="5413" y="5828"/>
                    <a:pt x="5586" y="5655"/>
                  </a:cubicBezTo>
                  <a:cubicBezTo>
                    <a:pt x="5673" y="5568"/>
                    <a:pt x="5784" y="5521"/>
                    <a:pt x="5899" y="5512"/>
                  </a:cubicBezTo>
                  <a:close/>
                  <a:moveTo>
                    <a:pt x="10822" y="15990"/>
                  </a:moveTo>
                  <a:cubicBezTo>
                    <a:pt x="11131" y="16010"/>
                    <a:pt x="11477" y="16081"/>
                    <a:pt x="11726" y="16294"/>
                  </a:cubicBezTo>
                  <a:cubicBezTo>
                    <a:pt x="11943" y="16478"/>
                    <a:pt x="12058" y="16728"/>
                    <a:pt x="12058" y="17019"/>
                  </a:cubicBezTo>
                  <a:cubicBezTo>
                    <a:pt x="12058" y="17648"/>
                    <a:pt x="11421" y="17875"/>
                    <a:pt x="11001" y="18021"/>
                  </a:cubicBezTo>
                  <a:cubicBezTo>
                    <a:pt x="10875" y="18064"/>
                    <a:pt x="10673" y="18133"/>
                    <a:pt x="10554" y="18200"/>
                  </a:cubicBezTo>
                  <a:cubicBezTo>
                    <a:pt x="10760" y="18232"/>
                    <a:pt x="11138" y="18209"/>
                    <a:pt x="11458" y="18137"/>
                  </a:cubicBezTo>
                  <a:cubicBezTo>
                    <a:pt x="11725" y="18076"/>
                    <a:pt x="11988" y="18247"/>
                    <a:pt x="12049" y="18513"/>
                  </a:cubicBezTo>
                  <a:cubicBezTo>
                    <a:pt x="12109" y="18780"/>
                    <a:pt x="11940" y="19042"/>
                    <a:pt x="11673" y="19104"/>
                  </a:cubicBezTo>
                  <a:cubicBezTo>
                    <a:pt x="11517" y="19138"/>
                    <a:pt x="11168" y="19211"/>
                    <a:pt x="10796" y="19211"/>
                  </a:cubicBezTo>
                  <a:cubicBezTo>
                    <a:pt x="10441" y="19211"/>
                    <a:pt x="10070" y="19150"/>
                    <a:pt x="9811" y="18942"/>
                  </a:cubicBezTo>
                  <a:cubicBezTo>
                    <a:pt x="9600" y="18774"/>
                    <a:pt x="9480" y="18529"/>
                    <a:pt x="9480" y="18254"/>
                  </a:cubicBezTo>
                  <a:cubicBezTo>
                    <a:pt x="9480" y="17504"/>
                    <a:pt x="10202" y="17247"/>
                    <a:pt x="10679" y="17081"/>
                  </a:cubicBezTo>
                  <a:cubicBezTo>
                    <a:pt x="10753" y="17056"/>
                    <a:pt x="10849" y="17024"/>
                    <a:pt x="10930" y="16992"/>
                  </a:cubicBezTo>
                  <a:cubicBezTo>
                    <a:pt x="10768" y="16964"/>
                    <a:pt x="10519" y="16961"/>
                    <a:pt x="10312" y="16992"/>
                  </a:cubicBezTo>
                  <a:cubicBezTo>
                    <a:pt x="10042" y="17035"/>
                    <a:pt x="9792" y="16851"/>
                    <a:pt x="9748" y="16580"/>
                  </a:cubicBezTo>
                  <a:cubicBezTo>
                    <a:pt x="9706" y="16310"/>
                    <a:pt x="9890" y="16059"/>
                    <a:pt x="10160" y="16017"/>
                  </a:cubicBezTo>
                  <a:cubicBezTo>
                    <a:pt x="10248" y="16003"/>
                    <a:pt x="10514" y="15969"/>
                    <a:pt x="10822" y="1599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3" name="Freeform: Shape 110"/>
            <p:cNvSpPr/>
            <p:nvPr/>
          </p:nvSpPr>
          <p:spPr>
            <a:xfrm flipH="1">
              <a:off x="4108727" y="1503204"/>
              <a:ext cx="196073" cy="2073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11931" y="21600"/>
                    <a:pt x="21600" y="11932"/>
                    <a:pt x="21600" y="0"/>
                  </a:cubicBezTo>
                  <a:cubicBezTo>
                    <a:pt x="9671" y="0"/>
                    <a:pt x="0" y="9672"/>
                    <a:pt x="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4" name="Freeform: Shape 111"/>
            <p:cNvSpPr/>
            <p:nvPr/>
          </p:nvSpPr>
          <p:spPr>
            <a:xfrm flipH="1">
              <a:off x="4163255" y="1228673"/>
              <a:ext cx="278810" cy="3225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6942"/>
                  </a:moveTo>
                  <a:cubicBezTo>
                    <a:pt x="13131" y="6942"/>
                    <a:pt x="15020" y="8671"/>
                    <a:pt x="15020" y="10798"/>
                  </a:cubicBezTo>
                  <a:cubicBezTo>
                    <a:pt x="15020" y="12930"/>
                    <a:pt x="13129" y="14655"/>
                    <a:pt x="10800" y="14655"/>
                  </a:cubicBezTo>
                  <a:cubicBezTo>
                    <a:pt x="8471" y="14655"/>
                    <a:pt x="6582" y="12930"/>
                    <a:pt x="6582" y="10798"/>
                  </a:cubicBezTo>
                  <a:cubicBezTo>
                    <a:pt x="6582" y="8671"/>
                    <a:pt x="8470" y="6942"/>
                    <a:pt x="10800" y="6942"/>
                  </a:cubicBezTo>
                  <a:close/>
                  <a:moveTo>
                    <a:pt x="0" y="7329"/>
                  </a:moveTo>
                  <a:cubicBezTo>
                    <a:pt x="0" y="8869"/>
                    <a:pt x="994" y="10181"/>
                    <a:pt x="2410" y="10797"/>
                  </a:cubicBezTo>
                  <a:cubicBezTo>
                    <a:pt x="994" y="11418"/>
                    <a:pt x="0" y="12727"/>
                    <a:pt x="0" y="14270"/>
                  </a:cubicBezTo>
                  <a:cubicBezTo>
                    <a:pt x="0" y="16397"/>
                    <a:pt x="1891" y="18128"/>
                    <a:pt x="4219" y="18128"/>
                  </a:cubicBezTo>
                  <a:cubicBezTo>
                    <a:pt x="5110" y="18128"/>
                    <a:pt x="5921" y="17879"/>
                    <a:pt x="6614" y="17451"/>
                  </a:cubicBezTo>
                  <a:lnTo>
                    <a:pt x="6581" y="17743"/>
                  </a:lnTo>
                  <a:cubicBezTo>
                    <a:pt x="6581" y="19870"/>
                    <a:pt x="8470" y="21600"/>
                    <a:pt x="10799" y="21600"/>
                  </a:cubicBezTo>
                  <a:cubicBezTo>
                    <a:pt x="13128" y="21600"/>
                    <a:pt x="15019" y="19870"/>
                    <a:pt x="15019" y="17743"/>
                  </a:cubicBezTo>
                  <a:lnTo>
                    <a:pt x="14986" y="17451"/>
                  </a:lnTo>
                  <a:cubicBezTo>
                    <a:pt x="15661" y="17879"/>
                    <a:pt x="16488" y="18128"/>
                    <a:pt x="17381" y="18128"/>
                  </a:cubicBezTo>
                  <a:cubicBezTo>
                    <a:pt x="19709" y="18128"/>
                    <a:pt x="21600" y="16397"/>
                    <a:pt x="21600" y="14270"/>
                  </a:cubicBezTo>
                  <a:cubicBezTo>
                    <a:pt x="21600" y="12726"/>
                    <a:pt x="20606" y="11418"/>
                    <a:pt x="19189" y="10798"/>
                  </a:cubicBezTo>
                  <a:cubicBezTo>
                    <a:pt x="20606" y="10182"/>
                    <a:pt x="21600" y="8869"/>
                    <a:pt x="21600" y="7331"/>
                  </a:cubicBezTo>
                  <a:cubicBezTo>
                    <a:pt x="21600" y="5198"/>
                    <a:pt x="19709" y="3474"/>
                    <a:pt x="17381" y="3474"/>
                  </a:cubicBezTo>
                  <a:cubicBezTo>
                    <a:pt x="16488" y="3474"/>
                    <a:pt x="15678" y="3722"/>
                    <a:pt x="14986" y="4149"/>
                  </a:cubicBezTo>
                  <a:lnTo>
                    <a:pt x="15019" y="3859"/>
                  </a:lnTo>
                  <a:cubicBezTo>
                    <a:pt x="15020" y="1729"/>
                    <a:pt x="13131" y="0"/>
                    <a:pt x="10800" y="0"/>
                  </a:cubicBezTo>
                  <a:cubicBezTo>
                    <a:pt x="8470" y="0"/>
                    <a:pt x="6582" y="1729"/>
                    <a:pt x="6582" y="3857"/>
                  </a:cubicBezTo>
                  <a:lnTo>
                    <a:pt x="6615" y="4148"/>
                  </a:lnTo>
                  <a:cubicBezTo>
                    <a:pt x="5938" y="3720"/>
                    <a:pt x="5113" y="3472"/>
                    <a:pt x="4219" y="3472"/>
                  </a:cubicBezTo>
                  <a:cubicBezTo>
                    <a:pt x="1889" y="3472"/>
                    <a:pt x="0" y="5197"/>
                    <a:pt x="0" y="732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5" name="Freeform: Shape 112"/>
            <p:cNvSpPr/>
            <p:nvPr/>
          </p:nvSpPr>
          <p:spPr>
            <a:xfrm flipH="1">
              <a:off x="4305676" y="1503204"/>
              <a:ext cx="196070" cy="20733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0" y="11932"/>
                    <a:pt x="9669" y="21600"/>
                    <a:pt x="21600" y="21600"/>
                  </a:cubicBezTo>
                  <a:cubicBezTo>
                    <a:pt x="21600" y="9672"/>
                    <a:pt x="11929" y="0"/>
                    <a:pt x="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6" name="Freeform: Shape 113"/>
            <p:cNvSpPr/>
            <p:nvPr/>
          </p:nvSpPr>
          <p:spPr>
            <a:xfrm flipH="1">
              <a:off x="3161716" y="3938192"/>
              <a:ext cx="337345" cy="3722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252" y="0"/>
                  </a:moveTo>
                  <a:lnTo>
                    <a:pt x="6455" y="6171"/>
                  </a:lnTo>
                  <a:cubicBezTo>
                    <a:pt x="6455" y="6171"/>
                    <a:pt x="11575" y="10800"/>
                    <a:pt x="11575" y="10800"/>
                  </a:cubicBezTo>
                  <a:lnTo>
                    <a:pt x="6455" y="15440"/>
                  </a:lnTo>
                  <a:lnTo>
                    <a:pt x="13265" y="21600"/>
                  </a:lnTo>
                  <a:lnTo>
                    <a:pt x="14447" y="21600"/>
                  </a:lnTo>
                  <a:lnTo>
                    <a:pt x="14447" y="13402"/>
                  </a:lnTo>
                  <a:lnTo>
                    <a:pt x="19923" y="18365"/>
                  </a:lnTo>
                  <a:lnTo>
                    <a:pt x="21600" y="16845"/>
                  </a:lnTo>
                  <a:lnTo>
                    <a:pt x="14942" y="10800"/>
                  </a:lnTo>
                  <a:lnTo>
                    <a:pt x="21600" y="4767"/>
                  </a:lnTo>
                  <a:lnTo>
                    <a:pt x="19923" y="3247"/>
                  </a:lnTo>
                  <a:lnTo>
                    <a:pt x="14447" y="8198"/>
                  </a:lnTo>
                  <a:lnTo>
                    <a:pt x="14447" y="0"/>
                  </a:lnTo>
                  <a:lnTo>
                    <a:pt x="13252" y="0"/>
                  </a:lnTo>
                  <a:close/>
                  <a:moveTo>
                    <a:pt x="12058" y="4133"/>
                  </a:moveTo>
                  <a:cubicBezTo>
                    <a:pt x="12058" y="4133"/>
                    <a:pt x="12058" y="8198"/>
                    <a:pt x="12058" y="8198"/>
                  </a:cubicBezTo>
                  <a:lnTo>
                    <a:pt x="9822" y="6171"/>
                  </a:lnTo>
                  <a:lnTo>
                    <a:pt x="12058" y="4133"/>
                  </a:lnTo>
                  <a:close/>
                  <a:moveTo>
                    <a:pt x="1766" y="5193"/>
                  </a:moveTo>
                  <a:cubicBezTo>
                    <a:pt x="656" y="6837"/>
                    <a:pt x="8" y="8757"/>
                    <a:pt x="0" y="10800"/>
                  </a:cubicBezTo>
                  <a:cubicBezTo>
                    <a:pt x="0" y="12907"/>
                    <a:pt x="673" y="14869"/>
                    <a:pt x="1830" y="16534"/>
                  </a:cubicBezTo>
                  <a:lnTo>
                    <a:pt x="3265" y="15244"/>
                  </a:lnTo>
                  <a:cubicBezTo>
                    <a:pt x="2525" y="13951"/>
                    <a:pt x="2096" y="12467"/>
                    <a:pt x="2096" y="10904"/>
                  </a:cubicBezTo>
                  <a:cubicBezTo>
                    <a:pt x="2096" y="9334"/>
                    <a:pt x="2514" y="7869"/>
                    <a:pt x="3265" y="6563"/>
                  </a:cubicBezTo>
                  <a:cubicBezTo>
                    <a:pt x="3265" y="6563"/>
                    <a:pt x="1766" y="5193"/>
                    <a:pt x="1766" y="5193"/>
                  </a:cubicBezTo>
                  <a:close/>
                  <a:moveTo>
                    <a:pt x="5070" y="8313"/>
                  </a:moveTo>
                  <a:cubicBezTo>
                    <a:pt x="4746" y="9091"/>
                    <a:pt x="4549" y="9913"/>
                    <a:pt x="4549" y="10800"/>
                  </a:cubicBezTo>
                  <a:cubicBezTo>
                    <a:pt x="4549" y="11685"/>
                    <a:pt x="4746" y="12542"/>
                    <a:pt x="5082" y="13322"/>
                  </a:cubicBezTo>
                  <a:lnTo>
                    <a:pt x="7852" y="10812"/>
                  </a:lnTo>
                  <a:cubicBezTo>
                    <a:pt x="7852" y="10812"/>
                    <a:pt x="5070" y="8313"/>
                    <a:pt x="5070" y="8313"/>
                  </a:cubicBezTo>
                  <a:close/>
                  <a:moveTo>
                    <a:pt x="12058" y="13402"/>
                  </a:moveTo>
                  <a:lnTo>
                    <a:pt x="12058" y="17467"/>
                  </a:lnTo>
                  <a:lnTo>
                    <a:pt x="9822" y="15440"/>
                  </a:lnTo>
                  <a:cubicBezTo>
                    <a:pt x="9822" y="15440"/>
                    <a:pt x="12058" y="13402"/>
                    <a:pt x="12058" y="1340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7" name="Freeform: Shape 114"/>
            <p:cNvSpPr/>
            <p:nvPr/>
          </p:nvSpPr>
          <p:spPr>
            <a:xfrm flipH="1">
              <a:off x="3743901" y="2261148"/>
              <a:ext cx="381855" cy="4086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93" h="20415" extrusionOk="0">
                  <a:moveTo>
                    <a:pt x="12057" y="16331"/>
                  </a:moveTo>
                  <a:lnTo>
                    <a:pt x="10898" y="15917"/>
                  </a:lnTo>
                  <a:cubicBezTo>
                    <a:pt x="11021" y="15668"/>
                    <a:pt x="11091" y="15389"/>
                    <a:pt x="11091" y="15092"/>
                  </a:cubicBezTo>
                  <a:cubicBezTo>
                    <a:pt x="11091" y="14067"/>
                    <a:pt x="10263" y="13235"/>
                    <a:pt x="9240" y="13235"/>
                  </a:cubicBezTo>
                  <a:cubicBezTo>
                    <a:pt x="8219" y="13235"/>
                    <a:pt x="7389" y="14067"/>
                    <a:pt x="7389" y="15092"/>
                  </a:cubicBezTo>
                  <a:cubicBezTo>
                    <a:pt x="7389" y="16119"/>
                    <a:pt x="8219" y="16951"/>
                    <a:pt x="9240" y="16951"/>
                  </a:cubicBezTo>
                  <a:cubicBezTo>
                    <a:pt x="9618" y="16951"/>
                    <a:pt x="9970" y="16837"/>
                    <a:pt x="10263" y="16642"/>
                  </a:cubicBezTo>
                  <a:lnTo>
                    <a:pt x="10898" y="17691"/>
                  </a:lnTo>
                  <a:cubicBezTo>
                    <a:pt x="10419" y="18000"/>
                    <a:pt x="9852" y="18181"/>
                    <a:pt x="9240" y="18181"/>
                  </a:cubicBezTo>
                  <a:cubicBezTo>
                    <a:pt x="7542" y="18181"/>
                    <a:pt x="6167" y="16798"/>
                    <a:pt x="6167" y="15092"/>
                  </a:cubicBezTo>
                  <a:cubicBezTo>
                    <a:pt x="6167" y="13388"/>
                    <a:pt x="7542" y="12005"/>
                    <a:pt x="9240" y="12005"/>
                  </a:cubicBezTo>
                  <a:cubicBezTo>
                    <a:pt x="10939" y="12005"/>
                    <a:pt x="12316" y="13388"/>
                    <a:pt x="12316" y="15092"/>
                  </a:cubicBezTo>
                  <a:cubicBezTo>
                    <a:pt x="12316" y="15533"/>
                    <a:pt x="12222" y="15952"/>
                    <a:pt x="12057" y="16331"/>
                  </a:cubicBezTo>
                  <a:close/>
                  <a:moveTo>
                    <a:pt x="183" y="2376"/>
                  </a:moveTo>
                  <a:lnTo>
                    <a:pt x="56" y="2782"/>
                  </a:lnTo>
                  <a:cubicBezTo>
                    <a:pt x="-145" y="3425"/>
                    <a:pt x="210" y="4110"/>
                    <a:pt x="851" y="4313"/>
                  </a:cubicBezTo>
                  <a:lnTo>
                    <a:pt x="3752" y="5230"/>
                  </a:lnTo>
                  <a:cubicBezTo>
                    <a:pt x="4393" y="5433"/>
                    <a:pt x="5075" y="5076"/>
                    <a:pt x="5277" y="4433"/>
                  </a:cubicBezTo>
                  <a:lnTo>
                    <a:pt x="5404" y="4027"/>
                  </a:lnTo>
                  <a:cubicBezTo>
                    <a:pt x="5981" y="2186"/>
                    <a:pt x="8805" y="3017"/>
                    <a:pt x="10406" y="3523"/>
                  </a:cubicBezTo>
                  <a:cubicBezTo>
                    <a:pt x="12005" y="4029"/>
                    <a:pt x="14795" y="4972"/>
                    <a:pt x="14218" y="6813"/>
                  </a:cubicBezTo>
                  <a:lnTo>
                    <a:pt x="14090" y="7219"/>
                  </a:lnTo>
                  <a:cubicBezTo>
                    <a:pt x="13890" y="7862"/>
                    <a:pt x="14244" y="8548"/>
                    <a:pt x="14885" y="8750"/>
                  </a:cubicBezTo>
                  <a:lnTo>
                    <a:pt x="17787" y="9667"/>
                  </a:lnTo>
                  <a:cubicBezTo>
                    <a:pt x="18427" y="9870"/>
                    <a:pt x="19111" y="9512"/>
                    <a:pt x="19312" y="8869"/>
                  </a:cubicBezTo>
                  <a:lnTo>
                    <a:pt x="19394" y="8589"/>
                  </a:lnTo>
                  <a:cubicBezTo>
                    <a:pt x="19566" y="8660"/>
                    <a:pt x="19750" y="8769"/>
                    <a:pt x="19920" y="8946"/>
                  </a:cubicBezTo>
                  <a:cubicBezTo>
                    <a:pt x="20531" y="9581"/>
                    <a:pt x="20734" y="10808"/>
                    <a:pt x="20506" y="12495"/>
                  </a:cubicBezTo>
                  <a:cubicBezTo>
                    <a:pt x="20113" y="15418"/>
                    <a:pt x="18969" y="16462"/>
                    <a:pt x="17750" y="16809"/>
                  </a:cubicBezTo>
                  <a:lnTo>
                    <a:pt x="17750" y="16301"/>
                  </a:lnTo>
                  <a:cubicBezTo>
                    <a:pt x="17750" y="15785"/>
                    <a:pt x="17621" y="15273"/>
                    <a:pt x="17361" y="14827"/>
                  </a:cubicBezTo>
                  <a:cubicBezTo>
                    <a:pt x="16146" y="12738"/>
                    <a:pt x="14419" y="10884"/>
                    <a:pt x="12226" y="9250"/>
                  </a:cubicBezTo>
                  <a:lnTo>
                    <a:pt x="12226" y="8015"/>
                  </a:lnTo>
                  <a:cubicBezTo>
                    <a:pt x="12226" y="7920"/>
                    <a:pt x="12148" y="7841"/>
                    <a:pt x="12052" y="7841"/>
                  </a:cubicBezTo>
                  <a:lnTo>
                    <a:pt x="10247" y="7841"/>
                  </a:lnTo>
                  <a:cubicBezTo>
                    <a:pt x="10151" y="7841"/>
                    <a:pt x="10074" y="7920"/>
                    <a:pt x="10074" y="8015"/>
                  </a:cubicBezTo>
                  <a:lnTo>
                    <a:pt x="10074" y="9243"/>
                  </a:lnTo>
                  <a:lnTo>
                    <a:pt x="8014" y="9243"/>
                  </a:lnTo>
                  <a:lnTo>
                    <a:pt x="8014" y="8015"/>
                  </a:lnTo>
                  <a:cubicBezTo>
                    <a:pt x="8014" y="7920"/>
                    <a:pt x="7936" y="7841"/>
                    <a:pt x="7842" y="7841"/>
                  </a:cubicBezTo>
                  <a:lnTo>
                    <a:pt x="6035" y="7841"/>
                  </a:lnTo>
                  <a:cubicBezTo>
                    <a:pt x="5939" y="7841"/>
                    <a:pt x="5861" y="7920"/>
                    <a:pt x="5861" y="8015"/>
                  </a:cubicBezTo>
                  <a:lnTo>
                    <a:pt x="5861" y="9243"/>
                  </a:lnTo>
                  <a:cubicBezTo>
                    <a:pt x="3664" y="10880"/>
                    <a:pt x="1936" y="12735"/>
                    <a:pt x="718" y="14827"/>
                  </a:cubicBezTo>
                  <a:cubicBezTo>
                    <a:pt x="458" y="15273"/>
                    <a:pt x="330" y="15784"/>
                    <a:pt x="330" y="16301"/>
                  </a:cubicBezTo>
                  <a:lnTo>
                    <a:pt x="330" y="17450"/>
                  </a:lnTo>
                  <a:cubicBezTo>
                    <a:pt x="330" y="19088"/>
                    <a:pt x="1651" y="20415"/>
                    <a:pt x="3281" y="20415"/>
                  </a:cubicBezTo>
                  <a:lnTo>
                    <a:pt x="14797" y="20415"/>
                  </a:lnTo>
                  <a:cubicBezTo>
                    <a:pt x="16402" y="20415"/>
                    <a:pt x="17706" y="19128"/>
                    <a:pt x="17746" y="17526"/>
                  </a:cubicBezTo>
                  <a:cubicBezTo>
                    <a:pt x="19698" y="17067"/>
                    <a:pt x="20805" y="15467"/>
                    <a:pt x="21195" y="12589"/>
                  </a:cubicBezTo>
                  <a:cubicBezTo>
                    <a:pt x="21455" y="10655"/>
                    <a:pt x="21195" y="9267"/>
                    <a:pt x="20420" y="8461"/>
                  </a:cubicBezTo>
                  <a:cubicBezTo>
                    <a:pt x="20142" y="8173"/>
                    <a:pt x="19840" y="8004"/>
                    <a:pt x="19567" y="7905"/>
                  </a:cubicBezTo>
                  <a:cubicBezTo>
                    <a:pt x="19942" y="5711"/>
                    <a:pt x="19873" y="4484"/>
                    <a:pt x="10985" y="1674"/>
                  </a:cubicBezTo>
                  <a:cubicBezTo>
                    <a:pt x="1940" y="-1185"/>
                    <a:pt x="928" y="0"/>
                    <a:pt x="183" y="237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8" name="Freeform: Shape 115"/>
            <p:cNvSpPr/>
            <p:nvPr/>
          </p:nvSpPr>
          <p:spPr>
            <a:xfrm flipH="1">
              <a:off x="3673881" y="3113541"/>
              <a:ext cx="360186" cy="3351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5" h="20485" extrusionOk="0">
                  <a:moveTo>
                    <a:pt x="10633" y="2"/>
                  </a:moveTo>
                  <a:cubicBezTo>
                    <a:pt x="10435" y="-17"/>
                    <a:pt x="10260" y="138"/>
                    <a:pt x="10242" y="341"/>
                  </a:cubicBezTo>
                  <a:lnTo>
                    <a:pt x="10064" y="2209"/>
                  </a:lnTo>
                  <a:cubicBezTo>
                    <a:pt x="10047" y="2412"/>
                    <a:pt x="10198" y="2591"/>
                    <a:pt x="10396" y="2609"/>
                  </a:cubicBezTo>
                  <a:lnTo>
                    <a:pt x="10952" y="2670"/>
                  </a:lnTo>
                  <a:cubicBezTo>
                    <a:pt x="11150" y="2689"/>
                    <a:pt x="11324" y="2533"/>
                    <a:pt x="11343" y="2330"/>
                  </a:cubicBezTo>
                  <a:lnTo>
                    <a:pt x="11508" y="463"/>
                  </a:lnTo>
                  <a:cubicBezTo>
                    <a:pt x="11527" y="260"/>
                    <a:pt x="11388" y="82"/>
                    <a:pt x="11189" y="62"/>
                  </a:cubicBezTo>
                  <a:lnTo>
                    <a:pt x="10633" y="2"/>
                  </a:lnTo>
                  <a:close/>
                  <a:moveTo>
                    <a:pt x="7318" y="378"/>
                  </a:moveTo>
                  <a:lnTo>
                    <a:pt x="6786" y="547"/>
                  </a:lnTo>
                  <a:cubicBezTo>
                    <a:pt x="6595" y="605"/>
                    <a:pt x="6492" y="813"/>
                    <a:pt x="6549" y="1008"/>
                  </a:cubicBezTo>
                  <a:lnTo>
                    <a:pt x="7070" y="2803"/>
                  </a:lnTo>
                  <a:cubicBezTo>
                    <a:pt x="7126" y="2998"/>
                    <a:pt x="7329" y="3117"/>
                    <a:pt x="7519" y="3058"/>
                  </a:cubicBezTo>
                  <a:cubicBezTo>
                    <a:pt x="7520" y="3058"/>
                    <a:pt x="8052" y="2888"/>
                    <a:pt x="8052" y="2888"/>
                  </a:cubicBezTo>
                  <a:cubicBezTo>
                    <a:pt x="8244" y="2831"/>
                    <a:pt x="8357" y="2622"/>
                    <a:pt x="8301" y="2427"/>
                  </a:cubicBezTo>
                  <a:lnTo>
                    <a:pt x="7768" y="632"/>
                  </a:lnTo>
                  <a:cubicBezTo>
                    <a:pt x="7711" y="437"/>
                    <a:pt x="7509" y="319"/>
                    <a:pt x="7318" y="378"/>
                  </a:cubicBezTo>
                  <a:close/>
                  <a:moveTo>
                    <a:pt x="14113" y="1117"/>
                  </a:moveTo>
                  <a:cubicBezTo>
                    <a:pt x="14025" y="1146"/>
                    <a:pt x="13945" y="1209"/>
                    <a:pt x="13899" y="1299"/>
                  </a:cubicBezTo>
                  <a:lnTo>
                    <a:pt x="13059" y="2961"/>
                  </a:lnTo>
                  <a:cubicBezTo>
                    <a:pt x="12966" y="3141"/>
                    <a:pt x="13036" y="3365"/>
                    <a:pt x="13213" y="3458"/>
                  </a:cubicBezTo>
                  <a:lnTo>
                    <a:pt x="13710" y="3725"/>
                  </a:lnTo>
                  <a:cubicBezTo>
                    <a:pt x="13887" y="3819"/>
                    <a:pt x="14104" y="3749"/>
                    <a:pt x="14195" y="3567"/>
                  </a:cubicBezTo>
                  <a:cubicBezTo>
                    <a:pt x="14195" y="3567"/>
                    <a:pt x="15036" y="1894"/>
                    <a:pt x="15036" y="1894"/>
                  </a:cubicBezTo>
                  <a:cubicBezTo>
                    <a:pt x="15127" y="1713"/>
                    <a:pt x="15059" y="1490"/>
                    <a:pt x="14882" y="1396"/>
                  </a:cubicBezTo>
                  <a:lnTo>
                    <a:pt x="14385" y="1142"/>
                  </a:lnTo>
                  <a:cubicBezTo>
                    <a:pt x="14296" y="1095"/>
                    <a:pt x="14200" y="1089"/>
                    <a:pt x="14113" y="1117"/>
                  </a:cubicBezTo>
                  <a:close/>
                  <a:moveTo>
                    <a:pt x="4359" y="1833"/>
                  </a:moveTo>
                  <a:cubicBezTo>
                    <a:pt x="4267" y="1823"/>
                    <a:pt x="4165" y="1842"/>
                    <a:pt x="4087" y="1906"/>
                  </a:cubicBezTo>
                  <a:lnTo>
                    <a:pt x="3661" y="2258"/>
                  </a:lnTo>
                  <a:cubicBezTo>
                    <a:pt x="3505" y="2385"/>
                    <a:pt x="3476" y="2619"/>
                    <a:pt x="3602" y="2779"/>
                  </a:cubicBezTo>
                  <a:lnTo>
                    <a:pt x="4738" y="4247"/>
                  </a:lnTo>
                  <a:cubicBezTo>
                    <a:pt x="4863" y="4406"/>
                    <a:pt x="5092" y="4434"/>
                    <a:pt x="5247" y="4307"/>
                  </a:cubicBezTo>
                  <a:cubicBezTo>
                    <a:pt x="5247" y="4307"/>
                    <a:pt x="5685" y="3955"/>
                    <a:pt x="5685" y="3955"/>
                  </a:cubicBezTo>
                  <a:cubicBezTo>
                    <a:pt x="5840" y="3828"/>
                    <a:pt x="5868" y="3593"/>
                    <a:pt x="5744" y="3434"/>
                  </a:cubicBezTo>
                  <a:lnTo>
                    <a:pt x="4596" y="1966"/>
                  </a:lnTo>
                  <a:cubicBezTo>
                    <a:pt x="4534" y="1887"/>
                    <a:pt x="4451" y="1843"/>
                    <a:pt x="4359" y="1833"/>
                  </a:cubicBezTo>
                  <a:close/>
                  <a:moveTo>
                    <a:pt x="17427" y="3664"/>
                  </a:moveTo>
                  <a:cubicBezTo>
                    <a:pt x="17310" y="3698"/>
                    <a:pt x="17213" y="3793"/>
                    <a:pt x="17178" y="3931"/>
                  </a:cubicBezTo>
                  <a:lnTo>
                    <a:pt x="15924" y="8928"/>
                  </a:lnTo>
                  <a:cubicBezTo>
                    <a:pt x="15855" y="9203"/>
                    <a:pt x="16096" y="9453"/>
                    <a:pt x="16361" y="9377"/>
                  </a:cubicBezTo>
                  <a:lnTo>
                    <a:pt x="17521" y="9049"/>
                  </a:lnTo>
                  <a:cubicBezTo>
                    <a:pt x="18093" y="12917"/>
                    <a:pt x="15711" y="16712"/>
                    <a:pt x="11887" y="17684"/>
                  </a:cubicBezTo>
                  <a:cubicBezTo>
                    <a:pt x="7905" y="18697"/>
                    <a:pt x="3877" y="16142"/>
                    <a:pt x="2773" y="12093"/>
                  </a:cubicBezTo>
                  <a:lnTo>
                    <a:pt x="2584" y="11378"/>
                  </a:lnTo>
                  <a:cubicBezTo>
                    <a:pt x="2531" y="11181"/>
                    <a:pt x="2337" y="11068"/>
                    <a:pt x="2146" y="11123"/>
                  </a:cubicBezTo>
                  <a:lnTo>
                    <a:pt x="406" y="11620"/>
                  </a:lnTo>
                  <a:cubicBezTo>
                    <a:pt x="215" y="11675"/>
                    <a:pt x="104" y="11872"/>
                    <a:pt x="157" y="12069"/>
                  </a:cubicBezTo>
                  <a:lnTo>
                    <a:pt x="347" y="12760"/>
                  </a:lnTo>
                  <a:cubicBezTo>
                    <a:pt x="1830" y="18205"/>
                    <a:pt x="7271" y="21583"/>
                    <a:pt x="12609" y="20159"/>
                  </a:cubicBezTo>
                  <a:cubicBezTo>
                    <a:pt x="17751" y="18787"/>
                    <a:pt x="20895" y="13578"/>
                    <a:pt x="19960" y="8346"/>
                  </a:cubicBezTo>
                  <a:lnTo>
                    <a:pt x="21214" y="7982"/>
                  </a:lnTo>
                  <a:cubicBezTo>
                    <a:pt x="21481" y="7905"/>
                    <a:pt x="21578" y="7562"/>
                    <a:pt x="21380" y="7363"/>
                  </a:cubicBezTo>
                  <a:lnTo>
                    <a:pt x="17770" y="3749"/>
                  </a:lnTo>
                  <a:cubicBezTo>
                    <a:pt x="17671" y="3650"/>
                    <a:pt x="17544" y="3631"/>
                    <a:pt x="17427" y="3664"/>
                  </a:cubicBezTo>
                  <a:close/>
                  <a:moveTo>
                    <a:pt x="1625" y="4756"/>
                  </a:moveTo>
                  <a:cubicBezTo>
                    <a:pt x="1536" y="4781"/>
                    <a:pt x="1461" y="4849"/>
                    <a:pt x="1412" y="4938"/>
                  </a:cubicBezTo>
                  <a:lnTo>
                    <a:pt x="1140" y="5435"/>
                  </a:lnTo>
                  <a:cubicBezTo>
                    <a:pt x="1041" y="5613"/>
                    <a:pt x="1096" y="5832"/>
                    <a:pt x="1270" y="5932"/>
                  </a:cubicBezTo>
                  <a:lnTo>
                    <a:pt x="2868" y="6854"/>
                  </a:lnTo>
                  <a:cubicBezTo>
                    <a:pt x="3040" y="6954"/>
                    <a:pt x="3267" y="6886"/>
                    <a:pt x="3365" y="6709"/>
                  </a:cubicBezTo>
                  <a:cubicBezTo>
                    <a:pt x="3365" y="6709"/>
                    <a:pt x="3637" y="6223"/>
                    <a:pt x="3637" y="6223"/>
                  </a:cubicBezTo>
                  <a:cubicBezTo>
                    <a:pt x="3735" y="6046"/>
                    <a:pt x="3669" y="5814"/>
                    <a:pt x="3495" y="5714"/>
                  </a:cubicBezTo>
                  <a:lnTo>
                    <a:pt x="1897" y="4792"/>
                  </a:lnTo>
                  <a:cubicBezTo>
                    <a:pt x="1811" y="4743"/>
                    <a:pt x="1714" y="4730"/>
                    <a:pt x="1625" y="4756"/>
                  </a:cubicBezTo>
                  <a:close/>
                  <a:moveTo>
                    <a:pt x="477" y="8394"/>
                  </a:moveTo>
                  <a:cubicBezTo>
                    <a:pt x="279" y="8368"/>
                    <a:pt x="99" y="8507"/>
                    <a:pt x="74" y="8710"/>
                  </a:cubicBezTo>
                  <a:lnTo>
                    <a:pt x="3" y="9280"/>
                  </a:lnTo>
                  <a:cubicBezTo>
                    <a:pt x="-22" y="9482"/>
                    <a:pt x="125" y="9666"/>
                    <a:pt x="323" y="9692"/>
                  </a:cubicBezTo>
                  <a:lnTo>
                    <a:pt x="2134" y="9935"/>
                  </a:lnTo>
                  <a:cubicBezTo>
                    <a:pt x="2331" y="9961"/>
                    <a:pt x="2510" y="9822"/>
                    <a:pt x="2536" y="9619"/>
                  </a:cubicBezTo>
                  <a:lnTo>
                    <a:pt x="2607" y="9049"/>
                  </a:lnTo>
                  <a:cubicBezTo>
                    <a:pt x="2634" y="8848"/>
                    <a:pt x="2497" y="8663"/>
                    <a:pt x="2300" y="8637"/>
                  </a:cubicBezTo>
                  <a:lnTo>
                    <a:pt x="477" y="8394"/>
                  </a:lnTo>
                  <a:close/>
                  <a:moveTo>
                    <a:pt x="6490" y="8394"/>
                  </a:moveTo>
                  <a:lnTo>
                    <a:pt x="6490" y="11766"/>
                  </a:lnTo>
                  <a:lnTo>
                    <a:pt x="5768" y="11766"/>
                  </a:lnTo>
                  <a:lnTo>
                    <a:pt x="5768" y="12627"/>
                  </a:lnTo>
                  <a:lnTo>
                    <a:pt x="6490" y="12627"/>
                  </a:lnTo>
                  <a:lnTo>
                    <a:pt x="6490" y="14107"/>
                  </a:lnTo>
                  <a:cubicBezTo>
                    <a:pt x="6490" y="14107"/>
                    <a:pt x="7484" y="14107"/>
                    <a:pt x="7484" y="14107"/>
                  </a:cubicBezTo>
                  <a:lnTo>
                    <a:pt x="7484" y="12627"/>
                  </a:lnTo>
                  <a:lnTo>
                    <a:pt x="10088" y="12627"/>
                  </a:lnTo>
                  <a:lnTo>
                    <a:pt x="10088" y="11996"/>
                  </a:lnTo>
                  <a:lnTo>
                    <a:pt x="7685" y="8394"/>
                  </a:lnTo>
                  <a:lnTo>
                    <a:pt x="6490" y="8394"/>
                  </a:lnTo>
                  <a:close/>
                  <a:moveTo>
                    <a:pt x="12515" y="8394"/>
                  </a:moveTo>
                  <a:cubicBezTo>
                    <a:pt x="11533" y="8394"/>
                    <a:pt x="10704" y="9001"/>
                    <a:pt x="10704" y="10080"/>
                  </a:cubicBezTo>
                  <a:cubicBezTo>
                    <a:pt x="10704" y="11915"/>
                    <a:pt x="13202" y="12228"/>
                    <a:pt x="13225" y="13306"/>
                  </a:cubicBezTo>
                  <a:lnTo>
                    <a:pt x="10621" y="13306"/>
                  </a:lnTo>
                  <a:lnTo>
                    <a:pt x="10621" y="14204"/>
                  </a:lnTo>
                  <a:lnTo>
                    <a:pt x="14314" y="14204"/>
                  </a:lnTo>
                  <a:cubicBezTo>
                    <a:pt x="14337" y="14019"/>
                    <a:pt x="14361" y="13855"/>
                    <a:pt x="14361" y="13694"/>
                  </a:cubicBezTo>
                  <a:cubicBezTo>
                    <a:pt x="14361" y="11634"/>
                    <a:pt x="11757" y="11301"/>
                    <a:pt x="11757" y="10165"/>
                  </a:cubicBezTo>
                  <a:cubicBezTo>
                    <a:pt x="11757" y="9667"/>
                    <a:pt x="12138" y="9377"/>
                    <a:pt x="12609" y="9377"/>
                  </a:cubicBezTo>
                  <a:cubicBezTo>
                    <a:pt x="13261" y="9377"/>
                    <a:pt x="13604" y="10056"/>
                    <a:pt x="13604" y="10056"/>
                  </a:cubicBezTo>
                  <a:lnTo>
                    <a:pt x="14361" y="9534"/>
                  </a:lnTo>
                  <a:cubicBezTo>
                    <a:pt x="14361" y="9534"/>
                    <a:pt x="13850" y="8394"/>
                    <a:pt x="12515" y="8394"/>
                  </a:cubicBezTo>
                  <a:close/>
                  <a:moveTo>
                    <a:pt x="7448" y="9401"/>
                  </a:moveTo>
                  <a:lnTo>
                    <a:pt x="7460" y="9401"/>
                  </a:lnTo>
                  <a:cubicBezTo>
                    <a:pt x="7460" y="9401"/>
                    <a:pt x="7583" y="9717"/>
                    <a:pt x="7733" y="9935"/>
                  </a:cubicBezTo>
                  <a:lnTo>
                    <a:pt x="9023" y="11754"/>
                  </a:lnTo>
                  <a:lnTo>
                    <a:pt x="9023" y="11766"/>
                  </a:lnTo>
                  <a:cubicBezTo>
                    <a:pt x="9023" y="11766"/>
                    <a:pt x="7484" y="11766"/>
                    <a:pt x="7484" y="11766"/>
                  </a:cubicBezTo>
                  <a:lnTo>
                    <a:pt x="7484" y="10007"/>
                  </a:lnTo>
                  <a:cubicBezTo>
                    <a:pt x="7484" y="9726"/>
                    <a:pt x="7448" y="9401"/>
                    <a:pt x="7448" y="940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39" name="Freeform: Shape 116"/>
            <p:cNvSpPr/>
            <p:nvPr/>
          </p:nvSpPr>
          <p:spPr>
            <a:xfrm flipH="1">
              <a:off x="3682225" y="2935540"/>
              <a:ext cx="425627" cy="661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4879"/>
                  </a:moveTo>
                  <a:lnTo>
                    <a:pt x="21600" y="0"/>
                  </a:lnTo>
                  <a:lnTo>
                    <a:pt x="0" y="0"/>
                  </a:lnTo>
                  <a:lnTo>
                    <a:pt x="0" y="14879"/>
                  </a:lnTo>
                  <a:cubicBezTo>
                    <a:pt x="0" y="18592"/>
                    <a:pt x="468" y="21600"/>
                    <a:pt x="1044" y="21600"/>
                  </a:cubicBezTo>
                  <a:lnTo>
                    <a:pt x="2443" y="21600"/>
                  </a:lnTo>
                  <a:cubicBezTo>
                    <a:pt x="2645" y="12684"/>
                    <a:pt x="3839" y="5828"/>
                    <a:pt x="5275" y="5828"/>
                  </a:cubicBezTo>
                  <a:cubicBezTo>
                    <a:pt x="6713" y="5828"/>
                    <a:pt x="7907" y="12684"/>
                    <a:pt x="8109" y="21600"/>
                  </a:cubicBezTo>
                  <a:lnTo>
                    <a:pt x="13770" y="21600"/>
                  </a:lnTo>
                  <a:cubicBezTo>
                    <a:pt x="13972" y="12684"/>
                    <a:pt x="15166" y="5828"/>
                    <a:pt x="16604" y="5828"/>
                  </a:cubicBezTo>
                  <a:cubicBezTo>
                    <a:pt x="18044" y="5828"/>
                    <a:pt x="19237" y="12684"/>
                    <a:pt x="19439" y="21600"/>
                  </a:cubicBezTo>
                  <a:lnTo>
                    <a:pt x="20556" y="21600"/>
                  </a:lnTo>
                  <a:cubicBezTo>
                    <a:pt x="21133" y="21600"/>
                    <a:pt x="21600" y="18592"/>
                    <a:pt x="21600" y="1487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0" name="Freeform: Shape 117"/>
            <p:cNvSpPr/>
            <p:nvPr/>
          </p:nvSpPr>
          <p:spPr>
            <a:xfrm flipH="1">
              <a:off x="3962853" y="2965380"/>
              <a:ext cx="85320" cy="853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2" y="16205"/>
                  </a:moveTo>
                  <a:cubicBezTo>
                    <a:pt x="7816" y="16205"/>
                    <a:pt x="5399" y="13775"/>
                    <a:pt x="5399" y="10810"/>
                  </a:cubicBezTo>
                  <a:cubicBezTo>
                    <a:pt x="5399" y="7825"/>
                    <a:pt x="7816" y="5415"/>
                    <a:pt x="10802" y="5415"/>
                  </a:cubicBezTo>
                  <a:cubicBezTo>
                    <a:pt x="13789" y="5415"/>
                    <a:pt x="16197" y="7825"/>
                    <a:pt x="16197" y="10810"/>
                  </a:cubicBezTo>
                  <a:cubicBezTo>
                    <a:pt x="16197" y="13775"/>
                    <a:pt x="13789" y="16205"/>
                    <a:pt x="10802" y="16205"/>
                  </a:cubicBezTo>
                  <a:close/>
                  <a:moveTo>
                    <a:pt x="21600" y="10810"/>
                  </a:moveTo>
                  <a:cubicBezTo>
                    <a:pt x="21600" y="4842"/>
                    <a:pt x="16769" y="0"/>
                    <a:pt x="10802" y="0"/>
                  </a:cubicBezTo>
                  <a:cubicBezTo>
                    <a:pt x="4825" y="0"/>
                    <a:pt x="0" y="4842"/>
                    <a:pt x="0" y="10810"/>
                  </a:cubicBezTo>
                  <a:cubicBezTo>
                    <a:pt x="0" y="16760"/>
                    <a:pt x="4825" y="21600"/>
                    <a:pt x="10802" y="21600"/>
                  </a:cubicBezTo>
                  <a:cubicBezTo>
                    <a:pt x="16769" y="21600"/>
                    <a:pt x="21600" y="16760"/>
                    <a:pt x="21600" y="1081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1" name="Freeform: Shape 118"/>
            <p:cNvSpPr/>
            <p:nvPr/>
          </p:nvSpPr>
          <p:spPr>
            <a:xfrm flipH="1">
              <a:off x="3686351" y="2762466"/>
              <a:ext cx="511022" cy="15826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325" y="8573"/>
                  </a:moveTo>
                  <a:cubicBezTo>
                    <a:pt x="16325" y="8330"/>
                    <a:pt x="16386" y="8133"/>
                    <a:pt x="16461" y="8133"/>
                  </a:cubicBezTo>
                  <a:lnTo>
                    <a:pt x="17090" y="8133"/>
                  </a:lnTo>
                  <a:cubicBezTo>
                    <a:pt x="17125" y="8133"/>
                    <a:pt x="17160" y="8179"/>
                    <a:pt x="17186" y="8254"/>
                  </a:cubicBezTo>
                  <a:lnTo>
                    <a:pt x="19861" y="16500"/>
                  </a:lnTo>
                  <a:cubicBezTo>
                    <a:pt x="19951" y="16772"/>
                    <a:pt x="19890" y="17258"/>
                    <a:pt x="19768" y="17258"/>
                  </a:cubicBezTo>
                  <a:lnTo>
                    <a:pt x="16461" y="17258"/>
                  </a:lnTo>
                  <a:cubicBezTo>
                    <a:pt x="16386" y="17258"/>
                    <a:pt x="16325" y="17062"/>
                    <a:pt x="16325" y="16818"/>
                  </a:cubicBezTo>
                  <a:cubicBezTo>
                    <a:pt x="16325" y="16818"/>
                    <a:pt x="16325" y="8573"/>
                    <a:pt x="16325" y="8573"/>
                  </a:cubicBezTo>
                  <a:close/>
                  <a:moveTo>
                    <a:pt x="21600" y="21600"/>
                  </a:moveTo>
                  <a:lnTo>
                    <a:pt x="21600" y="19550"/>
                  </a:lnTo>
                  <a:cubicBezTo>
                    <a:pt x="21600" y="18549"/>
                    <a:pt x="21475" y="17595"/>
                    <a:pt x="21259" y="16893"/>
                  </a:cubicBezTo>
                  <a:lnTo>
                    <a:pt x="17841" y="5981"/>
                  </a:lnTo>
                  <a:cubicBezTo>
                    <a:pt x="17623" y="5288"/>
                    <a:pt x="17331" y="4895"/>
                    <a:pt x="17027" y="4895"/>
                  </a:cubicBezTo>
                  <a:lnTo>
                    <a:pt x="15302" y="4895"/>
                  </a:lnTo>
                  <a:lnTo>
                    <a:pt x="15302" y="2807"/>
                  </a:lnTo>
                  <a:cubicBezTo>
                    <a:pt x="15302" y="1254"/>
                    <a:pt x="14913" y="0"/>
                    <a:pt x="14433" y="0"/>
                  </a:cubicBezTo>
                  <a:lnTo>
                    <a:pt x="4479" y="0"/>
                  </a:lnTo>
                  <a:cubicBezTo>
                    <a:pt x="4001" y="0"/>
                    <a:pt x="3609" y="1254"/>
                    <a:pt x="3609" y="2807"/>
                  </a:cubicBezTo>
                  <a:lnTo>
                    <a:pt x="3609" y="3248"/>
                  </a:lnTo>
                  <a:lnTo>
                    <a:pt x="81" y="4560"/>
                  </a:lnTo>
                  <a:lnTo>
                    <a:pt x="6334" y="7189"/>
                  </a:lnTo>
                  <a:lnTo>
                    <a:pt x="0" y="9220"/>
                  </a:lnTo>
                  <a:lnTo>
                    <a:pt x="6311" y="12119"/>
                  </a:lnTo>
                  <a:lnTo>
                    <a:pt x="0" y="13886"/>
                  </a:lnTo>
                  <a:lnTo>
                    <a:pt x="3610" y="16084"/>
                  </a:lnTo>
                  <a:lnTo>
                    <a:pt x="3609" y="21600"/>
                  </a:lnTo>
                  <a:cubicBezTo>
                    <a:pt x="3609" y="21600"/>
                    <a:pt x="21600" y="21600"/>
                    <a:pt x="216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2" name="Freeform: Shape 119"/>
            <p:cNvSpPr/>
            <p:nvPr/>
          </p:nvSpPr>
          <p:spPr>
            <a:xfrm flipH="1">
              <a:off x="3741964" y="2965380"/>
              <a:ext cx="85389" cy="853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11" y="5415"/>
                  </a:moveTo>
                  <a:cubicBezTo>
                    <a:pt x="13776" y="5415"/>
                    <a:pt x="16201" y="7825"/>
                    <a:pt x="16201" y="10810"/>
                  </a:cubicBezTo>
                  <a:cubicBezTo>
                    <a:pt x="16201" y="13775"/>
                    <a:pt x="13776" y="16205"/>
                    <a:pt x="10811" y="16205"/>
                  </a:cubicBezTo>
                  <a:cubicBezTo>
                    <a:pt x="7827" y="16205"/>
                    <a:pt x="5417" y="13775"/>
                    <a:pt x="5417" y="10810"/>
                  </a:cubicBezTo>
                  <a:cubicBezTo>
                    <a:pt x="5417" y="7825"/>
                    <a:pt x="7827" y="5415"/>
                    <a:pt x="10811" y="5415"/>
                  </a:cubicBezTo>
                  <a:close/>
                  <a:moveTo>
                    <a:pt x="10811" y="21600"/>
                  </a:moveTo>
                  <a:cubicBezTo>
                    <a:pt x="16760" y="21600"/>
                    <a:pt x="21600" y="16760"/>
                    <a:pt x="21600" y="10810"/>
                  </a:cubicBezTo>
                  <a:cubicBezTo>
                    <a:pt x="21600" y="4842"/>
                    <a:pt x="16760" y="0"/>
                    <a:pt x="10811" y="0"/>
                  </a:cubicBezTo>
                  <a:cubicBezTo>
                    <a:pt x="4839" y="0"/>
                    <a:pt x="0" y="4842"/>
                    <a:pt x="0" y="10810"/>
                  </a:cubicBezTo>
                  <a:cubicBezTo>
                    <a:pt x="0" y="16760"/>
                    <a:pt x="4843" y="21600"/>
                    <a:pt x="10811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3" name="Freeform: Shape 120"/>
            <p:cNvSpPr/>
            <p:nvPr/>
          </p:nvSpPr>
          <p:spPr>
            <a:xfrm flipH="1">
              <a:off x="3717350" y="3866558"/>
              <a:ext cx="32419" cy="4810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85" h="20689" extrusionOk="0">
                  <a:moveTo>
                    <a:pt x="4968" y="19943"/>
                  </a:moveTo>
                  <a:cubicBezTo>
                    <a:pt x="9512" y="21600"/>
                    <a:pt x="15128" y="20404"/>
                    <a:pt x="17528" y="17281"/>
                  </a:cubicBezTo>
                  <a:cubicBezTo>
                    <a:pt x="19939" y="14150"/>
                    <a:pt x="20285" y="0"/>
                    <a:pt x="20285" y="0"/>
                  </a:cubicBezTo>
                  <a:cubicBezTo>
                    <a:pt x="20285" y="0"/>
                    <a:pt x="3481" y="8179"/>
                    <a:pt x="1074" y="11303"/>
                  </a:cubicBezTo>
                  <a:cubicBezTo>
                    <a:pt x="-1315" y="14426"/>
                    <a:pt x="414" y="18304"/>
                    <a:pt x="4968" y="1994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4" name="Freeform: Shape 121"/>
            <p:cNvSpPr/>
            <p:nvPr/>
          </p:nvSpPr>
          <p:spPr>
            <a:xfrm flipH="1">
              <a:off x="3537704" y="3932207"/>
              <a:ext cx="456756" cy="4038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446" y="1278"/>
                  </a:moveTo>
                  <a:lnTo>
                    <a:pt x="11446" y="731"/>
                  </a:lnTo>
                  <a:cubicBezTo>
                    <a:pt x="11446" y="327"/>
                    <a:pt x="11156" y="0"/>
                    <a:pt x="10799" y="0"/>
                  </a:cubicBezTo>
                  <a:cubicBezTo>
                    <a:pt x="10443" y="0"/>
                    <a:pt x="10153" y="327"/>
                    <a:pt x="10153" y="731"/>
                  </a:cubicBezTo>
                  <a:lnTo>
                    <a:pt x="10153" y="1278"/>
                  </a:lnTo>
                  <a:cubicBezTo>
                    <a:pt x="4754" y="1587"/>
                    <a:pt x="422" y="5726"/>
                    <a:pt x="0" y="10935"/>
                  </a:cubicBezTo>
                  <a:cubicBezTo>
                    <a:pt x="524" y="10509"/>
                    <a:pt x="1321" y="10237"/>
                    <a:pt x="2213" y="10237"/>
                  </a:cubicBezTo>
                  <a:cubicBezTo>
                    <a:pt x="3600" y="10237"/>
                    <a:pt x="4757" y="10896"/>
                    <a:pt x="5019" y="11769"/>
                  </a:cubicBezTo>
                  <a:lnTo>
                    <a:pt x="5134" y="11769"/>
                  </a:lnTo>
                  <a:cubicBezTo>
                    <a:pt x="5402" y="10901"/>
                    <a:pt x="6555" y="10248"/>
                    <a:pt x="7937" y="10248"/>
                  </a:cubicBezTo>
                  <a:cubicBezTo>
                    <a:pt x="8831" y="10248"/>
                    <a:pt x="9628" y="10522"/>
                    <a:pt x="10152" y="10950"/>
                  </a:cubicBezTo>
                  <a:lnTo>
                    <a:pt x="10152" y="18284"/>
                  </a:lnTo>
                  <a:cubicBezTo>
                    <a:pt x="10152" y="19306"/>
                    <a:pt x="9418" y="20137"/>
                    <a:pt x="8515" y="20137"/>
                  </a:cubicBezTo>
                  <a:cubicBezTo>
                    <a:pt x="7612" y="20137"/>
                    <a:pt x="6876" y="19306"/>
                    <a:pt x="6876" y="18284"/>
                  </a:cubicBezTo>
                  <a:cubicBezTo>
                    <a:pt x="6876" y="17881"/>
                    <a:pt x="6587" y="17553"/>
                    <a:pt x="6229" y="17553"/>
                  </a:cubicBezTo>
                  <a:cubicBezTo>
                    <a:pt x="5873" y="17553"/>
                    <a:pt x="5583" y="17881"/>
                    <a:pt x="5583" y="18284"/>
                  </a:cubicBezTo>
                  <a:cubicBezTo>
                    <a:pt x="5583" y="20113"/>
                    <a:pt x="6898" y="21600"/>
                    <a:pt x="8515" y="21600"/>
                  </a:cubicBezTo>
                  <a:cubicBezTo>
                    <a:pt x="10131" y="21600"/>
                    <a:pt x="11446" y="20113"/>
                    <a:pt x="11446" y="18284"/>
                  </a:cubicBezTo>
                  <a:lnTo>
                    <a:pt x="11446" y="10939"/>
                  </a:lnTo>
                  <a:cubicBezTo>
                    <a:pt x="11971" y="10511"/>
                    <a:pt x="12767" y="10237"/>
                    <a:pt x="13661" y="10237"/>
                  </a:cubicBezTo>
                  <a:cubicBezTo>
                    <a:pt x="15049" y="10237"/>
                    <a:pt x="16206" y="10896"/>
                    <a:pt x="16467" y="11769"/>
                  </a:cubicBezTo>
                  <a:lnTo>
                    <a:pt x="16582" y="11769"/>
                  </a:lnTo>
                  <a:cubicBezTo>
                    <a:pt x="16851" y="10901"/>
                    <a:pt x="18003" y="10248"/>
                    <a:pt x="19386" y="10248"/>
                  </a:cubicBezTo>
                  <a:cubicBezTo>
                    <a:pt x="20278" y="10248"/>
                    <a:pt x="21074" y="10521"/>
                    <a:pt x="21600" y="10946"/>
                  </a:cubicBezTo>
                  <a:cubicBezTo>
                    <a:pt x="21183" y="5733"/>
                    <a:pt x="16848" y="1587"/>
                    <a:pt x="11446" y="127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5" name="Freeform: Shape 122"/>
            <p:cNvSpPr/>
            <p:nvPr/>
          </p:nvSpPr>
          <p:spPr>
            <a:xfrm flipH="1">
              <a:off x="3657675" y="3890430"/>
              <a:ext cx="32412" cy="480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80" h="20692" extrusionOk="0">
                  <a:moveTo>
                    <a:pt x="4956" y="19953"/>
                  </a:moveTo>
                  <a:cubicBezTo>
                    <a:pt x="9511" y="21600"/>
                    <a:pt x="15138" y="20404"/>
                    <a:pt x="17538" y="17279"/>
                  </a:cubicBezTo>
                  <a:cubicBezTo>
                    <a:pt x="19934" y="14163"/>
                    <a:pt x="20280" y="0"/>
                    <a:pt x="20280" y="0"/>
                  </a:cubicBezTo>
                  <a:cubicBezTo>
                    <a:pt x="20280" y="0"/>
                    <a:pt x="3468" y="8185"/>
                    <a:pt x="1080" y="11309"/>
                  </a:cubicBezTo>
                  <a:cubicBezTo>
                    <a:pt x="-1320" y="14433"/>
                    <a:pt x="412" y="18303"/>
                    <a:pt x="4956" y="1995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6" name="Freeform: Shape 123"/>
            <p:cNvSpPr/>
            <p:nvPr/>
          </p:nvSpPr>
          <p:spPr>
            <a:xfrm flipH="1">
              <a:off x="3783011" y="3866558"/>
              <a:ext cx="32406" cy="4810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77" h="20689" extrusionOk="0">
                  <a:moveTo>
                    <a:pt x="1077" y="11303"/>
                  </a:moveTo>
                  <a:cubicBezTo>
                    <a:pt x="-1323" y="14426"/>
                    <a:pt x="427" y="18304"/>
                    <a:pt x="4960" y="19943"/>
                  </a:cubicBezTo>
                  <a:cubicBezTo>
                    <a:pt x="9504" y="21600"/>
                    <a:pt x="15146" y="20404"/>
                    <a:pt x="17546" y="17281"/>
                  </a:cubicBezTo>
                  <a:cubicBezTo>
                    <a:pt x="19931" y="14150"/>
                    <a:pt x="20277" y="0"/>
                    <a:pt x="20277" y="0"/>
                  </a:cubicBezTo>
                  <a:cubicBezTo>
                    <a:pt x="20277" y="0"/>
                    <a:pt x="3473" y="8179"/>
                    <a:pt x="1077" y="1130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7" name="Freeform: Shape 124"/>
            <p:cNvSpPr/>
            <p:nvPr/>
          </p:nvSpPr>
          <p:spPr>
            <a:xfrm flipH="1">
              <a:off x="3842706" y="3890430"/>
              <a:ext cx="32391" cy="4810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78" h="20694" extrusionOk="0">
                  <a:moveTo>
                    <a:pt x="4954" y="19958"/>
                  </a:moveTo>
                  <a:cubicBezTo>
                    <a:pt x="9511" y="21600"/>
                    <a:pt x="15144" y="20402"/>
                    <a:pt x="17545" y="17285"/>
                  </a:cubicBezTo>
                  <a:cubicBezTo>
                    <a:pt x="19942" y="14163"/>
                    <a:pt x="20278" y="0"/>
                    <a:pt x="20278" y="0"/>
                  </a:cubicBezTo>
                  <a:cubicBezTo>
                    <a:pt x="20278" y="0"/>
                    <a:pt x="3480" y="8184"/>
                    <a:pt x="1079" y="11308"/>
                  </a:cubicBezTo>
                  <a:cubicBezTo>
                    <a:pt x="-1322" y="14432"/>
                    <a:pt x="422" y="18300"/>
                    <a:pt x="4954" y="1995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8" name="Freeform: Shape 125"/>
            <p:cNvSpPr/>
            <p:nvPr/>
          </p:nvSpPr>
          <p:spPr>
            <a:xfrm flipH="1">
              <a:off x="3930463" y="1771849"/>
              <a:ext cx="475854" cy="40878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4810" y="0"/>
                  </a:moveTo>
                  <a:cubicBezTo>
                    <a:pt x="3153" y="0"/>
                    <a:pt x="1792" y="1493"/>
                    <a:pt x="1666" y="3387"/>
                  </a:cubicBezTo>
                  <a:cubicBezTo>
                    <a:pt x="677" y="4008"/>
                    <a:pt x="0" y="5219"/>
                    <a:pt x="0" y="6616"/>
                  </a:cubicBezTo>
                  <a:lnTo>
                    <a:pt x="0" y="17930"/>
                  </a:lnTo>
                  <a:cubicBezTo>
                    <a:pt x="0" y="19956"/>
                    <a:pt x="1422" y="21600"/>
                    <a:pt x="3162" y="21600"/>
                  </a:cubicBezTo>
                  <a:lnTo>
                    <a:pt x="18438" y="21600"/>
                  </a:lnTo>
                  <a:cubicBezTo>
                    <a:pt x="20179" y="21600"/>
                    <a:pt x="21600" y="19956"/>
                    <a:pt x="21600" y="17930"/>
                  </a:cubicBezTo>
                  <a:lnTo>
                    <a:pt x="21600" y="3670"/>
                  </a:lnTo>
                  <a:cubicBezTo>
                    <a:pt x="21600" y="1644"/>
                    <a:pt x="20179" y="0"/>
                    <a:pt x="18438" y="0"/>
                  </a:cubicBezTo>
                  <a:lnTo>
                    <a:pt x="4810" y="0"/>
                  </a:lnTo>
                  <a:close/>
                  <a:moveTo>
                    <a:pt x="4810" y="1982"/>
                  </a:moveTo>
                  <a:lnTo>
                    <a:pt x="18438" y="1982"/>
                  </a:lnTo>
                  <a:cubicBezTo>
                    <a:pt x="19237" y="1982"/>
                    <a:pt x="19889" y="2741"/>
                    <a:pt x="19889" y="3670"/>
                  </a:cubicBezTo>
                  <a:lnTo>
                    <a:pt x="19889" y="17930"/>
                  </a:lnTo>
                  <a:cubicBezTo>
                    <a:pt x="19888" y="18859"/>
                    <a:pt x="19237" y="19608"/>
                    <a:pt x="18438" y="19608"/>
                  </a:cubicBezTo>
                  <a:lnTo>
                    <a:pt x="4810" y="19608"/>
                  </a:lnTo>
                  <a:cubicBezTo>
                    <a:pt x="4014" y="19608"/>
                    <a:pt x="3369" y="18859"/>
                    <a:pt x="3369" y="17930"/>
                  </a:cubicBezTo>
                  <a:cubicBezTo>
                    <a:pt x="3369" y="17930"/>
                    <a:pt x="3369" y="3670"/>
                    <a:pt x="3369" y="3670"/>
                  </a:cubicBezTo>
                  <a:cubicBezTo>
                    <a:pt x="3369" y="2741"/>
                    <a:pt x="4014" y="1982"/>
                    <a:pt x="4810" y="1982"/>
                  </a:cubicBezTo>
                  <a:close/>
                  <a:moveTo>
                    <a:pt x="5450" y="3146"/>
                  </a:moveTo>
                  <a:cubicBezTo>
                    <a:pt x="5103" y="3146"/>
                    <a:pt x="4730" y="3267"/>
                    <a:pt x="4459" y="3460"/>
                  </a:cubicBezTo>
                  <a:cubicBezTo>
                    <a:pt x="4357" y="3532"/>
                    <a:pt x="4279" y="3650"/>
                    <a:pt x="4252" y="3785"/>
                  </a:cubicBezTo>
                  <a:cubicBezTo>
                    <a:pt x="4224" y="3920"/>
                    <a:pt x="4251" y="4056"/>
                    <a:pt x="4315" y="4173"/>
                  </a:cubicBezTo>
                  <a:lnTo>
                    <a:pt x="4333" y="4205"/>
                  </a:lnTo>
                  <a:cubicBezTo>
                    <a:pt x="4460" y="4445"/>
                    <a:pt x="4728" y="4519"/>
                    <a:pt x="4936" y="4372"/>
                  </a:cubicBezTo>
                  <a:cubicBezTo>
                    <a:pt x="5060" y="4286"/>
                    <a:pt x="5273" y="4226"/>
                    <a:pt x="5450" y="4226"/>
                  </a:cubicBezTo>
                  <a:cubicBezTo>
                    <a:pt x="5715" y="4226"/>
                    <a:pt x="5891" y="4317"/>
                    <a:pt x="5891" y="4404"/>
                  </a:cubicBezTo>
                  <a:cubicBezTo>
                    <a:pt x="5891" y="4549"/>
                    <a:pt x="5842" y="4623"/>
                    <a:pt x="5332" y="4802"/>
                  </a:cubicBezTo>
                  <a:cubicBezTo>
                    <a:pt x="4873" y="4964"/>
                    <a:pt x="4102" y="5232"/>
                    <a:pt x="4107" y="6260"/>
                  </a:cubicBezTo>
                  <a:cubicBezTo>
                    <a:pt x="4107" y="6918"/>
                    <a:pt x="4553" y="7591"/>
                    <a:pt x="5540" y="7591"/>
                  </a:cubicBezTo>
                  <a:cubicBezTo>
                    <a:pt x="6008" y="7591"/>
                    <a:pt x="6508" y="7356"/>
                    <a:pt x="6837" y="6983"/>
                  </a:cubicBezTo>
                  <a:cubicBezTo>
                    <a:pt x="6921" y="6886"/>
                    <a:pt x="6970" y="6755"/>
                    <a:pt x="6972" y="6616"/>
                  </a:cubicBezTo>
                  <a:cubicBezTo>
                    <a:pt x="6973" y="6478"/>
                    <a:pt x="6921" y="6347"/>
                    <a:pt x="6837" y="6249"/>
                  </a:cubicBezTo>
                  <a:lnTo>
                    <a:pt x="6810" y="6218"/>
                  </a:lnTo>
                  <a:cubicBezTo>
                    <a:pt x="6726" y="6121"/>
                    <a:pt x="6612" y="6071"/>
                    <a:pt x="6494" y="6071"/>
                  </a:cubicBezTo>
                  <a:cubicBezTo>
                    <a:pt x="6376" y="6071"/>
                    <a:pt x="6271" y="6120"/>
                    <a:pt x="6188" y="6218"/>
                  </a:cubicBezTo>
                  <a:cubicBezTo>
                    <a:pt x="6038" y="6392"/>
                    <a:pt x="5776" y="6511"/>
                    <a:pt x="5540" y="6511"/>
                  </a:cubicBezTo>
                  <a:cubicBezTo>
                    <a:pt x="5298" y="6511"/>
                    <a:pt x="5035" y="6433"/>
                    <a:pt x="5035" y="6260"/>
                  </a:cubicBezTo>
                  <a:cubicBezTo>
                    <a:pt x="5034" y="6093"/>
                    <a:pt x="5088" y="6015"/>
                    <a:pt x="5612" y="5830"/>
                  </a:cubicBezTo>
                  <a:cubicBezTo>
                    <a:pt x="6093" y="5660"/>
                    <a:pt x="6819" y="5405"/>
                    <a:pt x="6819" y="4404"/>
                  </a:cubicBezTo>
                  <a:cubicBezTo>
                    <a:pt x="6819" y="3778"/>
                    <a:pt x="6396" y="3146"/>
                    <a:pt x="5450" y="3146"/>
                  </a:cubicBezTo>
                  <a:close/>
                  <a:moveTo>
                    <a:pt x="7629" y="3146"/>
                  </a:moveTo>
                  <a:cubicBezTo>
                    <a:pt x="7485" y="3146"/>
                    <a:pt x="7344" y="3230"/>
                    <a:pt x="7260" y="3366"/>
                  </a:cubicBezTo>
                  <a:cubicBezTo>
                    <a:pt x="7177" y="3502"/>
                    <a:pt x="7160" y="3680"/>
                    <a:pt x="7206" y="3838"/>
                  </a:cubicBezTo>
                  <a:lnTo>
                    <a:pt x="8197" y="7235"/>
                  </a:lnTo>
                  <a:cubicBezTo>
                    <a:pt x="8259" y="7445"/>
                    <a:pt x="8429" y="7591"/>
                    <a:pt x="8620" y="7591"/>
                  </a:cubicBezTo>
                  <a:lnTo>
                    <a:pt x="8638" y="7591"/>
                  </a:lnTo>
                  <a:lnTo>
                    <a:pt x="8674" y="7591"/>
                  </a:lnTo>
                  <a:cubicBezTo>
                    <a:pt x="8866" y="7591"/>
                    <a:pt x="9028" y="7446"/>
                    <a:pt x="9089" y="7235"/>
                  </a:cubicBezTo>
                  <a:lnTo>
                    <a:pt x="9647" y="5316"/>
                  </a:lnTo>
                  <a:lnTo>
                    <a:pt x="10206" y="7235"/>
                  </a:lnTo>
                  <a:cubicBezTo>
                    <a:pt x="10267" y="7445"/>
                    <a:pt x="10438" y="7591"/>
                    <a:pt x="10629" y="7591"/>
                  </a:cubicBezTo>
                  <a:lnTo>
                    <a:pt x="10647" y="7591"/>
                  </a:lnTo>
                  <a:cubicBezTo>
                    <a:pt x="10648" y="7591"/>
                    <a:pt x="10653" y="7591"/>
                    <a:pt x="10656" y="7591"/>
                  </a:cubicBezTo>
                  <a:lnTo>
                    <a:pt x="10683" y="7591"/>
                  </a:lnTo>
                  <a:cubicBezTo>
                    <a:pt x="10874" y="7591"/>
                    <a:pt x="11037" y="7445"/>
                    <a:pt x="11097" y="7235"/>
                  </a:cubicBezTo>
                  <a:lnTo>
                    <a:pt x="12088" y="3838"/>
                  </a:lnTo>
                  <a:cubicBezTo>
                    <a:pt x="12134" y="3680"/>
                    <a:pt x="12118" y="3502"/>
                    <a:pt x="12034" y="3366"/>
                  </a:cubicBezTo>
                  <a:cubicBezTo>
                    <a:pt x="11950" y="3230"/>
                    <a:pt x="11817" y="3146"/>
                    <a:pt x="11674" y="3146"/>
                  </a:cubicBezTo>
                  <a:lnTo>
                    <a:pt x="11629" y="3146"/>
                  </a:lnTo>
                  <a:cubicBezTo>
                    <a:pt x="11437" y="3146"/>
                    <a:pt x="11265" y="3290"/>
                    <a:pt x="11205" y="3502"/>
                  </a:cubicBezTo>
                  <a:lnTo>
                    <a:pt x="10647" y="5431"/>
                  </a:lnTo>
                  <a:lnTo>
                    <a:pt x="10097" y="3502"/>
                  </a:lnTo>
                  <a:cubicBezTo>
                    <a:pt x="10036" y="3290"/>
                    <a:pt x="9866" y="3146"/>
                    <a:pt x="9674" y="3146"/>
                  </a:cubicBezTo>
                  <a:lnTo>
                    <a:pt x="9620" y="3146"/>
                  </a:lnTo>
                  <a:cubicBezTo>
                    <a:pt x="9429" y="3146"/>
                    <a:pt x="9257" y="3290"/>
                    <a:pt x="9197" y="3502"/>
                  </a:cubicBezTo>
                  <a:lnTo>
                    <a:pt x="8638" y="5431"/>
                  </a:lnTo>
                  <a:lnTo>
                    <a:pt x="8089" y="3502"/>
                  </a:lnTo>
                  <a:cubicBezTo>
                    <a:pt x="8029" y="3290"/>
                    <a:pt x="7866" y="3146"/>
                    <a:pt x="7674" y="3146"/>
                  </a:cubicBezTo>
                  <a:lnTo>
                    <a:pt x="7629" y="3146"/>
                  </a:lnTo>
                  <a:close/>
                  <a:moveTo>
                    <a:pt x="12565" y="3146"/>
                  </a:moveTo>
                  <a:cubicBezTo>
                    <a:pt x="12319" y="3146"/>
                    <a:pt x="12124" y="3384"/>
                    <a:pt x="12124" y="3670"/>
                  </a:cubicBezTo>
                  <a:lnTo>
                    <a:pt x="12124" y="3712"/>
                  </a:lnTo>
                  <a:cubicBezTo>
                    <a:pt x="12124" y="3999"/>
                    <a:pt x="12319" y="4226"/>
                    <a:pt x="12565" y="4226"/>
                  </a:cubicBezTo>
                  <a:lnTo>
                    <a:pt x="13899" y="4226"/>
                  </a:lnTo>
                  <a:lnTo>
                    <a:pt x="13899" y="4781"/>
                  </a:lnTo>
                  <a:lnTo>
                    <a:pt x="12764" y="4781"/>
                  </a:lnTo>
                  <a:cubicBezTo>
                    <a:pt x="12518" y="4781"/>
                    <a:pt x="12322" y="5008"/>
                    <a:pt x="12322" y="5295"/>
                  </a:cubicBezTo>
                  <a:lnTo>
                    <a:pt x="12322" y="5337"/>
                  </a:lnTo>
                  <a:cubicBezTo>
                    <a:pt x="12322" y="5623"/>
                    <a:pt x="12518" y="5861"/>
                    <a:pt x="12764" y="5861"/>
                  </a:cubicBezTo>
                  <a:lnTo>
                    <a:pt x="13899" y="5861"/>
                  </a:lnTo>
                  <a:lnTo>
                    <a:pt x="13899" y="6553"/>
                  </a:lnTo>
                  <a:lnTo>
                    <a:pt x="12511" y="6553"/>
                  </a:lnTo>
                  <a:cubicBezTo>
                    <a:pt x="12265" y="6553"/>
                    <a:pt x="12061" y="6781"/>
                    <a:pt x="12061" y="7067"/>
                  </a:cubicBezTo>
                  <a:cubicBezTo>
                    <a:pt x="12061" y="7354"/>
                    <a:pt x="12266" y="7591"/>
                    <a:pt x="12511" y="7591"/>
                  </a:cubicBezTo>
                  <a:lnTo>
                    <a:pt x="14376" y="7591"/>
                  </a:lnTo>
                  <a:cubicBezTo>
                    <a:pt x="14623" y="7591"/>
                    <a:pt x="14826" y="7354"/>
                    <a:pt x="14826" y="7067"/>
                  </a:cubicBezTo>
                  <a:lnTo>
                    <a:pt x="14826" y="3670"/>
                  </a:lnTo>
                  <a:cubicBezTo>
                    <a:pt x="14826" y="3384"/>
                    <a:pt x="14623" y="3146"/>
                    <a:pt x="14376" y="3146"/>
                  </a:cubicBezTo>
                  <a:lnTo>
                    <a:pt x="12565" y="3146"/>
                  </a:lnTo>
                  <a:close/>
                  <a:moveTo>
                    <a:pt x="15907" y="3146"/>
                  </a:moveTo>
                  <a:cubicBezTo>
                    <a:pt x="15661" y="3146"/>
                    <a:pt x="15466" y="3384"/>
                    <a:pt x="15466" y="3670"/>
                  </a:cubicBezTo>
                  <a:lnTo>
                    <a:pt x="15466" y="7067"/>
                  </a:lnTo>
                  <a:cubicBezTo>
                    <a:pt x="15466" y="7354"/>
                    <a:pt x="15661" y="7591"/>
                    <a:pt x="15907" y="7591"/>
                  </a:cubicBezTo>
                  <a:lnTo>
                    <a:pt x="15943" y="7591"/>
                  </a:lnTo>
                  <a:cubicBezTo>
                    <a:pt x="15946" y="7591"/>
                    <a:pt x="15950" y="7591"/>
                    <a:pt x="15952" y="7591"/>
                  </a:cubicBezTo>
                  <a:cubicBezTo>
                    <a:pt x="15954" y="7591"/>
                    <a:pt x="15960" y="7591"/>
                    <a:pt x="15961" y="7591"/>
                  </a:cubicBezTo>
                  <a:lnTo>
                    <a:pt x="15997" y="7591"/>
                  </a:lnTo>
                  <a:cubicBezTo>
                    <a:pt x="16140" y="7591"/>
                    <a:pt x="16273" y="7516"/>
                    <a:pt x="16358" y="7382"/>
                  </a:cubicBezTo>
                  <a:lnTo>
                    <a:pt x="17691" y="5243"/>
                  </a:lnTo>
                  <a:lnTo>
                    <a:pt x="17691" y="7067"/>
                  </a:lnTo>
                  <a:cubicBezTo>
                    <a:pt x="17691" y="7354"/>
                    <a:pt x="17894" y="7591"/>
                    <a:pt x="18141" y="7591"/>
                  </a:cubicBezTo>
                  <a:lnTo>
                    <a:pt x="18168" y="7591"/>
                  </a:lnTo>
                  <a:cubicBezTo>
                    <a:pt x="18414" y="7591"/>
                    <a:pt x="18619" y="7354"/>
                    <a:pt x="18619" y="7067"/>
                  </a:cubicBezTo>
                  <a:lnTo>
                    <a:pt x="18619" y="3670"/>
                  </a:lnTo>
                  <a:cubicBezTo>
                    <a:pt x="18618" y="3384"/>
                    <a:pt x="18414" y="3146"/>
                    <a:pt x="18168" y="3146"/>
                  </a:cubicBezTo>
                  <a:lnTo>
                    <a:pt x="18141" y="3146"/>
                  </a:lnTo>
                  <a:cubicBezTo>
                    <a:pt x="18138" y="3146"/>
                    <a:pt x="18135" y="3146"/>
                    <a:pt x="18132" y="3146"/>
                  </a:cubicBezTo>
                  <a:cubicBezTo>
                    <a:pt x="18131" y="3146"/>
                    <a:pt x="18125" y="3146"/>
                    <a:pt x="18123" y="3146"/>
                  </a:cubicBezTo>
                  <a:lnTo>
                    <a:pt x="18078" y="3146"/>
                  </a:lnTo>
                  <a:cubicBezTo>
                    <a:pt x="17936" y="3146"/>
                    <a:pt x="17802" y="3231"/>
                    <a:pt x="17718" y="3366"/>
                  </a:cubicBezTo>
                  <a:lnTo>
                    <a:pt x="16394" y="5494"/>
                  </a:lnTo>
                  <a:lnTo>
                    <a:pt x="16394" y="3670"/>
                  </a:lnTo>
                  <a:cubicBezTo>
                    <a:pt x="16394" y="3384"/>
                    <a:pt x="16189" y="3146"/>
                    <a:pt x="15943" y="3146"/>
                  </a:cubicBezTo>
                  <a:lnTo>
                    <a:pt x="15907" y="3146"/>
                  </a:lnTo>
                  <a:close/>
                  <a:moveTo>
                    <a:pt x="4819" y="8829"/>
                  </a:moveTo>
                  <a:cubicBezTo>
                    <a:pt x="4544" y="8829"/>
                    <a:pt x="4324" y="9087"/>
                    <a:pt x="4324" y="9405"/>
                  </a:cubicBezTo>
                  <a:lnTo>
                    <a:pt x="4324" y="17154"/>
                  </a:lnTo>
                  <a:cubicBezTo>
                    <a:pt x="4324" y="17472"/>
                    <a:pt x="4544" y="17731"/>
                    <a:pt x="4819" y="17731"/>
                  </a:cubicBezTo>
                  <a:lnTo>
                    <a:pt x="11349" y="17731"/>
                  </a:lnTo>
                  <a:cubicBezTo>
                    <a:pt x="11622" y="17731"/>
                    <a:pt x="11845" y="17472"/>
                    <a:pt x="11845" y="17154"/>
                  </a:cubicBezTo>
                  <a:lnTo>
                    <a:pt x="11845" y="9405"/>
                  </a:lnTo>
                  <a:cubicBezTo>
                    <a:pt x="11845" y="9087"/>
                    <a:pt x="11622" y="8829"/>
                    <a:pt x="11349" y="8829"/>
                  </a:cubicBezTo>
                  <a:lnTo>
                    <a:pt x="4819" y="8829"/>
                  </a:lnTo>
                  <a:close/>
                  <a:moveTo>
                    <a:pt x="13529" y="9143"/>
                  </a:moveTo>
                  <a:cubicBezTo>
                    <a:pt x="13057" y="9143"/>
                    <a:pt x="12674" y="9590"/>
                    <a:pt x="12674" y="10139"/>
                  </a:cubicBezTo>
                  <a:cubicBezTo>
                    <a:pt x="12674" y="10688"/>
                    <a:pt x="13058" y="11136"/>
                    <a:pt x="13529" y="11136"/>
                  </a:cubicBezTo>
                  <a:lnTo>
                    <a:pt x="17763" y="11136"/>
                  </a:lnTo>
                  <a:cubicBezTo>
                    <a:pt x="18235" y="11136"/>
                    <a:pt x="18619" y="10688"/>
                    <a:pt x="18619" y="10139"/>
                  </a:cubicBezTo>
                  <a:cubicBezTo>
                    <a:pt x="18618" y="9590"/>
                    <a:pt x="18235" y="9143"/>
                    <a:pt x="17763" y="9143"/>
                  </a:cubicBezTo>
                  <a:lnTo>
                    <a:pt x="13529" y="9143"/>
                  </a:lnTo>
                  <a:close/>
                  <a:moveTo>
                    <a:pt x="13529" y="12299"/>
                  </a:moveTo>
                  <a:cubicBezTo>
                    <a:pt x="13057" y="12299"/>
                    <a:pt x="12674" y="12736"/>
                    <a:pt x="12674" y="13285"/>
                  </a:cubicBezTo>
                  <a:cubicBezTo>
                    <a:pt x="12674" y="13835"/>
                    <a:pt x="13058" y="14281"/>
                    <a:pt x="13529" y="14281"/>
                  </a:cubicBezTo>
                  <a:lnTo>
                    <a:pt x="17763" y="14281"/>
                  </a:lnTo>
                  <a:cubicBezTo>
                    <a:pt x="18235" y="14281"/>
                    <a:pt x="18619" y="13835"/>
                    <a:pt x="18619" y="13285"/>
                  </a:cubicBezTo>
                  <a:cubicBezTo>
                    <a:pt x="18618" y="12736"/>
                    <a:pt x="18235" y="12299"/>
                    <a:pt x="17763" y="12299"/>
                  </a:cubicBezTo>
                  <a:lnTo>
                    <a:pt x="13529" y="12299"/>
                  </a:lnTo>
                  <a:close/>
                  <a:moveTo>
                    <a:pt x="13529" y="15760"/>
                  </a:moveTo>
                  <a:cubicBezTo>
                    <a:pt x="13057" y="15760"/>
                    <a:pt x="12674" y="16206"/>
                    <a:pt x="12674" y="16756"/>
                  </a:cubicBezTo>
                  <a:cubicBezTo>
                    <a:pt x="12674" y="17305"/>
                    <a:pt x="13058" y="17752"/>
                    <a:pt x="13529" y="17752"/>
                  </a:cubicBezTo>
                  <a:lnTo>
                    <a:pt x="17763" y="17752"/>
                  </a:lnTo>
                  <a:cubicBezTo>
                    <a:pt x="18235" y="17752"/>
                    <a:pt x="18619" y="17305"/>
                    <a:pt x="18619" y="16756"/>
                  </a:cubicBezTo>
                  <a:cubicBezTo>
                    <a:pt x="18618" y="16206"/>
                    <a:pt x="18235" y="15760"/>
                    <a:pt x="17763" y="15760"/>
                  </a:cubicBezTo>
                  <a:lnTo>
                    <a:pt x="13529" y="15760"/>
                  </a:ln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49" name="Freeform: Shape 126"/>
            <p:cNvSpPr/>
            <p:nvPr/>
          </p:nvSpPr>
          <p:spPr>
            <a:xfrm flipH="1">
              <a:off x="3589563" y="673643"/>
              <a:ext cx="321344" cy="30790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7033" y="9278"/>
                  </a:moveTo>
                  <a:cubicBezTo>
                    <a:pt x="9373" y="9278"/>
                    <a:pt x="11270" y="11258"/>
                    <a:pt x="11270" y="13700"/>
                  </a:cubicBezTo>
                  <a:cubicBezTo>
                    <a:pt x="11270" y="16142"/>
                    <a:pt x="9373" y="18121"/>
                    <a:pt x="7033" y="18121"/>
                  </a:cubicBezTo>
                  <a:cubicBezTo>
                    <a:pt x="4694" y="18121"/>
                    <a:pt x="2797" y="16142"/>
                    <a:pt x="2797" y="13700"/>
                  </a:cubicBezTo>
                  <a:cubicBezTo>
                    <a:pt x="2797" y="11258"/>
                    <a:pt x="4694" y="9278"/>
                    <a:pt x="7033" y="9278"/>
                  </a:cubicBezTo>
                  <a:close/>
                  <a:moveTo>
                    <a:pt x="15036" y="14654"/>
                  </a:moveTo>
                  <a:lnTo>
                    <a:pt x="19316" y="14654"/>
                  </a:lnTo>
                  <a:lnTo>
                    <a:pt x="19316" y="16907"/>
                  </a:lnTo>
                  <a:lnTo>
                    <a:pt x="15036" y="16907"/>
                  </a:lnTo>
                  <a:cubicBezTo>
                    <a:pt x="14441" y="16907"/>
                    <a:pt x="13957" y="16403"/>
                    <a:pt x="13957" y="15781"/>
                  </a:cubicBezTo>
                  <a:cubicBezTo>
                    <a:pt x="13957" y="15157"/>
                    <a:pt x="14441" y="14654"/>
                    <a:pt x="15036" y="14654"/>
                  </a:cubicBezTo>
                  <a:close/>
                  <a:moveTo>
                    <a:pt x="15036" y="10491"/>
                  </a:moveTo>
                  <a:lnTo>
                    <a:pt x="19316" y="10491"/>
                  </a:lnTo>
                  <a:lnTo>
                    <a:pt x="19316" y="12746"/>
                  </a:lnTo>
                  <a:lnTo>
                    <a:pt x="15036" y="12746"/>
                  </a:lnTo>
                  <a:cubicBezTo>
                    <a:pt x="14441" y="12746"/>
                    <a:pt x="13957" y="12241"/>
                    <a:pt x="13957" y="11618"/>
                  </a:cubicBezTo>
                  <a:cubicBezTo>
                    <a:pt x="13957" y="10996"/>
                    <a:pt x="14441" y="10491"/>
                    <a:pt x="15036" y="10491"/>
                  </a:cubicBezTo>
                  <a:close/>
                  <a:moveTo>
                    <a:pt x="1757" y="21600"/>
                  </a:moveTo>
                  <a:lnTo>
                    <a:pt x="19843" y="21600"/>
                  </a:lnTo>
                  <a:cubicBezTo>
                    <a:pt x="20813" y="21600"/>
                    <a:pt x="21600" y="20779"/>
                    <a:pt x="21600" y="19766"/>
                  </a:cubicBezTo>
                  <a:lnTo>
                    <a:pt x="21600" y="7633"/>
                  </a:lnTo>
                  <a:cubicBezTo>
                    <a:pt x="21600" y="6620"/>
                    <a:pt x="20813" y="5799"/>
                    <a:pt x="19843" y="5799"/>
                  </a:cubicBezTo>
                  <a:lnTo>
                    <a:pt x="9895" y="5799"/>
                  </a:lnTo>
                  <a:lnTo>
                    <a:pt x="18162" y="2908"/>
                  </a:lnTo>
                  <a:cubicBezTo>
                    <a:pt x="18435" y="3143"/>
                    <a:pt x="18783" y="3285"/>
                    <a:pt x="19164" y="3285"/>
                  </a:cubicBezTo>
                  <a:cubicBezTo>
                    <a:pt x="20031" y="3285"/>
                    <a:pt x="20738" y="2548"/>
                    <a:pt x="20738" y="1642"/>
                  </a:cubicBezTo>
                  <a:cubicBezTo>
                    <a:pt x="20738" y="737"/>
                    <a:pt x="20031" y="0"/>
                    <a:pt x="19164" y="0"/>
                  </a:cubicBezTo>
                  <a:cubicBezTo>
                    <a:pt x="18421" y="0"/>
                    <a:pt x="17797" y="540"/>
                    <a:pt x="17633" y="1263"/>
                  </a:cubicBezTo>
                  <a:lnTo>
                    <a:pt x="4665" y="5799"/>
                  </a:lnTo>
                  <a:lnTo>
                    <a:pt x="1757" y="5799"/>
                  </a:lnTo>
                  <a:cubicBezTo>
                    <a:pt x="787" y="5799"/>
                    <a:pt x="0" y="6620"/>
                    <a:pt x="0" y="7633"/>
                  </a:cubicBezTo>
                  <a:lnTo>
                    <a:pt x="0" y="19766"/>
                  </a:lnTo>
                  <a:cubicBezTo>
                    <a:pt x="0" y="20779"/>
                    <a:pt x="787" y="21600"/>
                    <a:pt x="1757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0" name="Freeform: Shape 127"/>
            <p:cNvSpPr/>
            <p:nvPr/>
          </p:nvSpPr>
          <p:spPr>
            <a:xfrm flipH="1">
              <a:off x="3705573" y="3532346"/>
              <a:ext cx="282918" cy="2905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4430" y="7801"/>
                  </a:moveTo>
                  <a:lnTo>
                    <a:pt x="14286" y="0"/>
                  </a:lnTo>
                  <a:lnTo>
                    <a:pt x="8626" y="5523"/>
                  </a:lnTo>
                  <a:lnTo>
                    <a:pt x="950" y="3222"/>
                  </a:lnTo>
                  <a:lnTo>
                    <a:pt x="4618" y="10190"/>
                  </a:lnTo>
                  <a:lnTo>
                    <a:pt x="0" y="16593"/>
                  </a:lnTo>
                  <a:lnTo>
                    <a:pt x="7933" y="15347"/>
                  </a:lnTo>
                  <a:lnTo>
                    <a:pt x="12763" y="21600"/>
                  </a:lnTo>
                  <a:lnTo>
                    <a:pt x="13993" y="13869"/>
                  </a:lnTo>
                  <a:lnTo>
                    <a:pt x="21600" y="11325"/>
                  </a:lnTo>
                  <a:cubicBezTo>
                    <a:pt x="21600" y="11325"/>
                    <a:pt x="14430" y="7801"/>
                    <a:pt x="14430" y="780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1" name="Freeform: Shape 128"/>
            <p:cNvSpPr/>
            <p:nvPr/>
          </p:nvSpPr>
          <p:spPr>
            <a:xfrm flipH="1">
              <a:off x="2986915" y="3120550"/>
              <a:ext cx="303313" cy="33240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84" h="21600" extrusionOk="0">
                  <a:moveTo>
                    <a:pt x="9150" y="9969"/>
                  </a:moveTo>
                  <a:lnTo>
                    <a:pt x="10691" y="9149"/>
                  </a:lnTo>
                  <a:lnTo>
                    <a:pt x="12233" y="9969"/>
                  </a:lnTo>
                  <a:lnTo>
                    <a:pt x="12233" y="11610"/>
                  </a:lnTo>
                  <a:lnTo>
                    <a:pt x="10691" y="12432"/>
                  </a:lnTo>
                  <a:lnTo>
                    <a:pt x="9150" y="11610"/>
                  </a:lnTo>
                  <a:cubicBezTo>
                    <a:pt x="9150" y="11610"/>
                    <a:pt x="9150" y="9969"/>
                    <a:pt x="9150" y="9969"/>
                  </a:cubicBezTo>
                  <a:close/>
                  <a:moveTo>
                    <a:pt x="6524" y="14068"/>
                  </a:moveTo>
                  <a:lnTo>
                    <a:pt x="8155" y="13201"/>
                  </a:lnTo>
                  <a:lnTo>
                    <a:pt x="9690" y="14016"/>
                  </a:lnTo>
                  <a:lnTo>
                    <a:pt x="9690" y="15791"/>
                  </a:lnTo>
                  <a:lnTo>
                    <a:pt x="6570" y="18667"/>
                  </a:lnTo>
                  <a:cubicBezTo>
                    <a:pt x="6179" y="19026"/>
                    <a:pt x="6179" y="19606"/>
                    <a:pt x="6570" y="19964"/>
                  </a:cubicBezTo>
                  <a:cubicBezTo>
                    <a:pt x="6763" y="20146"/>
                    <a:pt x="7017" y="20233"/>
                    <a:pt x="7273" y="20233"/>
                  </a:cubicBezTo>
                  <a:cubicBezTo>
                    <a:pt x="7526" y="20233"/>
                    <a:pt x="7784" y="20146"/>
                    <a:pt x="7977" y="19964"/>
                  </a:cubicBezTo>
                  <a:lnTo>
                    <a:pt x="9690" y="18387"/>
                  </a:lnTo>
                  <a:lnTo>
                    <a:pt x="9690" y="20682"/>
                  </a:lnTo>
                  <a:cubicBezTo>
                    <a:pt x="9690" y="21189"/>
                    <a:pt x="10135" y="21600"/>
                    <a:pt x="10685" y="21600"/>
                  </a:cubicBezTo>
                  <a:cubicBezTo>
                    <a:pt x="11235" y="21600"/>
                    <a:pt x="11682" y="21189"/>
                    <a:pt x="11682" y="20682"/>
                  </a:cubicBezTo>
                  <a:lnTo>
                    <a:pt x="11682" y="18375"/>
                  </a:lnTo>
                  <a:lnTo>
                    <a:pt x="13406" y="19964"/>
                  </a:lnTo>
                  <a:cubicBezTo>
                    <a:pt x="13601" y="20146"/>
                    <a:pt x="13855" y="20233"/>
                    <a:pt x="14110" y="20233"/>
                  </a:cubicBezTo>
                  <a:cubicBezTo>
                    <a:pt x="14365" y="20233"/>
                    <a:pt x="14619" y="20146"/>
                    <a:pt x="14813" y="19964"/>
                  </a:cubicBezTo>
                  <a:cubicBezTo>
                    <a:pt x="15204" y="19606"/>
                    <a:pt x="15204" y="19026"/>
                    <a:pt x="14813" y="18667"/>
                  </a:cubicBezTo>
                  <a:lnTo>
                    <a:pt x="11682" y="15780"/>
                  </a:lnTo>
                  <a:lnTo>
                    <a:pt x="11682" y="14023"/>
                  </a:lnTo>
                  <a:lnTo>
                    <a:pt x="13229" y="13201"/>
                  </a:lnTo>
                  <a:lnTo>
                    <a:pt x="14861" y="14068"/>
                  </a:lnTo>
                  <a:lnTo>
                    <a:pt x="16007" y="18014"/>
                  </a:lnTo>
                  <a:cubicBezTo>
                    <a:pt x="16127" y="18425"/>
                    <a:pt x="16528" y="18696"/>
                    <a:pt x="16969" y="18696"/>
                  </a:cubicBezTo>
                  <a:cubicBezTo>
                    <a:pt x="17054" y="18696"/>
                    <a:pt x="17139" y="18686"/>
                    <a:pt x="17226" y="18665"/>
                  </a:cubicBezTo>
                  <a:cubicBezTo>
                    <a:pt x="17759" y="18533"/>
                    <a:pt x="18073" y="18028"/>
                    <a:pt x="17930" y="17539"/>
                  </a:cubicBezTo>
                  <a:lnTo>
                    <a:pt x="17298" y="15367"/>
                  </a:lnTo>
                  <a:lnTo>
                    <a:pt x="19468" y="16520"/>
                  </a:lnTo>
                  <a:cubicBezTo>
                    <a:pt x="19623" y="16604"/>
                    <a:pt x="19795" y="16645"/>
                    <a:pt x="19965" y="16645"/>
                  </a:cubicBezTo>
                  <a:cubicBezTo>
                    <a:pt x="20308" y="16645"/>
                    <a:pt x="20644" y="16480"/>
                    <a:pt x="20828" y="16185"/>
                  </a:cubicBezTo>
                  <a:cubicBezTo>
                    <a:pt x="21103" y="15747"/>
                    <a:pt x="20940" y="15185"/>
                    <a:pt x="20463" y="14931"/>
                  </a:cubicBezTo>
                  <a:lnTo>
                    <a:pt x="18306" y="13783"/>
                  </a:lnTo>
                  <a:lnTo>
                    <a:pt x="20646" y="13205"/>
                  </a:lnTo>
                  <a:cubicBezTo>
                    <a:pt x="21175" y="13076"/>
                    <a:pt x="21492" y="12572"/>
                    <a:pt x="21349" y="12081"/>
                  </a:cubicBezTo>
                  <a:cubicBezTo>
                    <a:pt x="21207" y="11593"/>
                    <a:pt x="20660" y="11304"/>
                    <a:pt x="20130" y="11433"/>
                  </a:cubicBezTo>
                  <a:lnTo>
                    <a:pt x="15869" y="12484"/>
                  </a:lnTo>
                  <a:lnTo>
                    <a:pt x="14225" y="11610"/>
                  </a:lnTo>
                  <a:lnTo>
                    <a:pt x="14225" y="9972"/>
                  </a:lnTo>
                  <a:lnTo>
                    <a:pt x="15847" y="9113"/>
                  </a:lnTo>
                  <a:lnTo>
                    <a:pt x="20130" y="10169"/>
                  </a:lnTo>
                  <a:cubicBezTo>
                    <a:pt x="20216" y="10191"/>
                    <a:pt x="20303" y="10201"/>
                    <a:pt x="20388" y="10201"/>
                  </a:cubicBezTo>
                  <a:cubicBezTo>
                    <a:pt x="20828" y="10201"/>
                    <a:pt x="21229" y="9931"/>
                    <a:pt x="21349" y="9519"/>
                  </a:cubicBezTo>
                  <a:cubicBezTo>
                    <a:pt x="21492" y="9031"/>
                    <a:pt x="21175" y="8526"/>
                    <a:pt x="20646" y="8394"/>
                  </a:cubicBezTo>
                  <a:lnTo>
                    <a:pt x="18298" y="7817"/>
                  </a:lnTo>
                  <a:lnTo>
                    <a:pt x="20460" y="6671"/>
                  </a:lnTo>
                  <a:cubicBezTo>
                    <a:pt x="20939" y="6419"/>
                    <a:pt x="21103" y="5858"/>
                    <a:pt x="20829" y="5417"/>
                  </a:cubicBezTo>
                  <a:cubicBezTo>
                    <a:pt x="20554" y="4979"/>
                    <a:pt x="19948" y="4825"/>
                    <a:pt x="19469" y="5078"/>
                  </a:cubicBezTo>
                  <a:lnTo>
                    <a:pt x="17301" y="6226"/>
                  </a:lnTo>
                  <a:lnTo>
                    <a:pt x="17930" y="4063"/>
                  </a:lnTo>
                  <a:cubicBezTo>
                    <a:pt x="18073" y="3574"/>
                    <a:pt x="17759" y="3070"/>
                    <a:pt x="17226" y="2938"/>
                  </a:cubicBezTo>
                  <a:cubicBezTo>
                    <a:pt x="16697" y="2810"/>
                    <a:pt x="16150" y="3098"/>
                    <a:pt x="16007" y="3588"/>
                  </a:cubicBezTo>
                  <a:lnTo>
                    <a:pt x="14864" y="7515"/>
                  </a:lnTo>
                  <a:lnTo>
                    <a:pt x="13230" y="8380"/>
                  </a:lnTo>
                  <a:lnTo>
                    <a:pt x="11682" y="7555"/>
                  </a:lnTo>
                  <a:lnTo>
                    <a:pt x="11682" y="5823"/>
                  </a:lnTo>
                  <a:lnTo>
                    <a:pt x="14813" y="2935"/>
                  </a:lnTo>
                  <a:cubicBezTo>
                    <a:pt x="15204" y="2577"/>
                    <a:pt x="15204" y="1997"/>
                    <a:pt x="14813" y="1639"/>
                  </a:cubicBezTo>
                  <a:cubicBezTo>
                    <a:pt x="14426" y="1278"/>
                    <a:pt x="13796" y="1278"/>
                    <a:pt x="13406" y="1639"/>
                  </a:cubicBezTo>
                  <a:lnTo>
                    <a:pt x="11682" y="3228"/>
                  </a:lnTo>
                  <a:lnTo>
                    <a:pt x="11682" y="920"/>
                  </a:lnTo>
                  <a:cubicBezTo>
                    <a:pt x="11682" y="411"/>
                    <a:pt x="11235" y="0"/>
                    <a:pt x="10685" y="0"/>
                  </a:cubicBezTo>
                  <a:cubicBezTo>
                    <a:pt x="10135" y="0"/>
                    <a:pt x="9690" y="411"/>
                    <a:pt x="9690" y="920"/>
                  </a:cubicBezTo>
                  <a:lnTo>
                    <a:pt x="9690" y="3216"/>
                  </a:lnTo>
                  <a:lnTo>
                    <a:pt x="7977" y="1639"/>
                  </a:lnTo>
                  <a:cubicBezTo>
                    <a:pt x="7587" y="1278"/>
                    <a:pt x="6958" y="1278"/>
                    <a:pt x="6570" y="1639"/>
                  </a:cubicBezTo>
                  <a:cubicBezTo>
                    <a:pt x="6179" y="1997"/>
                    <a:pt x="6179" y="2577"/>
                    <a:pt x="6570" y="2935"/>
                  </a:cubicBezTo>
                  <a:lnTo>
                    <a:pt x="9690" y="5811"/>
                  </a:lnTo>
                  <a:lnTo>
                    <a:pt x="9690" y="7562"/>
                  </a:lnTo>
                  <a:lnTo>
                    <a:pt x="8153" y="8378"/>
                  </a:lnTo>
                  <a:lnTo>
                    <a:pt x="6519" y="7515"/>
                  </a:lnTo>
                  <a:lnTo>
                    <a:pt x="5376" y="3588"/>
                  </a:lnTo>
                  <a:cubicBezTo>
                    <a:pt x="5235" y="3098"/>
                    <a:pt x="4687" y="2810"/>
                    <a:pt x="4158" y="2938"/>
                  </a:cubicBezTo>
                  <a:cubicBezTo>
                    <a:pt x="3627" y="3070"/>
                    <a:pt x="3309" y="3574"/>
                    <a:pt x="3452" y="4063"/>
                  </a:cubicBezTo>
                  <a:lnTo>
                    <a:pt x="4080" y="6226"/>
                  </a:lnTo>
                  <a:lnTo>
                    <a:pt x="1913" y="5078"/>
                  </a:lnTo>
                  <a:cubicBezTo>
                    <a:pt x="1434" y="4825"/>
                    <a:pt x="825" y="4976"/>
                    <a:pt x="554" y="5417"/>
                  </a:cubicBezTo>
                  <a:cubicBezTo>
                    <a:pt x="279" y="5858"/>
                    <a:pt x="444" y="6419"/>
                    <a:pt x="921" y="6671"/>
                  </a:cubicBezTo>
                  <a:lnTo>
                    <a:pt x="3085" y="7817"/>
                  </a:lnTo>
                  <a:lnTo>
                    <a:pt x="739" y="8394"/>
                  </a:lnTo>
                  <a:cubicBezTo>
                    <a:pt x="207" y="8526"/>
                    <a:pt x="-108" y="9031"/>
                    <a:pt x="34" y="9519"/>
                  </a:cubicBezTo>
                  <a:cubicBezTo>
                    <a:pt x="153" y="9931"/>
                    <a:pt x="555" y="10201"/>
                    <a:pt x="994" y="10201"/>
                  </a:cubicBezTo>
                  <a:cubicBezTo>
                    <a:pt x="1079" y="10201"/>
                    <a:pt x="1167" y="10191"/>
                    <a:pt x="1252" y="10169"/>
                  </a:cubicBezTo>
                  <a:lnTo>
                    <a:pt x="5534" y="9113"/>
                  </a:lnTo>
                  <a:lnTo>
                    <a:pt x="7156" y="9972"/>
                  </a:lnTo>
                  <a:lnTo>
                    <a:pt x="7159" y="11610"/>
                  </a:lnTo>
                  <a:lnTo>
                    <a:pt x="5515" y="12487"/>
                  </a:lnTo>
                  <a:lnTo>
                    <a:pt x="1252" y="11433"/>
                  </a:lnTo>
                  <a:cubicBezTo>
                    <a:pt x="727" y="11306"/>
                    <a:pt x="176" y="11593"/>
                    <a:pt x="34" y="12081"/>
                  </a:cubicBezTo>
                  <a:cubicBezTo>
                    <a:pt x="-108" y="12572"/>
                    <a:pt x="207" y="13076"/>
                    <a:pt x="739" y="13205"/>
                  </a:cubicBezTo>
                  <a:lnTo>
                    <a:pt x="3077" y="13783"/>
                  </a:lnTo>
                  <a:lnTo>
                    <a:pt x="920" y="14931"/>
                  </a:lnTo>
                  <a:cubicBezTo>
                    <a:pt x="443" y="15185"/>
                    <a:pt x="279" y="15747"/>
                    <a:pt x="555" y="16185"/>
                  </a:cubicBezTo>
                  <a:cubicBezTo>
                    <a:pt x="739" y="16480"/>
                    <a:pt x="1073" y="16645"/>
                    <a:pt x="1419" y="16645"/>
                  </a:cubicBezTo>
                  <a:cubicBezTo>
                    <a:pt x="1588" y="16645"/>
                    <a:pt x="1758" y="16604"/>
                    <a:pt x="1915" y="16520"/>
                  </a:cubicBezTo>
                  <a:lnTo>
                    <a:pt x="4084" y="15367"/>
                  </a:lnTo>
                  <a:lnTo>
                    <a:pt x="3452" y="17539"/>
                  </a:lnTo>
                  <a:cubicBezTo>
                    <a:pt x="3309" y="18028"/>
                    <a:pt x="3627" y="18533"/>
                    <a:pt x="4158" y="18665"/>
                  </a:cubicBezTo>
                  <a:cubicBezTo>
                    <a:pt x="4242" y="18686"/>
                    <a:pt x="4330" y="18696"/>
                    <a:pt x="4414" y="18696"/>
                  </a:cubicBezTo>
                  <a:cubicBezTo>
                    <a:pt x="4853" y="18696"/>
                    <a:pt x="5256" y="18425"/>
                    <a:pt x="5376" y="18014"/>
                  </a:cubicBezTo>
                  <a:cubicBezTo>
                    <a:pt x="5376" y="18014"/>
                    <a:pt x="6524" y="14068"/>
                    <a:pt x="6524" y="1406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2" name="Freeform: Shape 129"/>
            <p:cNvSpPr/>
            <p:nvPr/>
          </p:nvSpPr>
          <p:spPr>
            <a:xfrm flipH="1">
              <a:off x="2813271" y="978014"/>
              <a:ext cx="77096" cy="991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716" y="21600"/>
                  </a:moveTo>
                  <a:lnTo>
                    <a:pt x="18878" y="21600"/>
                  </a:lnTo>
                  <a:cubicBezTo>
                    <a:pt x="20382" y="21600"/>
                    <a:pt x="21600" y="20652"/>
                    <a:pt x="21600" y="19486"/>
                  </a:cubicBezTo>
                  <a:cubicBezTo>
                    <a:pt x="21600" y="18318"/>
                    <a:pt x="20382" y="17371"/>
                    <a:pt x="18878" y="17371"/>
                  </a:cubicBezTo>
                  <a:lnTo>
                    <a:pt x="5431" y="17371"/>
                  </a:lnTo>
                  <a:lnTo>
                    <a:pt x="5431" y="2114"/>
                  </a:lnTo>
                  <a:cubicBezTo>
                    <a:pt x="5431" y="947"/>
                    <a:pt x="4218" y="0"/>
                    <a:pt x="2716" y="0"/>
                  </a:cubicBezTo>
                  <a:cubicBezTo>
                    <a:pt x="1213" y="0"/>
                    <a:pt x="0" y="947"/>
                    <a:pt x="0" y="2114"/>
                  </a:cubicBezTo>
                  <a:lnTo>
                    <a:pt x="0" y="19486"/>
                  </a:lnTo>
                  <a:cubicBezTo>
                    <a:pt x="0" y="20652"/>
                    <a:pt x="1213" y="21600"/>
                    <a:pt x="2716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3" name="Freeform: Shape 130"/>
            <p:cNvSpPr/>
            <p:nvPr/>
          </p:nvSpPr>
          <p:spPr>
            <a:xfrm flipH="1">
              <a:off x="2697744" y="846717"/>
              <a:ext cx="365697" cy="39281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63" h="21529" extrusionOk="0">
                  <a:moveTo>
                    <a:pt x="10647" y="5708"/>
                  </a:moveTo>
                  <a:cubicBezTo>
                    <a:pt x="14353" y="5708"/>
                    <a:pt x="17368" y="8537"/>
                    <a:pt x="17368" y="12013"/>
                  </a:cubicBezTo>
                  <a:cubicBezTo>
                    <a:pt x="17368" y="15490"/>
                    <a:pt x="14353" y="18319"/>
                    <a:pt x="10647" y="18319"/>
                  </a:cubicBezTo>
                  <a:cubicBezTo>
                    <a:pt x="6942" y="18319"/>
                    <a:pt x="3926" y="15490"/>
                    <a:pt x="3926" y="12013"/>
                  </a:cubicBezTo>
                  <a:cubicBezTo>
                    <a:pt x="3926" y="8537"/>
                    <a:pt x="6942" y="5708"/>
                    <a:pt x="10647" y="5708"/>
                  </a:cubicBezTo>
                  <a:close/>
                  <a:moveTo>
                    <a:pt x="1326" y="6988"/>
                  </a:moveTo>
                  <a:cubicBezTo>
                    <a:pt x="1443" y="6988"/>
                    <a:pt x="1564" y="6953"/>
                    <a:pt x="1665" y="6881"/>
                  </a:cubicBezTo>
                  <a:lnTo>
                    <a:pt x="4147" y="5129"/>
                  </a:lnTo>
                  <a:lnTo>
                    <a:pt x="4618" y="5738"/>
                  </a:lnTo>
                  <a:cubicBezTo>
                    <a:pt x="2796" y="7290"/>
                    <a:pt x="1650" y="9528"/>
                    <a:pt x="1650" y="12013"/>
                  </a:cubicBezTo>
                  <a:cubicBezTo>
                    <a:pt x="1650" y="14676"/>
                    <a:pt x="2967" y="17055"/>
                    <a:pt x="5021" y="18609"/>
                  </a:cubicBezTo>
                  <a:lnTo>
                    <a:pt x="4129" y="20808"/>
                  </a:lnTo>
                  <a:cubicBezTo>
                    <a:pt x="4018" y="21083"/>
                    <a:pt x="4166" y="21390"/>
                    <a:pt x="4458" y="21495"/>
                  </a:cubicBezTo>
                  <a:cubicBezTo>
                    <a:pt x="4525" y="21518"/>
                    <a:pt x="4593" y="21529"/>
                    <a:pt x="4660" y="21529"/>
                  </a:cubicBezTo>
                  <a:cubicBezTo>
                    <a:pt x="4888" y="21529"/>
                    <a:pt x="5103" y="21399"/>
                    <a:pt x="5189" y="21186"/>
                  </a:cubicBezTo>
                  <a:lnTo>
                    <a:pt x="5976" y="19243"/>
                  </a:lnTo>
                  <a:cubicBezTo>
                    <a:pt x="7348" y="20032"/>
                    <a:pt x="8959" y="20487"/>
                    <a:pt x="10683" y="20487"/>
                  </a:cubicBezTo>
                  <a:cubicBezTo>
                    <a:pt x="12404" y="20487"/>
                    <a:pt x="14016" y="20032"/>
                    <a:pt x="15387" y="19243"/>
                  </a:cubicBezTo>
                  <a:lnTo>
                    <a:pt x="16174" y="21186"/>
                  </a:lnTo>
                  <a:cubicBezTo>
                    <a:pt x="16260" y="21399"/>
                    <a:pt x="16475" y="21529"/>
                    <a:pt x="16705" y="21529"/>
                  </a:cubicBezTo>
                  <a:cubicBezTo>
                    <a:pt x="16772" y="21529"/>
                    <a:pt x="16839" y="21518"/>
                    <a:pt x="16905" y="21494"/>
                  </a:cubicBezTo>
                  <a:cubicBezTo>
                    <a:pt x="17199" y="21390"/>
                    <a:pt x="17345" y="21083"/>
                    <a:pt x="17233" y="20808"/>
                  </a:cubicBezTo>
                  <a:lnTo>
                    <a:pt x="16343" y="18609"/>
                  </a:lnTo>
                  <a:cubicBezTo>
                    <a:pt x="18397" y="17054"/>
                    <a:pt x="19714" y="14676"/>
                    <a:pt x="19714" y="12013"/>
                  </a:cubicBezTo>
                  <a:cubicBezTo>
                    <a:pt x="19714" y="9513"/>
                    <a:pt x="18553" y="7264"/>
                    <a:pt x="16712" y="5711"/>
                  </a:cubicBezTo>
                  <a:lnTo>
                    <a:pt x="17186" y="5108"/>
                  </a:lnTo>
                  <a:lnTo>
                    <a:pt x="19698" y="6881"/>
                  </a:lnTo>
                  <a:cubicBezTo>
                    <a:pt x="19799" y="6953"/>
                    <a:pt x="19920" y="6988"/>
                    <a:pt x="20038" y="6988"/>
                  </a:cubicBezTo>
                  <a:cubicBezTo>
                    <a:pt x="20210" y="6988"/>
                    <a:pt x="20381" y="6914"/>
                    <a:pt x="20492" y="6775"/>
                  </a:cubicBezTo>
                  <a:cubicBezTo>
                    <a:pt x="21188" y="5908"/>
                    <a:pt x="21482" y="4838"/>
                    <a:pt x="21321" y="3762"/>
                  </a:cubicBezTo>
                  <a:cubicBezTo>
                    <a:pt x="21185" y="2866"/>
                    <a:pt x="20747" y="2057"/>
                    <a:pt x="20070" y="1434"/>
                  </a:cubicBezTo>
                  <a:lnTo>
                    <a:pt x="20531" y="848"/>
                  </a:lnTo>
                  <a:cubicBezTo>
                    <a:pt x="20718" y="611"/>
                    <a:pt x="20663" y="278"/>
                    <a:pt x="20411" y="104"/>
                  </a:cubicBezTo>
                  <a:cubicBezTo>
                    <a:pt x="20159" y="-71"/>
                    <a:pt x="19804" y="-20"/>
                    <a:pt x="19618" y="217"/>
                  </a:cubicBezTo>
                  <a:lnTo>
                    <a:pt x="19166" y="792"/>
                  </a:lnTo>
                  <a:cubicBezTo>
                    <a:pt x="18517" y="445"/>
                    <a:pt x="17788" y="263"/>
                    <a:pt x="17031" y="263"/>
                  </a:cubicBezTo>
                  <a:cubicBezTo>
                    <a:pt x="15655" y="263"/>
                    <a:pt x="14392" y="855"/>
                    <a:pt x="13565" y="1885"/>
                  </a:cubicBezTo>
                  <a:cubicBezTo>
                    <a:pt x="13473" y="1998"/>
                    <a:pt x="13436" y="2140"/>
                    <a:pt x="13456" y="2279"/>
                  </a:cubicBezTo>
                  <a:cubicBezTo>
                    <a:pt x="13478" y="2419"/>
                    <a:pt x="13556" y="2545"/>
                    <a:pt x="13676" y="2630"/>
                  </a:cubicBezTo>
                  <a:lnTo>
                    <a:pt x="16281" y="4468"/>
                  </a:lnTo>
                  <a:lnTo>
                    <a:pt x="15823" y="5051"/>
                  </a:lnTo>
                  <a:cubicBezTo>
                    <a:pt x="14362" y="4099"/>
                    <a:pt x="12592" y="3540"/>
                    <a:pt x="10681" y="3540"/>
                  </a:cubicBezTo>
                  <a:cubicBezTo>
                    <a:pt x="8757" y="3540"/>
                    <a:pt x="6972" y="4109"/>
                    <a:pt x="5506" y="5075"/>
                  </a:cubicBezTo>
                  <a:lnTo>
                    <a:pt x="5053" y="4490"/>
                  </a:lnTo>
                  <a:lnTo>
                    <a:pt x="7687" y="2630"/>
                  </a:lnTo>
                  <a:cubicBezTo>
                    <a:pt x="7807" y="2545"/>
                    <a:pt x="7887" y="2419"/>
                    <a:pt x="7908" y="2279"/>
                  </a:cubicBezTo>
                  <a:cubicBezTo>
                    <a:pt x="7928" y="2140"/>
                    <a:pt x="7890" y="1998"/>
                    <a:pt x="7799" y="1885"/>
                  </a:cubicBezTo>
                  <a:cubicBezTo>
                    <a:pt x="6972" y="855"/>
                    <a:pt x="5709" y="263"/>
                    <a:pt x="4332" y="263"/>
                  </a:cubicBezTo>
                  <a:cubicBezTo>
                    <a:pt x="3573" y="263"/>
                    <a:pt x="2843" y="446"/>
                    <a:pt x="2194" y="795"/>
                  </a:cubicBezTo>
                  <a:lnTo>
                    <a:pt x="1748" y="220"/>
                  </a:lnTo>
                  <a:cubicBezTo>
                    <a:pt x="1564" y="-18"/>
                    <a:pt x="1210" y="-71"/>
                    <a:pt x="956" y="102"/>
                  </a:cubicBezTo>
                  <a:cubicBezTo>
                    <a:pt x="703" y="274"/>
                    <a:pt x="647" y="607"/>
                    <a:pt x="831" y="845"/>
                  </a:cubicBezTo>
                  <a:lnTo>
                    <a:pt x="1289" y="1438"/>
                  </a:lnTo>
                  <a:cubicBezTo>
                    <a:pt x="615" y="2060"/>
                    <a:pt x="178" y="2868"/>
                    <a:pt x="44" y="3762"/>
                  </a:cubicBezTo>
                  <a:cubicBezTo>
                    <a:pt x="-118" y="4838"/>
                    <a:pt x="176" y="5908"/>
                    <a:pt x="872" y="6775"/>
                  </a:cubicBezTo>
                  <a:cubicBezTo>
                    <a:pt x="983" y="6914"/>
                    <a:pt x="1154" y="6988"/>
                    <a:pt x="1326" y="698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4" name="Freeform: Shape 131"/>
            <p:cNvSpPr/>
            <p:nvPr/>
          </p:nvSpPr>
          <p:spPr>
            <a:xfrm flipH="1">
              <a:off x="2477668" y="1521108"/>
              <a:ext cx="132200" cy="1322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40" h="20343" extrusionOk="0">
                  <a:moveTo>
                    <a:pt x="11469" y="83"/>
                  </a:moveTo>
                  <a:cubicBezTo>
                    <a:pt x="5893" y="-630"/>
                    <a:pt x="795" y="3312"/>
                    <a:pt x="84" y="8873"/>
                  </a:cubicBezTo>
                  <a:cubicBezTo>
                    <a:pt x="-631" y="14446"/>
                    <a:pt x="3314" y="19546"/>
                    <a:pt x="8886" y="20260"/>
                  </a:cubicBezTo>
                  <a:cubicBezTo>
                    <a:pt x="14432" y="20970"/>
                    <a:pt x="19542" y="17029"/>
                    <a:pt x="20257" y="11455"/>
                  </a:cubicBezTo>
                  <a:cubicBezTo>
                    <a:pt x="20969" y="5895"/>
                    <a:pt x="17015" y="793"/>
                    <a:pt x="11469" y="8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5" name="Freeform: Shape 132"/>
            <p:cNvSpPr/>
            <p:nvPr/>
          </p:nvSpPr>
          <p:spPr>
            <a:xfrm flipH="1">
              <a:off x="2448753" y="1359970"/>
              <a:ext cx="334189" cy="27445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5" h="20307" extrusionOk="0">
                  <a:moveTo>
                    <a:pt x="21159" y="157"/>
                  </a:moveTo>
                  <a:lnTo>
                    <a:pt x="21017" y="156"/>
                  </a:lnTo>
                  <a:cubicBezTo>
                    <a:pt x="10732" y="-1261"/>
                    <a:pt x="1318" y="7138"/>
                    <a:pt x="3" y="18944"/>
                  </a:cubicBezTo>
                  <a:cubicBezTo>
                    <a:pt x="-28" y="19220"/>
                    <a:pt x="146" y="19479"/>
                    <a:pt x="392" y="19516"/>
                  </a:cubicBezTo>
                  <a:lnTo>
                    <a:pt x="5757" y="20303"/>
                  </a:lnTo>
                  <a:cubicBezTo>
                    <a:pt x="5997" y="20339"/>
                    <a:pt x="6221" y="20138"/>
                    <a:pt x="6252" y="19862"/>
                  </a:cubicBezTo>
                  <a:cubicBezTo>
                    <a:pt x="7135" y="11952"/>
                    <a:pt x="13457" y="6338"/>
                    <a:pt x="20355" y="7351"/>
                  </a:cubicBezTo>
                  <a:cubicBezTo>
                    <a:pt x="20597" y="7387"/>
                    <a:pt x="20820" y="7192"/>
                    <a:pt x="20852" y="6910"/>
                  </a:cubicBezTo>
                  <a:lnTo>
                    <a:pt x="21541" y="728"/>
                  </a:lnTo>
                  <a:cubicBezTo>
                    <a:pt x="21572" y="445"/>
                    <a:pt x="21399" y="192"/>
                    <a:pt x="21159" y="15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6" name="Freeform: Shape 133"/>
            <p:cNvSpPr/>
            <p:nvPr/>
          </p:nvSpPr>
          <p:spPr>
            <a:xfrm flipH="1">
              <a:off x="2429107" y="1216737"/>
              <a:ext cx="497068" cy="40185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63" h="20261" extrusionOk="0">
                  <a:moveTo>
                    <a:pt x="21304" y="163"/>
                  </a:moveTo>
                  <a:lnTo>
                    <a:pt x="21208" y="167"/>
                  </a:lnTo>
                  <a:cubicBezTo>
                    <a:pt x="10829" y="-1318"/>
                    <a:pt x="1331" y="7256"/>
                    <a:pt x="3" y="19316"/>
                  </a:cubicBezTo>
                  <a:cubicBezTo>
                    <a:pt x="-18" y="19504"/>
                    <a:pt x="100" y="19681"/>
                    <a:pt x="262" y="19705"/>
                  </a:cubicBezTo>
                  <a:lnTo>
                    <a:pt x="3979" y="20258"/>
                  </a:lnTo>
                  <a:cubicBezTo>
                    <a:pt x="4141" y="20282"/>
                    <a:pt x="4293" y="20145"/>
                    <a:pt x="4313" y="19957"/>
                  </a:cubicBezTo>
                  <a:cubicBezTo>
                    <a:pt x="5342" y="10619"/>
                    <a:pt x="12714" y="3995"/>
                    <a:pt x="20750" y="5190"/>
                  </a:cubicBezTo>
                  <a:cubicBezTo>
                    <a:pt x="20911" y="5214"/>
                    <a:pt x="21062" y="5082"/>
                    <a:pt x="21083" y="4894"/>
                  </a:cubicBezTo>
                  <a:lnTo>
                    <a:pt x="21561" y="551"/>
                  </a:lnTo>
                  <a:cubicBezTo>
                    <a:pt x="21582" y="364"/>
                    <a:pt x="21465" y="187"/>
                    <a:pt x="21304" y="16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7" name="Freeform: Shape 134"/>
            <p:cNvSpPr/>
            <p:nvPr/>
          </p:nvSpPr>
          <p:spPr>
            <a:xfrm flipH="1">
              <a:off x="2486690" y="1706118"/>
              <a:ext cx="427550" cy="4306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7" h="21573" extrusionOk="0">
                  <a:moveTo>
                    <a:pt x="8154" y="8234"/>
                  </a:moveTo>
                  <a:lnTo>
                    <a:pt x="8195" y="9960"/>
                  </a:lnTo>
                  <a:lnTo>
                    <a:pt x="6459" y="10000"/>
                  </a:lnTo>
                  <a:lnTo>
                    <a:pt x="6419" y="8274"/>
                  </a:lnTo>
                  <a:cubicBezTo>
                    <a:pt x="6419" y="8274"/>
                    <a:pt x="8154" y="8234"/>
                    <a:pt x="8154" y="8234"/>
                  </a:cubicBezTo>
                  <a:close/>
                  <a:moveTo>
                    <a:pt x="11625" y="8154"/>
                  </a:moveTo>
                  <a:lnTo>
                    <a:pt x="11665" y="9880"/>
                  </a:lnTo>
                  <a:lnTo>
                    <a:pt x="9931" y="9920"/>
                  </a:lnTo>
                  <a:lnTo>
                    <a:pt x="9891" y="8194"/>
                  </a:lnTo>
                  <a:cubicBezTo>
                    <a:pt x="9891" y="8194"/>
                    <a:pt x="11625" y="8154"/>
                    <a:pt x="11625" y="8154"/>
                  </a:cubicBezTo>
                  <a:close/>
                  <a:moveTo>
                    <a:pt x="15095" y="8073"/>
                  </a:moveTo>
                  <a:lnTo>
                    <a:pt x="15136" y="9800"/>
                  </a:lnTo>
                  <a:lnTo>
                    <a:pt x="13401" y="9840"/>
                  </a:lnTo>
                  <a:lnTo>
                    <a:pt x="13360" y="8113"/>
                  </a:lnTo>
                  <a:cubicBezTo>
                    <a:pt x="13360" y="8113"/>
                    <a:pt x="15095" y="8073"/>
                    <a:pt x="15095" y="8073"/>
                  </a:cubicBezTo>
                  <a:close/>
                  <a:moveTo>
                    <a:pt x="1" y="2554"/>
                  </a:moveTo>
                  <a:lnTo>
                    <a:pt x="436" y="21573"/>
                  </a:lnTo>
                  <a:lnTo>
                    <a:pt x="4589" y="17248"/>
                  </a:lnTo>
                  <a:lnTo>
                    <a:pt x="19470" y="16904"/>
                  </a:lnTo>
                  <a:cubicBezTo>
                    <a:pt x="20639" y="16877"/>
                    <a:pt x="21574" y="15904"/>
                    <a:pt x="21547" y="14743"/>
                  </a:cubicBezTo>
                  <a:lnTo>
                    <a:pt x="21251" y="2062"/>
                  </a:lnTo>
                  <a:cubicBezTo>
                    <a:pt x="21223" y="902"/>
                    <a:pt x="20244" y="-27"/>
                    <a:pt x="19075" y="0"/>
                  </a:cubicBezTo>
                  <a:lnTo>
                    <a:pt x="2066" y="393"/>
                  </a:lnTo>
                  <a:cubicBezTo>
                    <a:pt x="897" y="420"/>
                    <a:pt x="-26" y="1393"/>
                    <a:pt x="1" y="255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8" name="Freeform: Shape 135"/>
            <p:cNvSpPr/>
            <p:nvPr/>
          </p:nvSpPr>
          <p:spPr>
            <a:xfrm flipH="1">
              <a:off x="2325183" y="3168294"/>
              <a:ext cx="648737" cy="4054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5118"/>
                  </a:moveTo>
                  <a:cubicBezTo>
                    <a:pt x="21600" y="12134"/>
                    <a:pt x="20338" y="9619"/>
                    <a:pt x="18621" y="8869"/>
                  </a:cubicBezTo>
                  <a:cubicBezTo>
                    <a:pt x="17994" y="6213"/>
                    <a:pt x="16389" y="4318"/>
                    <a:pt x="14511" y="4318"/>
                  </a:cubicBezTo>
                  <a:cubicBezTo>
                    <a:pt x="14079" y="4318"/>
                    <a:pt x="13661" y="4418"/>
                    <a:pt x="13264" y="4609"/>
                  </a:cubicBezTo>
                  <a:cubicBezTo>
                    <a:pt x="12194" y="1840"/>
                    <a:pt x="10283" y="0"/>
                    <a:pt x="8101" y="0"/>
                  </a:cubicBezTo>
                  <a:cubicBezTo>
                    <a:pt x="4789" y="0"/>
                    <a:pt x="2096" y="4241"/>
                    <a:pt x="2027" y="9508"/>
                  </a:cubicBezTo>
                  <a:cubicBezTo>
                    <a:pt x="814" y="10631"/>
                    <a:pt x="0" y="12725"/>
                    <a:pt x="0" y="15118"/>
                  </a:cubicBezTo>
                  <a:cubicBezTo>
                    <a:pt x="0" y="18694"/>
                    <a:pt x="1816" y="21600"/>
                    <a:pt x="4050" y="21600"/>
                  </a:cubicBezTo>
                  <a:lnTo>
                    <a:pt x="8101" y="21600"/>
                  </a:lnTo>
                  <a:lnTo>
                    <a:pt x="8101" y="19438"/>
                  </a:lnTo>
                  <a:lnTo>
                    <a:pt x="4047" y="19438"/>
                  </a:lnTo>
                  <a:cubicBezTo>
                    <a:pt x="2561" y="19438"/>
                    <a:pt x="1352" y="17508"/>
                    <a:pt x="1352" y="15118"/>
                  </a:cubicBezTo>
                  <a:cubicBezTo>
                    <a:pt x="1352" y="13077"/>
                    <a:pt x="2237" y="11359"/>
                    <a:pt x="3434" y="10911"/>
                  </a:cubicBezTo>
                  <a:cubicBezTo>
                    <a:pt x="3395" y="10526"/>
                    <a:pt x="3375" y="10125"/>
                    <a:pt x="3375" y="9718"/>
                  </a:cubicBezTo>
                  <a:cubicBezTo>
                    <a:pt x="3375" y="5542"/>
                    <a:pt x="5491" y="2163"/>
                    <a:pt x="8101" y="2163"/>
                  </a:cubicBezTo>
                  <a:cubicBezTo>
                    <a:pt x="10233" y="2163"/>
                    <a:pt x="12036" y="4424"/>
                    <a:pt x="12623" y="7530"/>
                  </a:cubicBezTo>
                  <a:cubicBezTo>
                    <a:pt x="13143" y="6871"/>
                    <a:pt x="13795" y="6481"/>
                    <a:pt x="14511" y="6481"/>
                  </a:cubicBezTo>
                  <a:cubicBezTo>
                    <a:pt x="16076" y="6481"/>
                    <a:pt x="17361" y="8369"/>
                    <a:pt x="17530" y="10800"/>
                  </a:cubicBezTo>
                  <a:lnTo>
                    <a:pt x="17549" y="10800"/>
                  </a:lnTo>
                  <a:cubicBezTo>
                    <a:pt x="19039" y="10800"/>
                    <a:pt x="20249" y="12736"/>
                    <a:pt x="20249" y="15118"/>
                  </a:cubicBezTo>
                  <a:cubicBezTo>
                    <a:pt x="20249" y="17503"/>
                    <a:pt x="19042" y="19438"/>
                    <a:pt x="17549" y="19438"/>
                  </a:cubicBezTo>
                  <a:lnTo>
                    <a:pt x="13499" y="19438"/>
                  </a:lnTo>
                  <a:lnTo>
                    <a:pt x="13499" y="21600"/>
                  </a:lnTo>
                  <a:lnTo>
                    <a:pt x="17549" y="21600"/>
                  </a:lnTo>
                  <a:cubicBezTo>
                    <a:pt x="19784" y="21600"/>
                    <a:pt x="21600" y="18689"/>
                    <a:pt x="21600" y="15118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59" name="Freeform: Shape 136"/>
            <p:cNvSpPr/>
            <p:nvPr/>
          </p:nvSpPr>
          <p:spPr>
            <a:xfrm flipH="1">
              <a:off x="2550397" y="3353304"/>
              <a:ext cx="202705" cy="2837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5115" y="21600"/>
                  </a:moveTo>
                  <a:lnTo>
                    <a:pt x="15115" y="9260"/>
                  </a:lnTo>
                  <a:lnTo>
                    <a:pt x="21600" y="9260"/>
                  </a:lnTo>
                  <a:lnTo>
                    <a:pt x="10800" y="0"/>
                  </a:lnTo>
                  <a:lnTo>
                    <a:pt x="0" y="9260"/>
                  </a:lnTo>
                  <a:lnTo>
                    <a:pt x="6475" y="9260"/>
                  </a:lnTo>
                  <a:lnTo>
                    <a:pt x="6475" y="21600"/>
                  </a:lnTo>
                  <a:cubicBezTo>
                    <a:pt x="6475" y="21600"/>
                    <a:pt x="15115" y="21600"/>
                    <a:pt x="15115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0" name="Freeform: Shape 137"/>
            <p:cNvSpPr/>
            <p:nvPr/>
          </p:nvSpPr>
          <p:spPr>
            <a:xfrm flipH="1">
              <a:off x="2966663" y="2684881"/>
              <a:ext cx="126618" cy="1791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3936"/>
                  </a:moveTo>
                  <a:lnTo>
                    <a:pt x="16048" y="0"/>
                  </a:lnTo>
                  <a:cubicBezTo>
                    <a:pt x="6735" y="5009"/>
                    <a:pt x="579" y="12798"/>
                    <a:pt x="0" y="21600"/>
                  </a:cubicBezTo>
                  <a:lnTo>
                    <a:pt x="7788" y="21600"/>
                  </a:lnTo>
                  <a:cubicBezTo>
                    <a:pt x="8367" y="14313"/>
                    <a:pt x="13665" y="7924"/>
                    <a:pt x="21600" y="393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1" name="Freeform: Shape 138"/>
            <p:cNvSpPr/>
            <p:nvPr/>
          </p:nvSpPr>
          <p:spPr>
            <a:xfrm flipH="1">
              <a:off x="2810998" y="3090709"/>
              <a:ext cx="91305" cy="456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4" y="21600"/>
                  </a:moveTo>
                  <a:cubicBezTo>
                    <a:pt x="11562" y="21600"/>
                    <a:pt x="12256" y="21508"/>
                    <a:pt x="12966" y="21163"/>
                  </a:cubicBezTo>
                  <a:cubicBezTo>
                    <a:pt x="16468" y="19774"/>
                    <a:pt x="19390" y="14908"/>
                    <a:pt x="20729" y="8408"/>
                  </a:cubicBezTo>
                  <a:cubicBezTo>
                    <a:pt x="21273" y="5854"/>
                    <a:pt x="21600" y="3038"/>
                    <a:pt x="21600" y="0"/>
                  </a:cubicBezTo>
                  <a:lnTo>
                    <a:pt x="0" y="0"/>
                  </a:lnTo>
                  <a:cubicBezTo>
                    <a:pt x="0" y="11883"/>
                    <a:pt x="4862" y="21600"/>
                    <a:pt x="10804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2" name="Freeform: Shape 139"/>
            <p:cNvSpPr/>
            <p:nvPr/>
          </p:nvSpPr>
          <p:spPr>
            <a:xfrm flipH="1">
              <a:off x="2663568" y="2678913"/>
              <a:ext cx="387937" cy="3878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0330"/>
                  </a:moveTo>
                  <a:lnTo>
                    <a:pt x="19058" y="17790"/>
                  </a:lnTo>
                  <a:lnTo>
                    <a:pt x="19058" y="10802"/>
                  </a:lnTo>
                  <a:cubicBezTo>
                    <a:pt x="19058" y="6901"/>
                    <a:pt x="16354" y="3634"/>
                    <a:pt x="12705" y="2771"/>
                  </a:cubicBezTo>
                  <a:lnTo>
                    <a:pt x="12705" y="1906"/>
                  </a:lnTo>
                  <a:cubicBezTo>
                    <a:pt x="12705" y="853"/>
                    <a:pt x="11855" y="0"/>
                    <a:pt x="10800" y="0"/>
                  </a:cubicBezTo>
                  <a:cubicBezTo>
                    <a:pt x="9744" y="0"/>
                    <a:pt x="8895" y="853"/>
                    <a:pt x="8895" y="1906"/>
                  </a:cubicBezTo>
                  <a:lnTo>
                    <a:pt x="8895" y="2771"/>
                  </a:lnTo>
                  <a:cubicBezTo>
                    <a:pt x="5245" y="3634"/>
                    <a:pt x="2541" y="6902"/>
                    <a:pt x="2541" y="10802"/>
                  </a:cubicBezTo>
                  <a:lnTo>
                    <a:pt x="2541" y="17790"/>
                  </a:lnTo>
                  <a:lnTo>
                    <a:pt x="0" y="20330"/>
                  </a:lnTo>
                  <a:lnTo>
                    <a:pt x="0" y="21600"/>
                  </a:lnTo>
                  <a:lnTo>
                    <a:pt x="21600" y="21600"/>
                  </a:lnTo>
                  <a:cubicBezTo>
                    <a:pt x="21600" y="21600"/>
                    <a:pt x="21600" y="20330"/>
                    <a:pt x="21600" y="2033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3" name="Freeform: Shape 140"/>
            <p:cNvSpPr/>
            <p:nvPr/>
          </p:nvSpPr>
          <p:spPr>
            <a:xfrm flipH="1">
              <a:off x="2614285" y="2684881"/>
              <a:ext cx="126881" cy="1791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3936"/>
                  </a:moveTo>
                  <a:cubicBezTo>
                    <a:pt x="7957" y="7924"/>
                    <a:pt x="13248" y="14313"/>
                    <a:pt x="13828" y="21600"/>
                  </a:cubicBezTo>
                  <a:lnTo>
                    <a:pt x="21600" y="21600"/>
                  </a:lnTo>
                  <a:cubicBezTo>
                    <a:pt x="21020" y="12798"/>
                    <a:pt x="14873" y="5009"/>
                    <a:pt x="5554" y="0"/>
                  </a:cubicBezTo>
                  <a:cubicBezTo>
                    <a:pt x="5554" y="0"/>
                    <a:pt x="0" y="3936"/>
                    <a:pt x="0" y="393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4" name="Freeform: Shape 141"/>
            <p:cNvSpPr/>
            <p:nvPr/>
          </p:nvSpPr>
          <p:spPr>
            <a:xfrm flipH="1">
              <a:off x="2945968" y="1407715"/>
              <a:ext cx="475558" cy="57534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19804" extrusionOk="0">
                  <a:moveTo>
                    <a:pt x="13214" y="199"/>
                  </a:moveTo>
                  <a:cubicBezTo>
                    <a:pt x="13214" y="199"/>
                    <a:pt x="11791" y="1749"/>
                    <a:pt x="10114" y="5045"/>
                  </a:cubicBezTo>
                  <a:cubicBezTo>
                    <a:pt x="4927" y="3268"/>
                    <a:pt x="0" y="5758"/>
                    <a:pt x="0" y="10087"/>
                  </a:cubicBezTo>
                  <a:cubicBezTo>
                    <a:pt x="0" y="14608"/>
                    <a:pt x="4591" y="21478"/>
                    <a:pt x="10797" y="19403"/>
                  </a:cubicBezTo>
                  <a:cubicBezTo>
                    <a:pt x="17336" y="21547"/>
                    <a:pt x="21600" y="14608"/>
                    <a:pt x="21600" y="10087"/>
                  </a:cubicBezTo>
                  <a:cubicBezTo>
                    <a:pt x="21600" y="5719"/>
                    <a:pt x="17169" y="3159"/>
                    <a:pt x="11411" y="5084"/>
                  </a:cubicBezTo>
                  <a:cubicBezTo>
                    <a:pt x="11892" y="4476"/>
                    <a:pt x="12654" y="3604"/>
                    <a:pt x="13614" y="2769"/>
                  </a:cubicBezTo>
                  <a:cubicBezTo>
                    <a:pt x="14429" y="2060"/>
                    <a:pt x="16024" y="1150"/>
                    <a:pt x="16024" y="1150"/>
                  </a:cubicBezTo>
                  <a:cubicBezTo>
                    <a:pt x="16264" y="1012"/>
                    <a:pt x="16237" y="822"/>
                    <a:pt x="15964" y="724"/>
                  </a:cubicBezTo>
                  <a:lnTo>
                    <a:pt x="14040" y="42"/>
                  </a:lnTo>
                  <a:cubicBezTo>
                    <a:pt x="13767" y="-53"/>
                    <a:pt x="13395" y="16"/>
                    <a:pt x="13214" y="1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5" name="Freeform: Shape 142"/>
            <p:cNvSpPr/>
            <p:nvPr/>
          </p:nvSpPr>
          <p:spPr>
            <a:xfrm flipH="1">
              <a:off x="3182067" y="1377875"/>
              <a:ext cx="132033" cy="1320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328" h="20338" extrusionOk="0">
                  <a:moveTo>
                    <a:pt x="18304" y="20314"/>
                  </a:moveTo>
                  <a:cubicBezTo>
                    <a:pt x="19330" y="20224"/>
                    <a:pt x="20221" y="19326"/>
                    <a:pt x="20304" y="18315"/>
                  </a:cubicBezTo>
                  <a:cubicBezTo>
                    <a:pt x="20304" y="18315"/>
                    <a:pt x="20956" y="10401"/>
                    <a:pt x="15443" y="4887"/>
                  </a:cubicBezTo>
                  <a:cubicBezTo>
                    <a:pt x="9912" y="-635"/>
                    <a:pt x="2021" y="25"/>
                    <a:pt x="2021" y="25"/>
                  </a:cubicBezTo>
                  <a:cubicBezTo>
                    <a:pt x="1005" y="107"/>
                    <a:pt x="111" y="1004"/>
                    <a:pt x="25" y="2019"/>
                  </a:cubicBezTo>
                  <a:cubicBezTo>
                    <a:pt x="25" y="2019"/>
                    <a:pt x="-644" y="9941"/>
                    <a:pt x="4878" y="15452"/>
                  </a:cubicBezTo>
                  <a:cubicBezTo>
                    <a:pt x="10392" y="20965"/>
                    <a:pt x="18304" y="20314"/>
                    <a:pt x="18304" y="2031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6" name="Freeform: Shape 143"/>
            <p:cNvSpPr/>
            <p:nvPr/>
          </p:nvSpPr>
          <p:spPr>
            <a:xfrm flipH="1">
              <a:off x="2493743" y="3633803"/>
              <a:ext cx="444369" cy="3720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78" h="20928" extrusionOk="0">
                  <a:moveTo>
                    <a:pt x="21478" y="15912"/>
                  </a:moveTo>
                  <a:cubicBezTo>
                    <a:pt x="21478" y="10469"/>
                    <a:pt x="17257" y="6049"/>
                    <a:pt x="11998" y="5888"/>
                  </a:cubicBezTo>
                  <a:cubicBezTo>
                    <a:pt x="11736" y="6054"/>
                    <a:pt x="12438" y="6360"/>
                    <a:pt x="12727" y="6622"/>
                  </a:cubicBezTo>
                  <a:cubicBezTo>
                    <a:pt x="13302" y="7147"/>
                    <a:pt x="13038" y="7728"/>
                    <a:pt x="12754" y="7599"/>
                  </a:cubicBezTo>
                  <a:cubicBezTo>
                    <a:pt x="12090" y="6937"/>
                    <a:pt x="11303" y="6538"/>
                    <a:pt x="10484" y="6408"/>
                  </a:cubicBezTo>
                  <a:lnTo>
                    <a:pt x="10486" y="6403"/>
                  </a:lnTo>
                  <a:cubicBezTo>
                    <a:pt x="10486" y="6403"/>
                    <a:pt x="6439" y="6013"/>
                    <a:pt x="5127" y="4484"/>
                  </a:cubicBezTo>
                  <a:cubicBezTo>
                    <a:pt x="4640" y="3920"/>
                    <a:pt x="4004" y="2858"/>
                    <a:pt x="4081" y="1537"/>
                  </a:cubicBezTo>
                  <a:cubicBezTo>
                    <a:pt x="4099" y="1138"/>
                    <a:pt x="3988" y="732"/>
                    <a:pt x="3726" y="427"/>
                  </a:cubicBezTo>
                  <a:cubicBezTo>
                    <a:pt x="3237" y="-143"/>
                    <a:pt x="2445" y="-143"/>
                    <a:pt x="1954" y="427"/>
                  </a:cubicBezTo>
                  <a:cubicBezTo>
                    <a:pt x="1602" y="837"/>
                    <a:pt x="1513" y="1429"/>
                    <a:pt x="1668" y="1942"/>
                  </a:cubicBezTo>
                  <a:cubicBezTo>
                    <a:pt x="1228" y="1761"/>
                    <a:pt x="720" y="1864"/>
                    <a:pt x="366" y="2275"/>
                  </a:cubicBezTo>
                  <a:cubicBezTo>
                    <a:pt x="-122" y="2845"/>
                    <a:pt x="-122" y="3768"/>
                    <a:pt x="366" y="4337"/>
                  </a:cubicBezTo>
                  <a:cubicBezTo>
                    <a:pt x="604" y="4613"/>
                    <a:pt x="910" y="4749"/>
                    <a:pt x="1221" y="4758"/>
                  </a:cubicBezTo>
                  <a:lnTo>
                    <a:pt x="1221" y="4763"/>
                  </a:lnTo>
                  <a:cubicBezTo>
                    <a:pt x="1229" y="4762"/>
                    <a:pt x="1236" y="4765"/>
                    <a:pt x="1245" y="4762"/>
                  </a:cubicBezTo>
                  <a:cubicBezTo>
                    <a:pt x="1252" y="4762"/>
                    <a:pt x="1257" y="4762"/>
                    <a:pt x="1263" y="4762"/>
                  </a:cubicBezTo>
                  <a:cubicBezTo>
                    <a:pt x="2421" y="4648"/>
                    <a:pt x="3351" y="5405"/>
                    <a:pt x="3843" y="5980"/>
                  </a:cubicBezTo>
                  <a:cubicBezTo>
                    <a:pt x="5155" y="7506"/>
                    <a:pt x="5491" y="12217"/>
                    <a:pt x="5491" y="12217"/>
                  </a:cubicBezTo>
                  <a:lnTo>
                    <a:pt x="5505" y="12215"/>
                  </a:lnTo>
                  <a:cubicBezTo>
                    <a:pt x="5635" y="13287"/>
                    <a:pt x="6036" y="14322"/>
                    <a:pt x="6746" y="15146"/>
                  </a:cubicBezTo>
                  <a:cubicBezTo>
                    <a:pt x="7234" y="15715"/>
                    <a:pt x="7813" y="16105"/>
                    <a:pt x="8423" y="16353"/>
                  </a:cubicBezTo>
                  <a:cubicBezTo>
                    <a:pt x="8904" y="16547"/>
                    <a:pt x="9402" y="16657"/>
                    <a:pt x="9905" y="16654"/>
                  </a:cubicBezTo>
                  <a:cubicBezTo>
                    <a:pt x="10148" y="16651"/>
                    <a:pt x="10391" y="16622"/>
                    <a:pt x="10631" y="16573"/>
                  </a:cubicBezTo>
                  <a:cubicBezTo>
                    <a:pt x="10761" y="16547"/>
                    <a:pt x="10885" y="16503"/>
                    <a:pt x="11014" y="16464"/>
                  </a:cubicBezTo>
                  <a:cubicBezTo>
                    <a:pt x="11119" y="16428"/>
                    <a:pt x="11224" y="16397"/>
                    <a:pt x="11329" y="16355"/>
                  </a:cubicBezTo>
                  <a:cubicBezTo>
                    <a:pt x="11494" y="16287"/>
                    <a:pt x="11656" y="16206"/>
                    <a:pt x="11817" y="16114"/>
                  </a:cubicBezTo>
                  <a:cubicBezTo>
                    <a:pt x="11864" y="16087"/>
                    <a:pt x="11910" y="16057"/>
                    <a:pt x="11957" y="16027"/>
                  </a:cubicBezTo>
                  <a:cubicBezTo>
                    <a:pt x="12150" y="15908"/>
                    <a:pt x="12337" y="15774"/>
                    <a:pt x="12516" y="15619"/>
                  </a:cubicBezTo>
                  <a:cubicBezTo>
                    <a:pt x="13085" y="14986"/>
                    <a:pt x="13690" y="15697"/>
                    <a:pt x="13183" y="16237"/>
                  </a:cubicBezTo>
                  <a:cubicBezTo>
                    <a:pt x="12235" y="17173"/>
                    <a:pt x="11135" y="17603"/>
                    <a:pt x="9879" y="17603"/>
                  </a:cubicBezTo>
                  <a:cubicBezTo>
                    <a:pt x="8479" y="17603"/>
                    <a:pt x="7162" y="16968"/>
                    <a:pt x="6171" y="15816"/>
                  </a:cubicBezTo>
                  <a:cubicBezTo>
                    <a:pt x="5370" y="14884"/>
                    <a:pt x="4863" y="13684"/>
                    <a:pt x="4702" y="12345"/>
                  </a:cubicBezTo>
                  <a:lnTo>
                    <a:pt x="4697" y="12321"/>
                  </a:lnTo>
                  <a:lnTo>
                    <a:pt x="4696" y="12295"/>
                  </a:lnTo>
                  <a:cubicBezTo>
                    <a:pt x="4637" y="11504"/>
                    <a:pt x="4492" y="10423"/>
                    <a:pt x="4276" y="9400"/>
                  </a:cubicBezTo>
                  <a:cubicBezTo>
                    <a:pt x="2817" y="11153"/>
                    <a:pt x="1931" y="13425"/>
                    <a:pt x="1931" y="15912"/>
                  </a:cubicBezTo>
                  <a:cubicBezTo>
                    <a:pt x="1931" y="21457"/>
                    <a:pt x="3494" y="20913"/>
                    <a:pt x="11706" y="20913"/>
                  </a:cubicBezTo>
                  <a:cubicBezTo>
                    <a:pt x="19296" y="20913"/>
                    <a:pt x="21478" y="21457"/>
                    <a:pt x="21478" y="1591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7" name="Freeform: Shape 144"/>
            <p:cNvSpPr/>
            <p:nvPr/>
          </p:nvSpPr>
          <p:spPr>
            <a:xfrm rot="19390261">
              <a:off x="1267091" y="1370212"/>
              <a:ext cx="385833" cy="4984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54" extrusionOk="0">
                  <a:moveTo>
                    <a:pt x="3282" y="12464"/>
                  </a:moveTo>
                  <a:cubicBezTo>
                    <a:pt x="3648" y="12579"/>
                    <a:pt x="3978" y="12468"/>
                    <a:pt x="4084" y="12153"/>
                  </a:cubicBezTo>
                  <a:cubicBezTo>
                    <a:pt x="4158" y="11937"/>
                    <a:pt x="4334" y="11388"/>
                    <a:pt x="4411" y="11160"/>
                  </a:cubicBezTo>
                  <a:cubicBezTo>
                    <a:pt x="4519" y="10850"/>
                    <a:pt x="4478" y="10741"/>
                    <a:pt x="4181" y="10470"/>
                  </a:cubicBezTo>
                  <a:cubicBezTo>
                    <a:pt x="3536" y="9882"/>
                    <a:pt x="3123" y="9121"/>
                    <a:pt x="3123" y="8043"/>
                  </a:cubicBezTo>
                  <a:cubicBezTo>
                    <a:pt x="3123" y="4914"/>
                    <a:pt x="6154" y="2113"/>
                    <a:pt x="11014" y="2113"/>
                  </a:cubicBezTo>
                  <a:cubicBezTo>
                    <a:pt x="15318" y="2113"/>
                    <a:pt x="17682" y="4144"/>
                    <a:pt x="17682" y="6858"/>
                  </a:cubicBezTo>
                  <a:cubicBezTo>
                    <a:pt x="17682" y="10427"/>
                    <a:pt x="15637" y="13440"/>
                    <a:pt x="12601" y="13440"/>
                  </a:cubicBezTo>
                  <a:cubicBezTo>
                    <a:pt x="10925" y="13440"/>
                    <a:pt x="9669" y="12369"/>
                    <a:pt x="10072" y="11055"/>
                  </a:cubicBezTo>
                  <a:cubicBezTo>
                    <a:pt x="10553" y="9487"/>
                    <a:pt x="11486" y="7794"/>
                    <a:pt x="11486" y="6662"/>
                  </a:cubicBezTo>
                  <a:cubicBezTo>
                    <a:pt x="11486" y="5649"/>
                    <a:pt x="10782" y="4804"/>
                    <a:pt x="9323" y="4804"/>
                  </a:cubicBezTo>
                  <a:cubicBezTo>
                    <a:pt x="7612" y="4804"/>
                    <a:pt x="6235" y="6173"/>
                    <a:pt x="6235" y="8008"/>
                  </a:cubicBezTo>
                  <a:cubicBezTo>
                    <a:pt x="6235" y="9176"/>
                    <a:pt x="6746" y="9967"/>
                    <a:pt x="6746" y="9967"/>
                  </a:cubicBezTo>
                  <a:cubicBezTo>
                    <a:pt x="6746" y="9967"/>
                    <a:pt x="4991" y="15708"/>
                    <a:pt x="4684" y="16714"/>
                  </a:cubicBezTo>
                  <a:cubicBezTo>
                    <a:pt x="4072" y="18715"/>
                    <a:pt x="4593" y="21170"/>
                    <a:pt x="4636" y="21418"/>
                  </a:cubicBezTo>
                  <a:cubicBezTo>
                    <a:pt x="4662" y="21564"/>
                    <a:pt x="4905" y="21600"/>
                    <a:pt x="5018" y="21489"/>
                  </a:cubicBezTo>
                  <a:cubicBezTo>
                    <a:pt x="5176" y="21329"/>
                    <a:pt x="7217" y="19382"/>
                    <a:pt x="7910" y="17437"/>
                  </a:cubicBezTo>
                  <a:cubicBezTo>
                    <a:pt x="8107" y="16887"/>
                    <a:pt x="9038" y="14035"/>
                    <a:pt x="9038" y="14035"/>
                  </a:cubicBezTo>
                  <a:cubicBezTo>
                    <a:pt x="9594" y="14855"/>
                    <a:pt x="11221" y="15578"/>
                    <a:pt x="12952" y="15578"/>
                  </a:cubicBezTo>
                  <a:cubicBezTo>
                    <a:pt x="18103" y="15578"/>
                    <a:pt x="21600" y="11950"/>
                    <a:pt x="21600" y="7092"/>
                  </a:cubicBezTo>
                  <a:cubicBezTo>
                    <a:pt x="21600" y="3420"/>
                    <a:pt x="17573" y="0"/>
                    <a:pt x="11454" y="0"/>
                  </a:cubicBezTo>
                  <a:cubicBezTo>
                    <a:pt x="3839" y="0"/>
                    <a:pt x="0" y="4218"/>
                    <a:pt x="0" y="7734"/>
                  </a:cubicBezTo>
                  <a:cubicBezTo>
                    <a:pt x="0" y="9864"/>
                    <a:pt x="1043" y="11758"/>
                    <a:pt x="3282" y="1246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8" name="Freeform: Shape 145"/>
            <p:cNvSpPr/>
            <p:nvPr/>
          </p:nvSpPr>
          <p:spPr>
            <a:xfrm flipH="1">
              <a:off x="1078348" y="2816178"/>
              <a:ext cx="409524" cy="40950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19440"/>
                  </a:moveTo>
                  <a:cubicBezTo>
                    <a:pt x="6027" y="19440"/>
                    <a:pt x="2159" y="15575"/>
                    <a:pt x="2159" y="10800"/>
                  </a:cubicBezTo>
                  <a:cubicBezTo>
                    <a:pt x="2159" y="6025"/>
                    <a:pt x="6027" y="2160"/>
                    <a:pt x="10800" y="2160"/>
                  </a:cubicBezTo>
                  <a:cubicBezTo>
                    <a:pt x="15573" y="2160"/>
                    <a:pt x="19442" y="6025"/>
                    <a:pt x="19442" y="10800"/>
                  </a:cubicBezTo>
                  <a:cubicBezTo>
                    <a:pt x="19442" y="15575"/>
                    <a:pt x="15573" y="19440"/>
                    <a:pt x="10800" y="19440"/>
                  </a:cubicBezTo>
                  <a:close/>
                  <a:moveTo>
                    <a:pt x="10791" y="0"/>
                  </a:moveTo>
                  <a:cubicBezTo>
                    <a:pt x="4830" y="0"/>
                    <a:pt x="0" y="4838"/>
                    <a:pt x="0" y="10800"/>
                  </a:cubicBezTo>
                  <a:cubicBezTo>
                    <a:pt x="0" y="16760"/>
                    <a:pt x="4830" y="21600"/>
                    <a:pt x="10791" y="21600"/>
                  </a:cubicBezTo>
                  <a:cubicBezTo>
                    <a:pt x="16762" y="21600"/>
                    <a:pt x="21600" y="16760"/>
                    <a:pt x="21600" y="10800"/>
                  </a:cubicBezTo>
                  <a:cubicBezTo>
                    <a:pt x="21600" y="4838"/>
                    <a:pt x="16762" y="0"/>
                    <a:pt x="10791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69" name="Freeform: Shape 146"/>
            <p:cNvSpPr/>
            <p:nvPr/>
          </p:nvSpPr>
          <p:spPr>
            <a:xfrm flipH="1">
              <a:off x="1175766" y="2941508"/>
              <a:ext cx="61447" cy="614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1" y="21600"/>
                  </a:moveTo>
                  <a:cubicBezTo>
                    <a:pt x="16787" y="21600"/>
                    <a:pt x="21600" y="16771"/>
                    <a:pt x="21600" y="10803"/>
                  </a:cubicBezTo>
                  <a:cubicBezTo>
                    <a:pt x="21600" y="4828"/>
                    <a:pt x="16787" y="0"/>
                    <a:pt x="10801" y="0"/>
                  </a:cubicBezTo>
                  <a:cubicBezTo>
                    <a:pt x="4833" y="0"/>
                    <a:pt x="0" y="4828"/>
                    <a:pt x="0" y="10803"/>
                  </a:cubicBezTo>
                  <a:cubicBezTo>
                    <a:pt x="0" y="16771"/>
                    <a:pt x="4833" y="21600"/>
                    <a:pt x="10801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0" name="Freeform: Shape 147"/>
            <p:cNvSpPr/>
            <p:nvPr/>
          </p:nvSpPr>
          <p:spPr>
            <a:xfrm flipH="1">
              <a:off x="1177129" y="3060869"/>
              <a:ext cx="209285" cy="716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1" y="21600"/>
                  </a:moveTo>
                  <a:cubicBezTo>
                    <a:pt x="15724" y="21600"/>
                    <a:pt x="19913" y="12593"/>
                    <a:pt x="21600" y="0"/>
                  </a:cubicBezTo>
                  <a:lnTo>
                    <a:pt x="0" y="0"/>
                  </a:lnTo>
                  <a:cubicBezTo>
                    <a:pt x="1690" y="12593"/>
                    <a:pt x="5878" y="21600"/>
                    <a:pt x="10801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1" name="Freeform: Shape 148"/>
            <p:cNvSpPr/>
            <p:nvPr/>
          </p:nvSpPr>
          <p:spPr>
            <a:xfrm flipH="1">
              <a:off x="1318976" y="2941508"/>
              <a:ext cx="61471" cy="614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3" y="21600"/>
                  </a:moveTo>
                  <a:cubicBezTo>
                    <a:pt x="16763" y="21600"/>
                    <a:pt x="21600" y="16771"/>
                    <a:pt x="21600" y="10803"/>
                  </a:cubicBezTo>
                  <a:cubicBezTo>
                    <a:pt x="21600" y="4831"/>
                    <a:pt x="16763" y="0"/>
                    <a:pt x="10803" y="0"/>
                  </a:cubicBezTo>
                  <a:cubicBezTo>
                    <a:pt x="4819" y="0"/>
                    <a:pt x="0" y="4828"/>
                    <a:pt x="0" y="10803"/>
                  </a:cubicBezTo>
                  <a:cubicBezTo>
                    <a:pt x="0" y="16771"/>
                    <a:pt x="4819" y="21600"/>
                    <a:pt x="10803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2" name="Freeform: Shape 149"/>
            <p:cNvSpPr/>
            <p:nvPr/>
          </p:nvSpPr>
          <p:spPr>
            <a:xfrm flipH="1">
              <a:off x="2024058" y="1157056"/>
              <a:ext cx="54652" cy="544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2085"/>
                  </a:moveTo>
                  <a:lnTo>
                    <a:pt x="9486" y="0"/>
                  </a:lnTo>
                  <a:lnTo>
                    <a:pt x="0" y="9523"/>
                  </a:lnTo>
                  <a:lnTo>
                    <a:pt x="12043" y="21600"/>
                  </a:lnTo>
                  <a:cubicBezTo>
                    <a:pt x="12043" y="21600"/>
                    <a:pt x="21600" y="12085"/>
                    <a:pt x="21600" y="1208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3" name="Freeform: Shape 150"/>
            <p:cNvSpPr/>
            <p:nvPr/>
          </p:nvSpPr>
          <p:spPr>
            <a:xfrm flipH="1">
              <a:off x="1747155" y="1282386"/>
              <a:ext cx="51056" cy="3404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21600" y="21600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600"/>
                    <a:pt x="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4" name="Freeform: Shape 151"/>
            <p:cNvSpPr/>
            <p:nvPr/>
          </p:nvSpPr>
          <p:spPr>
            <a:xfrm flipH="1">
              <a:off x="1919338" y="1115280"/>
              <a:ext cx="34043" cy="502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0" y="0"/>
                  </a:lnTo>
                  <a:lnTo>
                    <a:pt x="0" y="21600"/>
                  </a:lnTo>
                  <a:lnTo>
                    <a:pt x="21600" y="21600"/>
                  </a:lnTo>
                  <a:cubicBezTo>
                    <a:pt x="21600" y="21600"/>
                    <a:pt x="21600" y="0"/>
                    <a:pt x="216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5" name="Freeform: Shape 152"/>
            <p:cNvSpPr/>
            <p:nvPr/>
          </p:nvSpPr>
          <p:spPr>
            <a:xfrm flipH="1">
              <a:off x="1791508" y="1389811"/>
              <a:ext cx="54447" cy="544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2077"/>
                  </a:moveTo>
                  <a:lnTo>
                    <a:pt x="9447" y="0"/>
                  </a:lnTo>
                  <a:lnTo>
                    <a:pt x="0" y="9443"/>
                  </a:lnTo>
                  <a:lnTo>
                    <a:pt x="12072" y="21600"/>
                  </a:lnTo>
                  <a:cubicBezTo>
                    <a:pt x="12072" y="21600"/>
                    <a:pt x="21600" y="12077"/>
                    <a:pt x="21600" y="1207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6" name="Freeform: Shape 153"/>
            <p:cNvSpPr/>
            <p:nvPr/>
          </p:nvSpPr>
          <p:spPr>
            <a:xfrm flipH="1">
              <a:off x="1919338" y="1437555"/>
              <a:ext cx="34043" cy="502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7" name="Freeform: Shape 154"/>
            <p:cNvSpPr/>
            <p:nvPr/>
          </p:nvSpPr>
          <p:spPr>
            <a:xfrm flipH="1">
              <a:off x="2024239" y="1389811"/>
              <a:ext cx="54471" cy="5464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9486"/>
                  </a:moveTo>
                  <a:lnTo>
                    <a:pt x="12083" y="0"/>
                  </a:lnTo>
                  <a:lnTo>
                    <a:pt x="0" y="12107"/>
                  </a:lnTo>
                  <a:lnTo>
                    <a:pt x="9517" y="21600"/>
                  </a:lnTo>
                  <a:cubicBezTo>
                    <a:pt x="9517" y="21600"/>
                    <a:pt x="21600" y="9486"/>
                    <a:pt x="21600" y="948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8" name="Freeform: Shape 155"/>
            <p:cNvSpPr/>
            <p:nvPr/>
          </p:nvSpPr>
          <p:spPr>
            <a:xfrm flipH="1">
              <a:off x="1791490" y="1157056"/>
              <a:ext cx="54465" cy="544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9523"/>
                  </a:moveTo>
                  <a:lnTo>
                    <a:pt x="12084" y="0"/>
                  </a:lnTo>
                  <a:lnTo>
                    <a:pt x="0" y="12085"/>
                  </a:lnTo>
                  <a:lnTo>
                    <a:pt x="9511" y="21600"/>
                  </a:lnTo>
                  <a:cubicBezTo>
                    <a:pt x="9511" y="21600"/>
                    <a:pt x="21600" y="9523"/>
                    <a:pt x="21600" y="952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79" name="Freeform: Shape 156"/>
            <p:cNvSpPr/>
            <p:nvPr/>
          </p:nvSpPr>
          <p:spPr>
            <a:xfrm flipH="1">
              <a:off x="1832661" y="1198833"/>
              <a:ext cx="204273" cy="20426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1" y="21600"/>
                  </a:moveTo>
                  <a:cubicBezTo>
                    <a:pt x="16759" y="21600"/>
                    <a:pt x="21600" y="16758"/>
                    <a:pt x="21600" y="10800"/>
                  </a:cubicBezTo>
                  <a:cubicBezTo>
                    <a:pt x="21600" y="4843"/>
                    <a:pt x="16759" y="0"/>
                    <a:pt x="10801" y="0"/>
                  </a:cubicBezTo>
                  <a:cubicBezTo>
                    <a:pt x="4843" y="0"/>
                    <a:pt x="0" y="4843"/>
                    <a:pt x="0" y="10800"/>
                  </a:cubicBezTo>
                  <a:cubicBezTo>
                    <a:pt x="0" y="16758"/>
                    <a:pt x="4843" y="21600"/>
                    <a:pt x="10801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0" name="Freeform: Shape 157"/>
            <p:cNvSpPr/>
            <p:nvPr/>
          </p:nvSpPr>
          <p:spPr>
            <a:xfrm flipH="1">
              <a:off x="2069448" y="1282386"/>
              <a:ext cx="51039" cy="3404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0" y="0"/>
                  </a:lnTo>
                  <a:lnTo>
                    <a:pt x="0" y="21600"/>
                  </a:lnTo>
                  <a:lnTo>
                    <a:pt x="21600" y="21600"/>
                  </a:lnTo>
                  <a:cubicBezTo>
                    <a:pt x="21600" y="21600"/>
                    <a:pt x="21600" y="0"/>
                    <a:pt x="216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1" name="Freeform: Shape 158"/>
            <p:cNvSpPr/>
            <p:nvPr/>
          </p:nvSpPr>
          <p:spPr>
            <a:xfrm flipH="1">
              <a:off x="2386327" y="2493902"/>
              <a:ext cx="396615" cy="360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0810"/>
                  </a:moveTo>
                  <a:cubicBezTo>
                    <a:pt x="21598" y="4838"/>
                    <a:pt x="21160" y="0"/>
                    <a:pt x="20617" y="0"/>
                  </a:cubicBezTo>
                  <a:lnTo>
                    <a:pt x="981" y="0"/>
                  </a:lnTo>
                  <a:cubicBezTo>
                    <a:pt x="441" y="0"/>
                    <a:pt x="0" y="4838"/>
                    <a:pt x="0" y="10810"/>
                  </a:cubicBezTo>
                  <a:cubicBezTo>
                    <a:pt x="0" y="16771"/>
                    <a:pt x="441" y="21600"/>
                    <a:pt x="981" y="21600"/>
                  </a:cubicBezTo>
                  <a:lnTo>
                    <a:pt x="20617" y="21600"/>
                  </a:lnTo>
                  <a:cubicBezTo>
                    <a:pt x="21160" y="21600"/>
                    <a:pt x="21600" y="16771"/>
                    <a:pt x="21600" y="1081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2" name="Freeform: Shape 159"/>
            <p:cNvSpPr/>
            <p:nvPr/>
          </p:nvSpPr>
          <p:spPr>
            <a:xfrm flipH="1">
              <a:off x="2407547" y="2267116"/>
              <a:ext cx="351522" cy="21632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599" y="1799"/>
                  </a:moveTo>
                  <a:lnTo>
                    <a:pt x="6922" y="1799"/>
                  </a:lnTo>
                  <a:lnTo>
                    <a:pt x="6922" y="17999"/>
                  </a:lnTo>
                  <a:lnTo>
                    <a:pt x="3599" y="17999"/>
                  </a:lnTo>
                  <a:cubicBezTo>
                    <a:pt x="3599" y="17999"/>
                    <a:pt x="3599" y="1799"/>
                    <a:pt x="3599" y="1799"/>
                  </a:cubicBezTo>
                  <a:close/>
                  <a:moveTo>
                    <a:pt x="9139" y="1799"/>
                  </a:moveTo>
                  <a:lnTo>
                    <a:pt x="12461" y="1799"/>
                  </a:lnTo>
                  <a:lnTo>
                    <a:pt x="12461" y="17999"/>
                  </a:lnTo>
                  <a:lnTo>
                    <a:pt x="9139" y="17999"/>
                  </a:lnTo>
                  <a:cubicBezTo>
                    <a:pt x="9139" y="17999"/>
                    <a:pt x="9139" y="1799"/>
                    <a:pt x="9139" y="1799"/>
                  </a:cubicBezTo>
                  <a:close/>
                  <a:moveTo>
                    <a:pt x="14676" y="1799"/>
                  </a:moveTo>
                  <a:lnTo>
                    <a:pt x="17998" y="1799"/>
                  </a:lnTo>
                  <a:lnTo>
                    <a:pt x="17998" y="17999"/>
                  </a:lnTo>
                  <a:lnTo>
                    <a:pt x="14676" y="17999"/>
                  </a:lnTo>
                  <a:cubicBezTo>
                    <a:pt x="14676" y="17999"/>
                    <a:pt x="14676" y="1799"/>
                    <a:pt x="14676" y="1799"/>
                  </a:cubicBezTo>
                  <a:close/>
                  <a:moveTo>
                    <a:pt x="1107" y="17999"/>
                  </a:moveTo>
                  <a:cubicBezTo>
                    <a:pt x="493" y="17999"/>
                    <a:pt x="0" y="18805"/>
                    <a:pt x="0" y="19797"/>
                  </a:cubicBezTo>
                  <a:cubicBezTo>
                    <a:pt x="0" y="20793"/>
                    <a:pt x="493" y="21600"/>
                    <a:pt x="1107" y="21600"/>
                  </a:cubicBezTo>
                  <a:lnTo>
                    <a:pt x="20491" y="21600"/>
                  </a:lnTo>
                  <a:cubicBezTo>
                    <a:pt x="21104" y="21600"/>
                    <a:pt x="21600" y="20793"/>
                    <a:pt x="21600" y="19797"/>
                  </a:cubicBezTo>
                  <a:cubicBezTo>
                    <a:pt x="21600" y="18805"/>
                    <a:pt x="21104" y="17999"/>
                    <a:pt x="20491" y="17999"/>
                  </a:cubicBezTo>
                  <a:lnTo>
                    <a:pt x="20215" y="17999"/>
                  </a:lnTo>
                  <a:lnTo>
                    <a:pt x="20215" y="1799"/>
                  </a:lnTo>
                  <a:lnTo>
                    <a:pt x="20491" y="1799"/>
                  </a:lnTo>
                  <a:cubicBezTo>
                    <a:pt x="20797" y="1799"/>
                    <a:pt x="21045" y="1396"/>
                    <a:pt x="21045" y="897"/>
                  </a:cubicBezTo>
                  <a:cubicBezTo>
                    <a:pt x="21045" y="404"/>
                    <a:pt x="20797" y="0"/>
                    <a:pt x="20491" y="0"/>
                  </a:cubicBezTo>
                  <a:lnTo>
                    <a:pt x="1107" y="0"/>
                  </a:lnTo>
                  <a:cubicBezTo>
                    <a:pt x="801" y="0"/>
                    <a:pt x="555" y="404"/>
                    <a:pt x="555" y="897"/>
                  </a:cubicBezTo>
                  <a:cubicBezTo>
                    <a:pt x="555" y="1396"/>
                    <a:pt x="801" y="1799"/>
                    <a:pt x="1107" y="1799"/>
                  </a:cubicBezTo>
                  <a:lnTo>
                    <a:pt x="1383" y="1799"/>
                  </a:lnTo>
                  <a:lnTo>
                    <a:pt x="1383" y="17999"/>
                  </a:lnTo>
                  <a:cubicBezTo>
                    <a:pt x="1383" y="17999"/>
                    <a:pt x="1107" y="17999"/>
                    <a:pt x="1107" y="179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3" name="Freeform: Shape 160"/>
            <p:cNvSpPr/>
            <p:nvPr/>
          </p:nvSpPr>
          <p:spPr>
            <a:xfrm flipH="1">
              <a:off x="2386160" y="2129851"/>
              <a:ext cx="396782" cy="11720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24" h="21503" extrusionOk="0">
                  <a:moveTo>
                    <a:pt x="21524" y="18191"/>
                  </a:moveTo>
                  <a:cubicBezTo>
                    <a:pt x="21524" y="16739"/>
                    <a:pt x="21247" y="15505"/>
                    <a:pt x="20862" y="15059"/>
                  </a:cubicBezTo>
                  <a:lnTo>
                    <a:pt x="11158" y="290"/>
                  </a:lnTo>
                  <a:cubicBezTo>
                    <a:pt x="10903" y="-97"/>
                    <a:pt x="10613" y="-97"/>
                    <a:pt x="10358" y="290"/>
                  </a:cubicBezTo>
                  <a:lnTo>
                    <a:pt x="577" y="15172"/>
                  </a:lnTo>
                  <a:cubicBezTo>
                    <a:pt x="157" y="15814"/>
                    <a:pt x="-76" y="17366"/>
                    <a:pt x="23" y="18886"/>
                  </a:cubicBezTo>
                  <a:cubicBezTo>
                    <a:pt x="119" y="20413"/>
                    <a:pt x="517" y="21503"/>
                    <a:pt x="978" y="21503"/>
                  </a:cubicBezTo>
                  <a:lnTo>
                    <a:pt x="20545" y="21503"/>
                  </a:lnTo>
                  <a:cubicBezTo>
                    <a:pt x="21086" y="21503"/>
                    <a:pt x="21524" y="20019"/>
                    <a:pt x="21524" y="1819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4" name="Freeform: Shape 161"/>
            <p:cNvSpPr/>
            <p:nvPr/>
          </p:nvSpPr>
          <p:spPr>
            <a:xfrm flipH="1">
              <a:off x="1648869" y="2410350"/>
              <a:ext cx="411937" cy="4119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941" y="10099"/>
                  </a:moveTo>
                  <a:lnTo>
                    <a:pt x="11941" y="2262"/>
                  </a:lnTo>
                  <a:cubicBezTo>
                    <a:pt x="16153" y="2822"/>
                    <a:pt x="19414" y="6437"/>
                    <a:pt x="19414" y="10800"/>
                  </a:cubicBezTo>
                  <a:cubicBezTo>
                    <a:pt x="19414" y="12706"/>
                    <a:pt x="18791" y="14468"/>
                    <a:pt x="17739" y="15896"/>
                  </a:cubicBezTo>
                  <a:cubicBezTo>
                    <a:pt x="17739" y="15896"/>
                    <a:pt x="11941" y="10099"/>
                    <a:pt x="11941" y="10099"/>
                  </a:cubicBezTo>
                  <a:close/>
                  <a:moveTo>
                    <a:pt x="11941" y="19338"/>
                  </a:moveTo>
                  <a:lnTo>
                    <a:pt x="11941" y="13328"/>
                  </a:lnTo>
                  <a:lnTo>
                    <a:pt x="16155" y="17542"/>
                  </a:lnTo>
                  <a:cubicBezTo>
                    <a:pt x="14965" y="18489"/>
                    <a:pt x="13520" y="19128"/>
                    <a:pt x="11941" y="19338"/>
                  </a:cubicBezTo>
                  <a:close/>
                  <a:moveTo>
                    <a:pt x="9658" y="10099"/>
                  </a:moveTo>
                  <a:lnTo>
                    <a:pt x="3860" y="15896"/>
                  </a:lnTo>
                  <a:cubicBezTo>
                    <a:pt x="2808" y="14468"/>
                    <a:pt x="2186" y="12706"/>
                    <a:pt x="2186" y="10800"/>
                  </a:cubicBezTo>
                  <a:cubicBezTo>
                    <a:pt x="2186" y="6437"/>
                    <a:pt x="5446" y="2822"/>
                    <a:pt x="9658" y="2262"/>
                  </a:cubicBezTo>
                  <a:cubicBezTo>
                    <a:pt x="9658" y="2262"/>
                    <a:pt x="9658" y="10099"/>
                    <a:pt x="9658" y="10099"/>
                  </a:cubicBezTo>
                  <a:close/>
                  <a:moveTo>
                    <a:pt x="9658" y="19338"/>
                  </a:moveTo>
                  <a:cubicBezTo>
                    <a:pt x="8080" y="19128"/>
                    <a:pt x="6635" y="18489"/>
                    <a:pt x="5444" y="17542"/>
                  </a:cubicBezTo>
                  <a:lnTo>
                    <a:pt x="9658" y="13328"/>
                  </a:lnTo>
                  <a:cubicBezTo>
                    <a:pt x="9658" y="13328"/>
                    <a:pt x="9658" y="19338"/>
                    <a:pt x="9658" y="19338"/>
                  </a:cubicBezTo>
                  <a:close/>
                  <a:moveTo>
                    <a:pt x="21600" y="10800"/>
                  </a:moveTo>
                  <a:cubicBezTo>
                    <a:pt x="21600" y="7915"/>
                    <a:pt x="20476" y="5203"/>
                    <a:pt x="18436" y="3164"/>
                  </a:cubicBezTo>
                  <a:cubicBezTo>
                    <a:pt x="16396" y="1123"/>
                    <a:pt x="13685" y="0"/>
                    <a:pt x="10800" y="0"/>
                  </a:cubicBezTo>
                  <a:cubicBezTo>
                    <a:pt x="7914" y="0"/>
                    <a:pt x="5202" y="1123"/>
                    <a:pt x="3163" y="3164"/>
                  </a:cubicBezTo>
                  <a:cubicBezTo>
                    <a:pt x="1123" y="5203"/>
                    <a:pt x="0" y="7915"/>
                    <a:pt x="0" y="10800"/>
                  </a:cubicBezTo>
                  <a:cubicBezTo>
                    <a:pt x="0" y="13685"/>
                    <a:pt x="1123" y="16397"/>
                    <a:pt x="3163" y="18436"/>
                  </a:cubicBezTo>
                  <a:cubicBezTo>
                    <a:pt x="5202" y="20476"/>
                    <a:pt x="7914" y="21600"/>
                    <a:pt x="10800" y="21600"/>
                  </a:cubicBezTo>
                  <a:cubicBezTo>
                    <a:pt x="13685" y="21600"/>
                    <a:pt x="16396" y="20476"/>
                    <a:pt x="18436" y="18436"/>
                  </a:cubicBezTo>
                  <a:cubicBezTo>
                    <a:pt x="20476" y="16397"/>
                    <a:pt x="21600" y="13685"/>
                    <a:pt x="21600" y="108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5" name="Freeform: Shape 162"/>
            <p:cNvSpPr/>
            <p:nvPr/>
          </p:nvSpPr>
          <p:spPr>
            <a:xfrm flipH="1">
              <a:off x="1974123" y="3126518"/>
              <a:ext cx="361214" cy="3144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339" extrusionOk="0">
                  <a:moveTo>
                    <a:pt x="10669" y="21339"/>
                  </a:moveTo>
                  <a:cubicBezTo>
                    <a:pt x="16464" y="21339"/>
                    <a:pt x="21600" y="16246"/>
                    <a:pt x="21600" y="9671"/>
                  </a:cubicBezTo>
                  <a:cubicBezTo>
                    <a:pt x="21600" y="5964"/>
                    <a:pt x="20039" y="2728"/>
                    <a:pt x="17643" y="610"/>
                  </a:cubicBezTo>
                  <a:cubicBezTo>
                    <a:pt x="17062" y="98"/>
                    <a:pt x="15887" y="-261"/>
                    <a:pt x="15300" y="241"/>
                  </a:cubicBezTo>
                  <a:cubicBezTo>
                    <a:pt x="14903" y="580"/>
                    <a:pt x="14721" y="1052"/>
                    <a:pt x="14655" y="1530"/>
                  </a:cubicBezTo>
                  <a:cubicBezTo>
                    <a:pt x="14541" y="2354"/>
                    <a:pt x="15254" y="3388"/>
                    <a:pt x="15778" y="3970"/>
                  </a:cubicBezTo>
                  <a:cubicBezTo>
                    <a:pt x="17056" y="5390"/>
                    <a:pt x="17825" y="7398"/>
                    <a:pt x="17825" y="9684"/>
                  </a:cubicBezTo>
                  <a:cubicBezTo>
                    <a:pt x="17825" y="14170"/>
                    <a:pt x="14621" y="17568"/>
                    <a:pt x="10667" y="17568"/>
                  </a:cubicBezTo>
                  <a:cubicBezTo>
                    <a:pt x="6714" y="17568"/>
                    <a:pt x="3513" y="14170"/>
                    <a:pt x="3513" y="9684"/>
                  </a:cubicBezTo>
                  <a:cubicBezTo>
                    <a:pt x="3513" y="7541"/>
                    <a:pt x="4302" y="5644"/>
                    <a:pt x="5553" y="4244"/>
                  </a:cubicBezTo>
                  <a:cubicBezTo>
                    <a:pt x="6076" y="3658"/>
                    <a:pt x="6840" y="2645"/>
                    <a:pt x="6816" y="1808"/>
                  </a:cubicBezTo>
                  <a:cubicBezTo>
                    <a:pt x="6805" y="1357"/>
                    <a:pt x="6699" y="883"/>
                    <a:pt x="6407" y="489"/>
                  </a:cubicBezTo>
                  <a:cubicBezTo>
                    <a:pt x="5932" y="-151"/>
                    <a:pt x="4750" y="71"/>
                    <a:pt x="4160" y="571"/>
                  </a:cubicBezTo>
                  <a:cubicBezTo>
                    <a:pt x="1665" y="2688"/>
                    <a:pt x="0" y="5939"/>
                    <a:pt x="0" y="9671"/>
                  </a:cubicBezTo>
                  <a:cubicBezTo>
                    <a:pt x="0" y="16246"/>
                    <a:pt x="4878" y="21339"/>
                    <a:pt x="10669" y="2133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6" name="Freeform: Shape 163"/>
            <p:cNvSpPr/>
            <p:nvPr/>
          </p:nvSpPr>
          <p:spPr>
            <a:xfrm flipH="1">
              <a:off x="2130120" y="3066837"/>
              <a:ext cx="56015" cy="22180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645"/>
                  </a:moveTo>
                  <a:lnTo>
                    <a:pt x="0" y="19044"/>
                  </a:lnTo>
                  <a:cubicBezTo>
                    <a:pt x="0" y="20223"/>
                    <a:pt x="6475" y="21600"/>
                    <a:pt x="11131" y="21600"/>
                  </a:cubicBezTo>
                  <a:cubicBezTo>
                    <a:pt x="15815" y="21600"/>
                    <a:pt x="21600" y="20223"/>
                    <a:pt x="21600" y="19044"/>
                  </a:cubicBezTo>
                  <a:lnTo>
                    <a:pt x="21600" y="2645"/>
                  </a:lnTo>
                  <a:cubicBezTo>
                    <a:pt x="21600" y="618"/>
                    <a:pt x="15467" y="0"/>
                    <a:pt x="10790" y="0"/>
                  </a:cubicBezTo>
                  <a:cubicBezTo>
                    <a:pt x="101" y="0"/>
                    <a:pt x="0" y="2479"/>
                    <a:pt x="0" y="264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7" name="Freeform: Shape 164"/>
            <p:cNvSpPr/>
            <p:nvPr/>
          </p:nvSpPr>
          <p:spPr>
            <a:xfrm flipH="1">
              <a:off x="1589351" y="2881827"/>
              <a:ext cx="208860" cy="294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0" y="10801"/>
                  </a:lnTo>
                  <a:lnTo>
                    <a:pt x="21600" y="21600"/>
                  </a:lnTo>
                  <a:cubicBezTo>
                    <a:pt x="21600" y="21600"/>
                    <a:pt x="21600" y="0"/>
                    <a:pt x="216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8" name="Freeform: Shape 165"/>
            <p:cNvSpPr/>
            <p:nvPr/>
          </p:nvSpPr>
          <p:spPr>
            <a:xfrm flipH="1">
              <a:off x="1810170" y="2881827"/>
              <a:ext cx="208860" cy="294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0" y="10801"/>
                  </a:lnTo>
                  <a:lnTo>
                    <a:pt x="21600" y="21600"/>
                  </a:lnTo>
                  <a:cubicBezTo>
                    <a:pt x="21600" y="21600"/>
                    <a:pt x="21600" y="0"/>
                    <a:pt x="216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89" name="Freeform: Shape 166"/>
            <p:cNvSpPr/>
            <p:nvPr/>
          </p:nvSpPr>
          <p:spPr>
            <a:xfrm flipH="1">
              <a:off x="2007995" y="3681548"/>
              <a:ext cx="213948" cy="18719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289" h="20424" extrusionOk="0">
                  <a:moveTo>
                    <a:pt x="11894" y="6841"/>
                  </a:moveTo>
                  <a:cubicBezTo>
                    <a:pt x="11242" y="7591"/>
                    <a:pt x="10179" y="7591"/>
                    <a:pt x="9522" y="6841"/>
                  </a:cubicBezTo>
                  <a:cubicBezTo>
                    <a:pt x="8868" y="6089"/>
                    <a:pt x="8868" y="4860"/>
                    <a:pt x="9522" y="4113"/>
                  </a:cubicBezTo>
                  <a:cubicBezTo>
                    <a:pt x="10179" y="3353"/>
                    <a:pt x="11242" y="3353"/>
                    <a:pt x="11899" y="4113"/>
                  </a:cubicBezTo>
                  <a:cubicBezTo>
                    <a:pt x="12551" y="4860"/>
                    <a:pt x="12551" y="6089"/>
                    <a:pt x="11894" y="6841"/>
                  </a:cubicBezTo>
                  <a:close/>
                  <a:moveTo>
                    <a:pt x="33" y="3330"/>
                  </a:moveTo>
                  <a:cubicBezTo>
                    <a:pt x="-240" y="7619"/>
                    <a:pt x="1157" y="12214"/>
                    <a:pt x="4188" y="15706"/>
                  </a:cubicBezTo>
                  <a:cubicBezTo>
                    <a:pt x="6571" y="18443"/>
                    <a:pt x="9546" y="20020"/>
                    <a:pt x="12521" y="20424"/>
                  </a:cubicBezTo>
                  <a:cubicBezTo>
                    <a:pt x="18315" y="12376"/>
                    <a:pt x="21360" y="5367"/>
                    <a:pt x="19945" y="3741"/>
                  </a:cubicBezTo>
                  <a:cubicBezTo>
                    <a:pt x="15674" y="-1176"/>
                    <a:pt x="7645" y="-1176"/>
                    <a:pt x="33" y="333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0" name="Freeform: Shape 167"/>
            <p:cNvSpPr/>
            <p:nvPr/>
          </p:nvSpPr>
          <p:spPr>
            <a:xfrm flipH="1">
              <a:off x="2112027" y="3729292"/>
              <a:ext cx="414288" cy="4416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9" h="21528" extrusionOk="0">
                  <a:moveTo>
                    <a:pt x="14348" y="0"/>
                  </a:moveTo>
                  <a:cubicBezTo>
                    <a:pt x="14039" y="191"/>
                    <a:pt x="13733" y="388"/>
                    <a:pt x="13433" y="599"/>
                  </a:cubicBezTo>
                  <a:lnTo>
                    <a:pt x="12712" y="245"/>
                  </a:lnTo>
                  <a:cubicBezTo>
                    <a:pt x="12087" y="-59"/>
                    <a:pt x="11320" y="44"/>
                    <a:pt x="10819" y="512"/>
                  </a:cubicBezTo>
                  <a:lnTo>
                    <a:pt x="5772" y="5233"/>
                  </a:lnTo>
                  <a:cubicBezTo>
                    <a:pt x="5409" y="5574"/>
                    <a:pt x="5245" y="6058"/>
                    <a:pt x="5323" y="6533"/>
                  </a:cubicBezTo>
                  <a:cubicBezTo>
                    <a:pt x="5400" y="7007"/>
                    <a:pt x="5714" y="7421"/>
                    <a:pt x="6171" y="7644"/>
                  </a:cubicBezTo>
                  <a:lnTo>
                    <a:pt x="7316" y="8206"/>
                  </a:lnTo>
                  <a:cubicBezTo>
                    <a:pt x="6168" y="10708"/>
                    <a:pt x="5544" y="13158"/>
                    <a:pt x="5375" y="14710"/>
                  </a:cubicBezTo>
                  <a:lnTo>
                    <a:pt x="392" y="16312"/>
                  </a:lnTo>
                  <a:cubicBezTo>
                    <a:pt x="170" y="16383"/>
                    <a:pt x="14" y="16576"/>
                    <a:pt x="1" y="16799"/>
                  </a:cubicBezTo>
                  <a:cubicBezTo>
                    <a:pt x="-11" y="17020"/>
                    <a:pt x="120" y="17226"/>
                    <a:pt x="334" y="17322"/>
                  </a:cubicBezTo>
                  <a:lnTo>
                    <a:pt x="2508" y="18279"/>
                  </a:lnTo>
                  <a:cubicBezTo>
                    <a:pt x="2934" y="18467"/>
                    <a:pt x="3273" y="18786"/>
                    <a:pt x="3476" y="19184"/>
                  </a:cubicBezTo>
                  <a:lnTo>
                    <a:pt x="4499" y="21215"/>
                  </a:lnTo>
                  <a:cubicBezTo>
                    <a:pt x="4599" y="21415"/>
                    <a:pt x="4821" y="21541"/>
                    <a:pt x="5058" y="21528"/>
                  </a:cubicBezTo>
                  <a:cubicBezTo>
                    <a:pt x="5295" y="21514"/>
                    <a:pt x="5500" y="21369"/>
                    <a:pt x="5575" y="21161"/>
                  </a:cubicBezTo>
                  <a:lnTo>
                    <a:pt x="7293" y="16493"/>
                  </a:lnTo>
                  <a:cubicBezTo>
                    <a:pt x="9632" y="16134"/>
                    <a:pt x="13689" y="14458"/>
                    <a:pt x="17215" y="11941"/>
                  </a:cubicBezTo>
                  <a:lnTo>
                    <a:pt x="17610" y="13080"/>
                  </a:lnTo>
                  <a:cubicBezTo>
                    <a:pt x="17682" y="13286"/>
                    <a:pt x="17860" y="13442"/>
                    <a:pt x="18085" y="13491"/>
                  </a:cubicBezTo>
                  <a:cubicBezTo>
                    <a:pt x="18311" y="13543"/>
                    <a:pt x="18543" y="13478"/>
                    <a:pt x="18711" y="13324"/>
                  </a:cubicBezTo>
                  <a:lnTo>
                    <a:pt x="19133" y="12929"/>
                  </a:lnTo>
                  <a:cubicBezTo>
                    <a:pt x="19456" y="12625"/>
                    <a:pt x="19656" y="12225"/>
                    <a:pt x="19687" y="11795"/>
                  </a:cubicBezTo>
                  <a:lnTo>
                    <a:pt x="19836" y="9790"/>
                  </a:lnTo>
                  <a:cubicBezTo>
                    <a:pt x="20451" y="9209"/>
                    <a:pt x="21035" y="8629"/>
                    <a:pt x="21589" y="8055"/>
                  </a:cubicBezTo>
                  <a:cubicBezTo>
                    <a:pt x="19962" y="7701"/>
                    <a:pt x="18385" y="6916"/>
                    <a:pt x="17086" y="5698"/>
                  </a:cubicBezTo>
                  <a:cubicBezTo>
                    <a:pt x="15365" y="4089"/>
                    <a:pt x="14445" y="2026"/>
                    <a:pt x="14348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1" name="Freeform: Shape 168"/>
            <p:cNvSpPr/>
            <p:nvPr/>
          </p:nvSpPr>
          <p:spPr>
            <a:xfrm flipH="1">
              <a:off x="2349522" y="2661009"/>
              <a:ext cx="212601" cy="3640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3" y="10568"/>
                  </a:moveTo>
                  <a:cubicBezTo>
                    <a:pt x="5904" y="10568"/>
                    <a:pt x="1930" y="7774"/>
                    <a:pt x="1930" y="4343"/>
                  </a:cubicBezTo>
                  <a:cubicBezTo>
                    <a:pt x="1930" y="3200"/>
                    <a:pt x="2367" y="2090"/>
                    <a:pt x="3208" y="1128"/>
                  </a:cubicBezTo>
                  <a:lnTo>
                    <a:pt x="18394" y="1128"/>
                  </a:lnTo>
                  <a:cubicBezTo>
                    <a:pt x="19233" y="2090"/>
                    <a:pt x="19673" y="3200"/>
                    <a:pt x="19673" y="4343"/>
                  </a:cubicBezTo>
                  <a:cubicBezTo>
                    <a:pt x="19673" y="7783"/>
                    <a:pt x="15696" y="10568"/>
                    <a:pt x="10803" y="10568"/>
                  </a:cubicBezTo>
                  <a:close/>
                  <a:moveTo>
                    <a:pt x="21600" y="4343"/>
                  </a:moveTo>
                  <a:cubicBezTo>
                    <a:pt x="21600" y="2894"/>
                    <a:pt x="20992" y="1493"/>
                    <a:pt x="19814" y="282"/>
                  </a:cubicBezTo>
                  <a:lnTo>
                    <a:pt x="19531" y="0"/>
                  </a:lnTo>
                  <a:lnTo>
                    <a:pt x="2056" y="0"/>
                  </a:lnTo>
                  <a:lnTo>
                    <a:pt x="1788" y="282"/>
                  </a:lnTo>
                  <a:cubicBezTo>
                    <a:pt x="609" y="1493"/>
                    <a:pt x="0" y="2894"/>
                    <a:pt x="0" y="4343"/>
                  </a:cubicBezTo>
                  <a:cubicBezTo>
                    <a:pt x="0" y="8048"/>
                    <a:pt x="4028" y="11115"/>
                    <a:pt x="9269" y="11621"/>
                  </a:cubicBezTo>
                  <a:lnTo>
                    <a:pt x="9269" y="20265"/>
                  </a:lnTo>
                  <a:cubicBezTo>
                    <a:pt x="6245" y="20341"/>
                    <a:pt x="4003" y="20605"/>
                    <a:pt x="4003" y="20929"/>
                  </a:cubicBezTo>
                  <a:cubicBezTo>
                    <a:pt x="4003" y="21302"/>
                    <a:pt x="7065" y="21600"/>
                    <a:pt x="10857" y="21600"/>
                  </a:cubicBezTo>
                  <a:cubicBezTo>
                    <a:pt x="14632" y="21600"/>
                    <a:pt x="17714" y="21302"/>
                    <a:pt x="17714" y="20929"/>
                  </a:cubicBezTo>
                  <a:cubicBezTo>
                    <a:pt x="17714" y="20605"/>
                    <a:pt x="15457" y="20341"/>
                    <a:pt x="12447" y="20265"/>
                  </a:cubicBezTo>
                  <a:lnTo>
                    <a:pt x="12447" y="11613"/>
                  </a:lnTo>
                  <a:cubicBezTo>
                    <a:pt x="17630" y="11073"/>
                    <a:pt x="21600" y="8023"/>
                    <a:pt x="21600" y="434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2" name="Freeform: Shape 169"/>
            <p:cNvSpPr/>
            <p:nvPr/>
          </p:nvSpPr>
          <p:spPr>
            <a:xfrm flipH="1">
              <a:off x="2109581" y="2523743"/>
              <a:ext cx="183979" cy="50797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600" extrusionOk="0">
                  <a:moveTo>
                    <a:pt x="19682" y="17662"/>
                  </a:moveTo>
                  <a:lnTo>
                    <a:pt x="2097" y="17662"/>
                  </a:lnTo>
                  <a:lnTo>
                    <a:pt x="2097" y="10010"/>
                  </a:lnTo>
                  <a:lnTo>
                    <a:pt x="19682" y="10010"/>
                  </a:lnTo>
                  <a:cubicBezTo>
                    <a:pt x="19682" y="10010"/>
                    <a:pt x="19682" y="17662"/>
                    <a:pt x="19682" y="17662"/>
                  </a:cubicBezTo>
                  <a:close/>
                  <a:moveTo>
                    <a:pt x="21583" y="6166"/>
                  </a:moveTo>
                  <a:cubicBezTo>
                    <a:pt x="21600" y="4574"/>
                    <a:pt x="18977" y="3208"/>
                    <a:pt x="15224" y="2596"/>
                  </a:cubicBezTo>
                  <a:lnTo>
                    <a:pt x="15224" y="0"/>
                  </a:lnTo>
                  <a:lnTo>
                    <a:pt x="6359" y="0"/>
                  </a:lnTo>
                  <a:lnTo>
                    <a:pt x="6359" y="2596"/>
                  </a:lnTo>
                  <a:cubicBezTo>
                    <a:pt x="2606" y="3208"/>
                    <a:pt x="0" y="4574"/>
                    <a:pt x="0" y="6166"/>
                  </a:cubicBezTo>
                  <a:lnTo>
                    <a:pt x="0" y="21600"/>
                  </a:lnTo>
                  <a:lnTo>
                    <a:pt x="21583" y="21600"/>
                  </a:lnTo>
                  <a:cubicBezTo>
                    <a:pt x="21583" y="21600"/>
                    <a:pt x="21583" y="6166"/>
                    <a:pt x="21583" y="616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3" name="Freeform: Shape 170"/>
            <p:cNvSpPr/>
            <p:nvPr/>
          </p:nvSpPr>
          <p:spPr>
            <a:xfrm flipH="1">
              <a:off x="2164279" y="2440190"/>
              <a:ext cx="75569" cy="6552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0" y="0"/>
                  </a:lnTo>
                  <a:lnTo>
                    <a:pt x="0" y="21600"/>
                  </a:lnTo>
                  <a:lnTo>
                    <a:pt x="21600" y="21600"/>
                  </a:lnTo>
                  <a:cubicBezTo>
                    <a:pt x="21600" y="21600"/>
                    <a:pt x="21600" y="0"/>
                    <a:pt x="2160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4" name="Freeform: Shape 171"/>
            <p:cNvSpPr/>
            <p:nvPr/>
          </p:nvSpPr>
          <p:spPr>
            <a:xfrm flipH="1">
              <a:off x="2375743" y="2738594"/>
              <a:ext cx="162508" cy="951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0" y="0"/>
                    <a:pt x="1342" y="21600"/>
                    <a:pt x="11201" y="21600"/>
                  </a:cubicBezTo>
                  <a:cubicBezTo>
                    <a:pt x="21061" y="21600"/>
                    <a:pt x="21600" y="0"/>
                    <a:pt x="21600" y="0"/>
                  </a:cubicBezTo>
                  <a:cubicBezTo>
                    <a:pt x="21600" y="0"/>
                    <a:pt x="0" y="0"/>
                    <a:pt x="0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5" name="Freeform: Shape 172"/>
            <p:cNvSpPr/>
            <p:nvPr/>
          </p:nvSpPr>
          <p:spPr>
            <a:xfrm flipH="1">
              <a:off x="1817519" y="3550250"/>
              <a:ext cx="153765" cy="17625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684" y="0"/>
                  </a:moveTo>
                  <a:lnTo>
                    <a:pt x="2604" y="0"/>
                  </a:lnTo>
                  <a:cubicBezTo>
                    <a:pt x="1170" y="0"/>
                    <a:pt x="0" y="1023"/>
                    <a:pt x="0" y="2274"/>
                  </a:cubicBezTo>
                  <a:lnTo>
                    <a:pt x="0" y="19327"/>
                  </a:lnTo>
                  <a:cubicBezTo>
                    <a:pt x="0" y="20576"/>
                    <a:pt x="1170" y="21600"/>
                    <a:pt x="2604" y="21600"/>
                  </a:cubicBezTo>
                  <a:lnTo>
                    <a:pt x="20987" y="21600"/>
                  </a:lnTo>
                  <a:cubicBezTo>
                    <a:pt x="21600" y="21600"/>
                    <a:pt x="21600" y="21024"/>
                    <a:pt x="21600" y="21024"/>
                  </a:cubicBezTo>
                  <a:lnTo>
                    <a:pt x="21600" y="772"/>
                  </a:lnTo>
                  <a:cubicBezTo>
                    <a:pt x="21600" y="772"/>
                    <a:pt x="21600" y="0"/>
                    <a:pt x="20684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6" name="Freeform: Shape 173"/>
            <p:cNvSpPr/>
            <p:nvPr/>
          </p:nvSpPr>
          <p:spPr>
            <a:xfrm flipH="1">
              <a:off x="1632440" y="3550250"/>
              <a:ext cx="153835" cy="17625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45" h="21600" extrusionOk="0">
                  <a:moveTo>
                    <a:pt x="18861" y="0"/>
                  </a:moveTo>
                  <a:lnTo>
                    <a:pt x="937" y="0"/>
                  </a:lnTo>
                  <a:cubicBezTo>
                    <a:pt x="-155" y="0"/>
                    <a:pt x="9" y="1001"/>
                    <a:pt x="9" y="1001"/>
                  </a:cubicBezTo>
                  <a:lnTo>
                    <a:pt x="9" y="21044"/>
                  </a:lnTo>
                  <a:cubicBezTo>
                    <a:pt x="9" y="21044"/>
                    <a:pt x="2" y="21600"/>
                    <a:pt x="657" y="21600"/>
                  </a:cubicBezTo>
                  <a:lnTo>
                    <a:pt x="18861" y="21600"/>
                  </a:lnTo>
                  <a:cubicBezTo>
                    <a:pt x="20282" y="21600"/>
                    <a:pt x="21445" y="20576"/>
                    <a:pt x="21445" y="19327"/>
                  </a:cubicBezTo>
                  <a:lnTo>
                    <a:pt x="21445" y="2274"/>
                  </a:lnTo>
                  <a:cubicBezTo>
                    <a:pt x="21445" y="1023"/>
                    <a:pt x="20282" y="0"/>
                    <a:pt x="18861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7" name="Freeform: Shape 174"/>
            <p:cNvSpPr/>
            <p:nvPr/>
          </p:nvSpPr>
          <p:spPr>
            <a:xfrm flipH="1">
              <a:off x="1820451" y="3430889"/>
              <a:ext cx="174706" cy="949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833" y="0"/>
                  </a:moveTo>
                  <a:lnTo>
                    <a:pt x="2292" y="0"/>
                  </a:lnTo>
                  <a:cubicBezTo>
                    <a:pt x="1033" y="0"/>
                    <a:pt x="0" y="1899"/>
                    <a:pt x="0" y="4218"/>
                  </a:cubicBezTo>
                  <a:lnTo>
                    <a:pt x="0" y="17380"/>
                  </a:lnTo>
                  <a:cubicBezTo>
                    <a:pt x="0" y="19702"/>
                    <a:pt x="1033" y="21600"/>
                    <a:pt x="2292" y="21600"/>
                  </a:cubicBezTo>
                  <a:lnTo>
                    <a:pt x="20896" y="21600"/>
                  </a:lnTo>
                  <a:cubicBezTo>
                    <a:pt x="21600" y="21600"/>
                    <a:pt x="21600" y="20473"/>
                    <a:pt x="21600" y="20473"/>
                  </a:cubicBezTo>
                  <a:lnTo>
                    <a:pt x="21600" y="1430"/>
                  </a:lnTo>
                  <a:cubicBezTo>
                    <a:pt x="21600" y="1430"/>
                    <a:pt x="21600" y="0"/>
                    <a:pt x="20833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8" name="Freeform: Shape 175"/>
            <p:cNvSpPr/>
            <p:nvPr/>
          </p:nvSpPr>
          <p:spPr>
            <a:xfrm flipH="1">
              <a:off x="1611563" y="3430889"/>
              <a:ext cx="174712" cy="949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9307" y="0"/>
                  </a:moveTo>
                  <a:lnTo>
                    <a:pt x="709" y="0"/>
                  </a:lnTo>
                  <a:cubicBezTo>
                    <a:pt x="0" y="0"/>
                    <a:pt x="0" y="1241"/>
                    <a:pt x="0" y="1241"/>
                  </a:cubicBezTo>
                  <a:lnTo>
                    <a:pt x="0" y="20499"/>
                  </a:lnTo>
                  <a:cubicBezTo>
                    <a:pt x="0" y="20499"/>
                    <a:pt x="0" y="21600"/>
                    <a:pt x="862" y="21600"/>
                  </a:cubicBezTo>
                  <a:lnTo>
                    <a:pt x="19307" y="21600"/>
                  </a:lnTo>
                  <a:cubicBezTo>
                    <a:pt x="20567" y="21600"/>
                    <a:pt x="21600" y="19702"/>
                    <a:pt x="21600" y="17380"/>
                  </a:cubicBezTo>
                  <a:lnTo>
                    <a:pt x="21600" y="4218"/>
                  </a:lnTo>
                  <a:cubicBezTo>
                    <a:pt x="21600" y="1899"/>
                    <a:pt x="20567" y="0"/>
                    <a:pt x="19307" y="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99" name="Freeform: Shape 176"/>
            <p:cNvSpPr/>
            <p:nvPr/>
          </p:nvSpPr>
          <p:spPr>
            <a:xfrm flipH="1">
              <a:off x="1808618" y="3329432"/>
              <a:ext cx="138794" cy="905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18" h="21600" extrusionOk="0">
                  <a:moveTo>
                    <a:pt x="15490" y="13431"/>
                  </a:moveTo>
                  <a:cubicBezTo>
                    <a:pt x="14217" y="13998"/>
                    <a:pt x="12298" y="14513"/>
                    <a:pt x="10118" y="14513"/>
                  </a:cubicBezTo>
                  <a:cubicBezTo>
                    <a:pt x="9129" y="14513"/>
                    <a:pt x="8210" y="14389"/>
                    <a:pt x="7469" y="14161"/>
                  </a:cubicBezTo>
                  <a:cubicBezTo>
                    <a:pt x="6094" y="13748"/>
                    <a:pt x="5135" y="13066"/>
                    <a:pt x="4766" y="12252"/>
                  </a:cubicBezTo>
                  <a:cubicBezTo>
                    <a:pt x="4679" y="12055"/>
                    <a:pt x="4409" y="11461"/>
                    <a:pt x="4623" y="9763"/>
                  </a:cubicBezTo>
                  <a:cubicBezTo>
                    <a:pt x="4882" y="7686"/>
                    <a:pt x="5358" y="7086"/>
                    <a:pt x="6736" y="7086"/>
                  </a:cubicBezTo>
                  <a:cubicBezTo>
                    <a:pt x="7195" y="7086"/>
                    <a:pt x="7728" y="7177"/>
                    <a:pt x="8320" y="7358"/>
                  </a:cubicBezTo>
                  <a:cubicBezTo>
                    <a:pt x="10861" y="8132"/>
                    <a:pt x="13910" y="10961"/>
                    <a:pt x="15572" y="13075"/>
                  </a:cubicBezTo>
                  <a:cubicBezTo>
                    <a:pt x="15727" y="13220"/>
                    <a:pt x="15584" y="13391"/>
                    <a:pt x="15490" y="13431"/>
                  </a:cubicBezTo>
                  <a:close/>
                  <a:moveTo>
                    <a:pt x="16835" y="5746"/>
                  </a:moveTo>
                  <a:cubicBezTo>
                    <a:pt x="14282" y="3082"/>
                    <a:pt x="11425" y="1082"/>
                    <a:pt x="9190" y="400"/>
                  </a:cubicBezTo>
                  <a:cubicBezTo>
                    <a:pt x="8314" y="134"/>
                    <a:pt x="7488" y="0"/>
                    <a:pt x="6736" y="0"/>
                  </a:cubicBezTo>
                  <a:cubicBezTo>
                    <a:pt x="3178" y="0"/>
                    <a:pt x="842" y="2983"/>
                    <a:pt x="163" y="8406"/>
                  </a:cubicBezTo>
                  <a:cubicBezTo>
                    <a:pt x="-223" y="11503"/>
                    <a:pt x="75" y="14169"/>
                    <a:pt x="1053" y="16337"/>
                  </a:cubicBezTo>
                  <a:cubicBezTo>
                    <a:pt x="2146" y="18750"/>
                    <a:pt x="3961" y="20320"/>
                    <a:pt x="6598" y="21120"/>
                  </a:cubicBezTo>
                  <a:cubicBezTo>
                    <a:pt x="7638" y="21442"/>
                    <a:pt x="8821" y="21600"/>
                    <a:pt x="10118" y="21600"/>
                  </a:cubicBezTo>
                  <a:cubicBezTo>
                    <a:pt x="12298" y="21600"/>
                    <a:pt x="14634" y="21138"/>
                    <a:pt x="16527" y="20338"/>
                  </a:cubicBezTo>
                  <a:cubicBezTo>
                    <a:pt x="19331" y="19146"/>
                    <a:pt x="20844" y="17338"/>
                    <a:pt x="21162" y="14808"/>
                  </a:cubicBezTo>
                  <a:cubicBezTo>
                    <a:pt x="21377" y="13084"/>
                    <a:pt x="21162" y="10273"/>
                    <a:pt x="16835" y="574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0" name="Freeform: Shape 177"/>
            <p:cNvSpPr/>
            <p:nvPr/>
          </p:nvSpPr>
          <p:spPr>
            <a:xfrm flipH="1">
              <a:off x="1659420" y="3329432"/>
              <a:ext cx="138791" cy="905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17" h="21600" extrusionOk="0">
                  <a:moveTo>
                    <a:pt x="5682" y="13034"/>
                  </a:moveTo>
                  <a:cubicBezTo>
                    <a:pt x="7347" y="10916"/>
                    <a:pt x="10356" y="8132"/>
                    <a:pt x="12897" y="7358"/>
                  </a:cubicBezTo>
                  <a:cubicBezTo>
                    <a:pt x="13489" y="7177"/>
                    <a:pt x="14022" y="7086"/>
                    <a:pt x="14484" y="7086"/>
                  </a:cubicBezTo>
                  <a:cubicBezTo>
                    <a:pt x="15862" y="7086"/>
                    <a:pt x="16335" y="7686"/>
                    <a:pt x="16595" y="9767"/>
                  </a:cubicBezTo>
                  <a:cubicBezTo>
                    <a:pt x="16806" y="11461"/>
                    <a:pt x="16538" y="12055"/>
                    <a:pt x="16451" y="12252"/>
                  </a:cubicBezTo>
                  <a:cubicBezTo>
                    <a:pt x="16082" y="13066"/>
                    <a:pt x="15121" y="13748"/>
                    <a:pt x="13752" y="14161"/>
                  </a:cubicBezTo>
                  <a:cubicBezTo>
                    <a:pt x="13008" y="14389"/>
                    <a:pt x="12089" y="14513"/>
                    <a:pt x="11100" y="14513"/>
                  </a:cubicBezTo>
                  <a:cubicBezTo>
                    <a:pt x="8897" y="14513"/>
                    <a:pt x="6955" y="13985"/>
                    <a:pt x="5682" y="13413"/>
                  </a:cubicBezTo>
                  <a:cubicBezTo>
                    <a:pt x="5606" y="13378"/>
                    <a:pt x="5533" y="13167"/>
                    <a:pt x="5682" y="13034"/>
                  </a:cubicBezTo>
                  <a:close/>
                  <a:moveTo>
                    <a:pt x="11100" y="21600"/>
                  </a:moveTo>
                  <a:cubicBezTo>
                    <a:pt x="12397" y="21600"/>
                    <a:pt x="13583" y="21442"/>
                    <a:pt x="14620" y="21125"/>
                  </a:cubicBezTo>
                  <a:cubicBezTo>
                    <a:pt x="17257" y="20320"/>
                    <a:pt x="19071" y="18756"/>
                    <a:pt x="20164" y="16337"/>
                  </a:cubicBezTo>
                  <a:cubicBezTo>
                    <a:pt x="21143" y="14176"/>
                    <a:pt x="21441" y="11503"/>
                    <a:pt x="21052" y="8406"/>
                  </a:cubicBezTo>
                  <a:cubicBezTo>
                    <a:pt x="20375" y="2983"/>
                    <a:pt x="18043" y="0"/>
                    <a:pt x="14484" y="0"/>
                  </a:cubicBezTo>
                  <a:cubicBezTo>
                    <a:pt x="13731" y="0"/>
                    <a:pt x="12904" y="134"/>
                    <a:pt x="12027" y="400"/>
                  </a:cubicBezTo>
                  <a:cubicBezTo>
                    <a:pt x="9792" y="1082"/>
                    <a:pt x="6936" y="3082"/>
                    <a:pt x="4383" y="5746"/>
                  </a:cubicBezTo>
                  <a:cubicBezTo>
                    <a:pt x="52" y="10273"/>
                    <a:pt x="-159" y="13084"/>
                    <a:pt x="55" y="14808"/>
                  </a:cubicBezTo>
                  <a:cubicBezTo>
                    <a:pt x="374" y="17338"/>
                    <a:pt x="1889" y="19146"/>
                    <a:pt x="4690" y="20338"/>
                  </a:cubicBezTo>
                  <a:cubicBezTo>
                    <a:pt x="6583" y="21138"/>
                    <a:pt x="8919" y="21600"/>
                    <a:pt x="111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1" name="Freeform: Shape 178"/>
            <p:cNvSpPr/>
            <p:nvPr/>
          </p:nvSpPr>
          <p:spPr>
            <a:xfrm flipH="1">
              <a:off x="2176562" y="918334"/>
              <a:ext cx="403465" cy="4083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56" h="21600" extrusionOk="0">
                  <a:moveTo>
                    <a:pt x="3025" y="3082"/>
                  </a:moveTo>
                  <a:cubicBezTo>
                    <a:pt x="3729" y="2366"/>
                    <a:pt x="4868" y="2365"/>
                    <a:pt x="5574" y="3082"/>
                  </a:cubicBezTo>
                  <a:cubicBezTo>
                    <a:pt x="6278" y="3799"/>
                    <a:pt x="6276" y="4961"/>
                    <a:pt x="5574" y="5677"/>
                  </a:cubicBezTo>
                  <a:cubicBezTo>
                    <a:pt x="4868" y="6394"/>
                    <a:pt x="3729" y="6394"/>
                    <a:pt x="3025" y="5677"/>
                  </a:cubicBezTo>
                  <a:cubicBezTo>
                    <a:pt x="2320" y="4960"/>
                    <a:pt x="2320" y="3799"/>
                    <a:pt x="3025" y="3082"/>
                  </a:cubicBezTo>
                  <a:close/>
                  <a:moveTo>
                    <a:pt x="11560" y="10116"/>
                  </a:moveTo>
                  <a:lnTo>
                    <a:pt x="18737" y="17424"/>
                  </a:lnTo>
                  <a:cubicBezTo>
                    <a:pt x="18906" y="17595"/>
                    <a:pt x="18906" y="17873"/>
                    <a:pt x="18737" y="18043"/>
                  </a:cubicBezTo>
                  <a:cubicBezTo>
                    <a:pt x="18654" y="18128"/>
                    <a:pt x="18542" y="18171"/>
                    <a:pt x="18432" y="18171"/>
                  </a:cubicBezTo>
                  <a:cubicBezTo>
                    <a:pt x="18323" y="18171"/>
                    <a:pt x="18211" y="18128"/>
                    <a:pt x="18127" y="18043"/>
                  </a:cubicBezTo>
                  <a:lnTo>
                    <a:pt x="11019" y="10803"/>
                  </a:lnTo>
                  <a:cubicBezTo>
                    <a:pt x="11216" y="10587"/>
                    <a:pt x="11397" y="10357"/>
                    <a:pt x="11560" y="10116"/>
                  </a:cubicBezTo>
                  <a:close/>
                  <a:moveTo>
                    <a:pt x="6339" y="12917"/>
                  </a:moveTo>
                  <a:cubicBezTo>
                    <a:pt x="7206" y="12917"/>
                    <a:pt x="8042" y="12738"/>
                    <a:pt x="8818" y="12404"/>
                  </a:cubicBezTo>
                  <a:lnTo>
                    <a:pt x="11563" y="15201"/>
                  </a:lnTo>
                  <a:cubicBezTo>
                    <a:pt x="11677" y="15315"/>
                    <a:pt x="11827" y="15376"/>
                    <a:pt x="11990" y="15371"/>
                  </a:cubicBezTo>
                  <a:lnTo>
                    <a:pt x="13485" y="15317"/>
                  </a:lnTo>
                  <a:lnTo>
                    <a:pt x="13437" y="16844"/>
                  </a:lnTo>
                  <a:cubicBezTo>
                    <a:pt x="13433" y="17005"/>
                    <a:pt x="13489" y="17162"/>
                    <a:pt x="13604" y="17277"/>
                  </a:cubicBezTo>
                  <a:cubicBezTo>
                    <a:pt x="13715" y="17391"/>
                    <a:pt x="13869" y="17453"/>
                    <a:pt x="14027" y="17447"/>
                  </a:cubicBezTo>
                  <a:lnTo>
                    <a:pt x="15528" y="17394"/>
                  </a:lnTo>
                  <a:lnTo>
                    <a:pt x="15474" y="18920"/>
                  </a:lnTo>
                  <a:cubicBezTo>
                    <a:pt x="15469" y="19082"/>
                    <a:pt x="15530" y="19238"/>
                    <a:pt x="15641" y="19352"/>
                  </a:cubicBezTo>
                  <a:cubicBezTo>
                    <a:pt x="15755" y="19467"/>
                    <a:pt x="15888" y="19529"/>
                    <a:pt x="16068" y="19523"/>
                  </a:cubicBezTo>
                  <a:lnTo>
                    <a:pt x="17565" y="19472"/>
                  </a:lnTo>
                  <a:lnTo>
                    <a:pt x="17515" y="20996"/>
                  </a:lnTo>
                  <a:cubicBezTo>
                    <a:pt x="17506" y="21166"/>
                    <a:pt x="17577" y="21329"/>
                    <a:pt x="17694" y="21444"/>
                  </a:cubicBezTo>
                  <a:cubicBezTo>
                    <a:pt x="17805" y="21545"/>
                    <a:pt x="17941" y="21600"/>
                    <a:pt x="18086" y="21600"/>
                  </a:cubicBezTo>
                  <a:cubicBezTo>
                    <a:pt x="18106" y="21600"/>
                    <a:pt x="18127" y="21599"/>
                    <a:pt x="18148" y="21598"/>
                  </a:cubicBezTo>
                  <a:lnTo>
                    <a:pt x="20445" y="21338"/>
                  </a:lnTo>
                  <a:cubicBezTo>
                    <a:pt x="20755" y="21303"/>
                    <a:pt x="20981" y="21022"/>
                    <a:pt x="20954" y="20705"/>
                  </a:cubicBezTo>
                  <a:lnTo>
                    <a:pt x="20698" y="17849"/>
                  </a:lnTo>
                  <a:cubicBezTo>
                    <a:pt x="20687" y="17715"/>
                    <a:pt x="20629" y="17586"/>
                    <a:pt x="20532" y="17489"/>
                  </a:cubicBezTo>
                  <a:lnTo>
                    <a:pt x="12178" y="8983"/>
                  </a:lnTo>
                  <a:cubicBezTo>
                    <a:pt x="12507" y="8194"/>
                    <a:pt x="12680" y="7340"/>
                    <a:pt x="12680" y="6457"/>
                  </a:cubicBezTo>
                  <a:cubicBezTo>
                    <a:pt x="12680" y="4733"/>
                    <a:pt x="12020" y="3111"/>
                    <a:pt x="10824" y="1890"/>
                  </a:cubicBezTo>
                  <a:cubicBezTo>
                    <a:pt x="9626" y="672"/>
                    <a:pt x="8034" y="0"/>
                    <a:pt x="6340" y="0"/>
                  </a:cubicBezTo>
                  <a:cubicBezTo>
                    <a:pt x="4644" y="0"/>
                    <a:pt x="3055" y="672"/>
                    <a:pt x="1856" y="1891"/>
                  </a:cubicBezTo>
                  <a:cubicBezTo>
                    <a:pt x="-618" y="4409"/>
                    <a:pt x="-619" y="8505"/>
                    <a:pt x="1856" y="11023"/>
                  </a:cubicBezTo>
                  <a:cubicBezTo>
                    <a:pt x="3054" y="12244"/>
                    <a:pt x="4644" y="12917"/>
                    <a:pt x="6339" y="1291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2" name="Freeform: Shape 179"/>
            <p:cNvSpPr/>
            <p:nvPr/>
          </p:nvSpPr>
          <p:spPr>
            <a:xfrm flipH="1">
              <a:off x="1810507" y="1544980"/>
              <a:ext cx="190618" cy="4342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440" extrusionOk="0">
                  <a:moveTo>
                    <a:pt x="4896" y="2921"/>
                  </a:moveTo>
                  <a:cubicBezTo>
                    <a:pt x="4996" y="2853"/>
                    <a:pt x="5099" y="2788"/>
                    <a:pt x="5209" y="2719"/>
                  </a:cubicBezTo>
                  <a:cubicBezTo>
                    <a:pt x="5320" y="2650"/>
                    <a:pt x="5420" y="2588"/>
                    <a:pt x="5554" y="2513"/>
                  </a:cubicBezTo>
                  <a:lnTo>
                    <a:pt x="7397" y="3246"/>
                  </a:lnTo>
                  <a:cubicBezTo>
                    <a:pt x="7302" y="3284"/>
                    <a:pt x="7183" y="3335"/>
                    <a:pt x="7084" y="3383"/>
                  </a:cubicBezTo>
                  <a:cubicBezTo>
                    <a:pt x="6971" y="3434"/>
                    <a:pt x="6859" y="3484"/>
                    <a:pt x="6759" y="3537"/>
                  </a:cubicBezTo>
                  <a:cubicBezTo>
                    <a:pt x="6540" y="3640"/>
                    <a:pt x="6335" y="3747"/>
                    <a:pt x="6136" y="3860"/>
                  </a:cubicBezTo>
                  <a:cubicBezTo>
                    <a:pt x="5729" y="4080"/>
                    <a:pt x="5367" y="4313"/>
                    <a:pt x="5027" y="4553"/>
                  </a:cubicBezTo>
                  <a:cubicBezTo>
                    <a:pt x="4353" y="5036"/>
                    <a:pt x="3816" y="5561"/>
                    <a:pt x="3525" y="6112"/>
                  </a:cubicBezTo>
                  <a:cubicBezTo>
                    <a:pt x="3233" y="6661"/>
                    <a:pt x="3210" y="7244"/>
                    <a:pt x="3525" y="7810"/>
                  </a:cubicBezTo>
                  <a:cubicBezTo>
                    <a:pt x="3830" y="8372"/>
                    <a:pt x="4470" y="8910"/>
                    <a:pt x="5320" y="9384"/>
                  </a:cubicBezTo>
                  <a:cubicBezTo>
                    <a:pt x="4319" y="8973"/>
                    <a:pt x="3471" y="8473"/>
                    <a:pt x="2934" y="7892"/>
                  </a:cubicBezTo>
                  <a:cubicBezTo>
                    <a:pt x="2393" y="7316"/>
                    <a:pt x="2187" y="6668"/>
                    <a:pt x="2291" y="6034"/>
                  </a:cubicBezTo>
                  <a:cubicBezTo>
                    <a:pt x="2398" y="5399"/>
                    <a:pt x="2794" y="4776"/>
                    <a:pt x="3352" y="4190"/>
                  </a:cubicBezTo>
                  <a:cubicBezTo>
                    <a:pt x="3636" y="3895"/>
                    <a:pt x="3958" y="3607"/>
                    <a:pt x="4319" y="3332"/>
                  </a:cubicBezTo>
                  <a:cubicBezTo>
                    <a:pt x="4499" y="3192"/>
                    <a:pt x="4689" y="3054"/>
                    <a:pt x="4896" y="2921"/>
                  </a:cubicBezTo>
                  <a:close/>
                  <a:moveTo>
                    <a:pt x="0" y="6572"/>
                  </a:moveTo>
                  <a:cubicBezTo>
                    <a:pt x="0" y="9986"/>
                    <a:pt x="7827" y="13024"/>
                    <a:pt x="11268" y="13375"/>
                  </a:cubicBezTo>
                  <a:cubicBezTo>
                    <a:pt x="11112" y="13571"/>
                    <a:pt x="10862" y="13801"/>
                    <a:pt x="10489" y="13906"/>
                  </a:cubicBezTo>
                  <a:cubicBezTo>
                    <a:pt x="10082" y="14021"/>
                    <a:pt x="10797" y="13854"/>
                    <a:pt x="11694" y="13772"/>
                  </a:cubicBezTo>
                  <a:cubicBezTo>
                    <a:pt x="13175" y="16208"/>
                    <a:pt x="13544" y="18757"/>
                    <a:pt x="13290" y="21270"/>
                  </a:cubicBezTo>
                  <a:cubicBezTo>
                    <a:pt x="13252" y="21600"/>
                    <a:pt x="14290" y="21390"/>
                    <a:pt x="14313" y="21150"/>
                  </a:cubicBezTo>
                  <a:cubicBezTo>
                    <a:pt x="14568" y="18670"/>
                    <a:pt x="14240" y="16149"/>
                    <a:pt x="12839" y="13739"/>
                  </a:cubicBezTo>
                  <a:cubicBezTo>
                    <a:pt x="13142" y="13757"/>
                    <a:pt x="13421" y="13801"/>
                    <a:pt x="13639" y="13888"/>
                  </a:cubicBezTo>
                  <a:cubicBezTo>
                    <a:pt x="13479" y="13827"/>
                    <a:pt x="13016" y="13620"/>
                    <a:pt x="13002" y="13303"/>
                  </a:cubicBezTo>
                  <a:cubicBezTo>
                    <a:pt x="14166" y="13119"/>
                    <a:pt x="15671" y="12700"/>
                    <a:pt x="17193" y="12109"/>
                  </a:cubicBezTo>
                  <a:cubicBezTo>
                    <a:pt x="15792" y="11101"/>
                    <a:pt x="14816" y="9949"/>
                    <a:pt x="14816" y="8752"/>
                  </a:cubicBezTo>
                  <a:cubicBezTo>
                    <a:pt x="14816" y="6130"/>
                    <a:pt x="17594" y="3868"/>
                    <a:pt x="21600" y="2811"/>
                  </a:cubicBezTo>
                  <a:cubicBezTo>
                    <a:pt x="19451" y="1115"/>
                    <a:pt x="15896" y="0"/>
                    <a:pt x="11867" y="0"/>
                  </a:cubicBezTo>
                  <a:cubicBezTo>
                    <a:pt x="5313" y="0"/>
                    <a:pt x="0" y="2942"/>
                    <a:pt x="0" y="6572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3" name="Freeform: Shape 180"/>
            <p:cNvSpPr/>
            <p:nvPr/>
          </p:nvSpPr>
          <p:spPr>
            <a:xfrm flipH="1">
              <a:off x="1648461" y="1592725"/>
              <a:ext cx="209431" cy="42438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64" h="21439" extrusionOk="0">
                  <a:moveTo>
                    <a:pt x="15544" y="1599"/>
                  </a:moveTo>
                  <a:cubicBezTo>
                    <a:pt x="21600" y="4750"/>
                    <a:pt x="17053" y="7168"/>
                    <a:pt x="17053" y="7168"/>
                  </a:cubicBezTo>
                  <a:cubicBezTo>
                    <a:pt x="19139" y="4239"/>
                    <a:pt x="13566" y="2043"/>
                    <a:pt x="13566" y="2043"/>
                  </a:cubicBezTo>
                  <a:cubicBezTo>
                    <a:pt x="13566" y="2043"/>
                    <a:pt x="15544" y="1599"/>
                    <a:pt x="15544" y="1599"/>
                  </a:cubicBezTo>
                  <a:close/>
                  <a:moveTo>
                    <a:pt x="0" y="6725"/>
                  </a:moveTo>
                  <a:cubicBezTo>
                    <a:pt x="0" y="10281"/>
                    <a:pt x="7331" y="13436"/>
                    <a:pt x="10351" y="13701"/>
                  </a:cubicBezTo>
                  <a:cubicBezTo>
                    <a:pt x="10209" y="13874"/>
                    <a:pt x="10009" y="14052"/>
                    <a:pt x="9730" y="14142"/>
                  </a:cubicBezTo>
                  <a:cubicBezTo>
                    <a:pt x="9402" y="14246"/>
                    <a:pt x="9896" y="14118"/>
                    <a:pt x="10590" y="14030"/>
                  </a:cubicBezTo>
                  <a:cubicBezTo>
                    <a:pt x="10662" y="14547"/>
                    <a:pt x="10536" y="15070"/>
                    <a:pt x="10597" y="15591"/>
                  </a:cubicBezTo>
                  <a:cubicBezTo>
                    <a:pt x="10696" y="16438"/>
                    <a:pt x="11630" y="17115"/>
                    <a:pt x="12844" y="17667"/>
                  </a:cubicBezTo>
                  <a:cubicBezTo>
                    <a:pt x="11588" y="17965"/>
                    <a:pt x="10179" y="18415"/>
                    <a:pt x="10278" y="19138"/>
                  </a:cubicBezTo>
                  <a:cubicBezTo>
                    <a:pt x="10376" y="19905"/>
                    <a:pt x="11557" y="20453"/>
                    <a:pt x="11281" y="21270"/>
                  </a:cubicBezTo>
                  <a:cubicBezTo>
                    <a:pt x="11167" y="21600"/>
                    <a:pt x="12127" y="21386"/>
                    <a:pt x="12207" y="21147"/>
                  </a:cubicBezTo>
                  <a:cubicBezTo>
                    <a:pt x="12420" y="20537"/>
                    <a:pt x="12014" y="20014"/>
                    <a:pt x="11523" y="19466"/>
                  </a:cubicBezTo>
                  <a:cubicBezTo>
                    <a:pt x="11324" y="19242"/>
                    <a:pt x="11111" y="18997"/>
                    <a:pt x="11260" y="18754"/>
                  </a:cubicBezTo>
                  <a:cubicBezTo>
                    <a:pt x="11530" y="18320"/>
                    <a:pt x="13088" y="18063"/>
                    <a:pt x="13829" y="17907"/>
                  </a:cubicBezTo>
                  <a:cubicBezTo>
                    <a:pt x="14092" y="17850"/>
                    <a:pt x="14398" y="17600"/>
                    <a:pt x="14107" y="17485"/>
                  </a:cubicBezTo>
                  <a:cubicBezTo>
                    <a:pt x="12592" y="16870"/>
                    <a:pt x="11557" y="16166"/>
                    <a:pt x="11500" y="15180"/>
                  </a:cubicBezTo>
                  <a:cubicBezTo>
                    <a:pt x="11476" y="14770"/>
                    <a:pt x="11550" y="14366"/>
                    <a:pt x="11528" y="13963"/>
                  </a:cubicBezTo>
                  <a:cubicBezTo>
                    <a:pt x="11926" y="13961"/>
                    <a:pt x="12308" y="14001"/>
                    <a:pt x="12582" y="14126"/>
                  </a:cubicBezTo>
                  <a:cubicBezTo>
                    <a:pt x="12447" y="14063"/>
                    <a:pt x="12053" y="13867"/>
                    <a:pt x="12002" y="13568"/>
                  </a:cubicBezTo>
                  <a:cubicBezTo>
                    <a:pt x="15369" y="12880"/>
                    <a:pt x="21464" y="9968"/>
                    <a:pt x="21464" y="6725"/>
                  </a:cubicBezTo>
                  <a:cubicBezTo>
                    <a:pt x="21464" y="3011"/>
                    <a:pt x="16660" y="0"/>
                    <a:pt x="10733" y="0"/>
                  </a:cubicBezTo>
                  <a:cubicBezTo>
                    <a:pt x="4811" y="0"/>
                    <a:pt x="0" y="3011"/>
                    <a:pt x="0" y="6725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4" name="Freeform: Shape 181"/>
            <p:cNvSpPr/>
            <p:nvPr/>
          </p:nvSpPr>
          <p:spPr>
            <a:xfrm flipH="1">
              <a:off x="1084770" y="2535679"/>
              <a:ext cx="450846" cy="2747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lnTo>
                    <a:pt x="21600" y="13085"/>
                  </a:lnTo>
                  <a:lnTo>
                    <a:pt x="1729" y="13085"/>
                  </a:lnTo>
                  <a:lnTo>
                    <a:pt x="1729" y="1455"/>
                  </a:lnTo>
                  <a:cubicBezTo>
                    <a:pt x="1729" y="1084"/>
                    <a:pt x="1645" y="750"/>
                    <a:pt x="1477" y="450"/>
                  </a:cubicBezTo>
                  <a:cubicBezTo>
                    <a:pt x="1307" y="151"/>
                    <a:pt x="1104" y="0"/>
                    <a:pt x="864" y="0"/>
                  </a:cubicBezTo>
                  <a:cubicBezTo>
                    <a:pt x="625" y="0"/>
                    <a:pt x="421" y="151"/>
                    <a:pt x="253" y="450"/>
                  </a:cubicBezTo>
                  <a:cubicBezTo>
                    <a:pt x="85" y="751"/>
                    <a:pt x="0" y="1084"/>
                    <a:pt x="0" y="1455"/>
                  </a:cubicBezTo>
                  <a:lnTo>
                    <a:pt x="0" y="21600"/>
                  </a:lnTo>
                  <a:lnTo>
                    <a:pt x="1729" y="21600"/>
                  </a:lnTo>
                  <a:lnTo>
                    <a:pt x="1729" y="15923"/>
                  </a:lnTo>
                  <a:lnTo>
                    <a:pt x="19871" y="15923"/>
                  </a:lnTo>
                  <a:lnTo>
                    <a:pt x="19871" y="21600"/>
                  </a:lnTo>
                  <a:cubicBezTo>
                    <a:pt x="19871" y="21600"/>
                    <a:pt x="21600" y="21600"/>
                    <a:pt x="21600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5" name="Freeform: Shape 182"/>
            <p:cNvSpPr/>
            <p:nvPr/>
          </p:nvSpPr>
          <p:spPr>
            <a:xfrm flipH="1">
              <a:off x="1409010" y="2559552"/>
              <a:ext cx="66926" cy="66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10803"/>
                  </a:moveTo>
                  <a:cubicBezTo>
                    <a:pt x="0" y="13779"/>
                    <a:pt x="1046" y="16320"/>
                    <a:pt x="3128" y="18432"/>
                  </a:cubicBezTo>
                  <a:cubicBezTo>
                    <a:pt x="5210" y="20542"/>
                    <a:pt x="7722" y="21600"/>
                    <a:pt x="10660" y="21600"/>
                  </a:cubicBezTo>
                  <a:cubicBezTo>
                    <a:pt x="13598" y="21600"/>
                    <a:pt x="16156" y="20542"/>
                    <a:pt x="18333" y="18432"/>
                  </a:cubicBezTo>
                  <a:cubicBezTo>
                    <a:pt x="20511" y="16320"/>
                    <a:pt x="21600" y="13779"/>
                    <a:pt x="21600" y="10803"/>
                  </a:cubicBezTo>
                  <a:cubicBezTo>
                    <a:pt x="21600" y="7829"/>
                    <a:pt x="20511" y="5286"/>
                    <a:pt x="18333" y="3168"/>
                  </a:cubicBezTo>
                  <a:cubicBezTo>
                    <a:pt x="16156" y="1058"/>
                    <a:pt x="13598" y="0"/>
                    <a:pt x="10660" y="0"/>
                  </a:cubicBezTo>
                  <a:cubicBezTo>
                    <a:pt x="7722" y="0"/>
                    <a:pt x="5210" y="1058"/>
                    <a:pt x="3128" y="3168"/>
                  </a:cubicBezTo>
                  <a:cubicBezTo>
                    <a:pt x="1046" y="5286"/>
                    <a:pt x="0" y="7829"/>
                    <a:pt x="0" y="10803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6" name="Freeform: Shape 183"/>
            <p:cNvSpPr/>
            <p:nvPr/>
          </p:nvSpPr>
          <p:spPr>
            <a:xfrm flipH="1">
              <a:off x="1085842" y="2577456"/>
              <a:ext cx="390093" cy="950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1599"/>
                  </a:moveTo>
                  <a:cubicBezTo>
                    <a:pt x="21600" y="10001"/>
                    <a:pt x="21462" y="8701"/>
                    <a:pt x="21186" y="7700"/>
                  </a:cubicBezTo>
                  <a:cubicBezTo>
                    <a:pt x="20910" y="6700"/>
                    <a:pt x="20560" y="6064"/>
                    <a:pt x="20137" y="5800"/>
                  </a:cubicBezTo>
                  <a:lnTo>
                    <a:pt x="5656" y="0"/>
                  </a:lnTo>
                  <a:lnTo>
                    <a:pt x="5559" y="0"/>
                  </a:lnTo>
                  <a:cubicBezTo>
                    <a:pt x="5298" y="0"/>
                    <a:pt x="5079" y="365"/>
                    <a:pt x="4901" y="1096"/>
                  </a:cubicBezTo>
                  <a:cubicBezTo>
                    <a:pt x="4722" y="1831"/>
                    <a:pt x="4632" y="2732"/>
                    <a:pt x="4632" y="3798"/>
                  </a:cubicBezTo>
                  <a:lnTo>
                    <a:pt x="4632" y="15405"/>
                  </a:lnTo>
                  <a:lnTo>
                    <a:pt x="927" y="15405"/>
                  </a:lnTo>
                  <a:cubicBezTo>
                    <a:pt x="309" y="15405"/>
                    <a:pt x="0" y="16436"/>
                    <a:pt x="0" y="18502"/>
                  </a:cubicBezTo>
                  <a:cubicBezTo>
                    <a:pt x="0" y="20569"/>
                    <a:pt x="309" y="21600"/>
                    <a:pt x="927" y="21600"/>
                  </a:cubicBezTo>
                  <a:lnTo>
                    <a:pt x="21600" y="21600"/>
                  </a:lnTo>
                  <a:cubicBezTo>
                    <a:pt x="21600" y="21600"/>
                    <a:pt x="21600" y="11599"/>
                    <a:pt x="21600" y="115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7" name="Freeform: Shape 184"/>
            <p:cNvSpPr/>
            <p:nvPr/>
          </p:nvSpPr>
          <p:spPr>
            <a:xfrm flipH="1">
              <a:off x="2048431" y="1503204"/>
              <a:ext cx="376427" cy="40680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83" h="21259" extrusionOk="0">
                  <a:moveTo>
                    <a:pt x="13985" y="14767"/>
                  </a:moveTo>
                  <a:cubicBezTo>
                    <a:pt x="13635" y="14988"/>
                    <a:pt x="13164" y="14896"/>
                    <a:pt x="12934" y="14563"/>
                  </a:cubicBezTo>
                  <a:lnTo>
                    <a:pt x="6699" y="5556"/>
                  </a:lnTo>
                  <a:cubicBezTo>
                    <a:pt x="6417" y="5148"/>
                    <a:pt x="5842" y="5036"/>
                    <a:pt x="5415" y="5306"/>
                  </a:cubicBezTo>
                  <a:cubicBezTo>
                    <a:pt x="4990" y="5576"/>
                    <a:pt x="4872" y="6125"/>
                    <a:pt x="5155" y="6532"/>
                  </a:cubicBezTo>
                  <a:lnTo>
                    <a:pt x="11389" y="15538"/>
                  </a:lnTo>
                  <a:cubicBezTo>
                    <a:pt x="12183" y="16687"/>
                    <a:pt x="13807" y="17002"/>
                    <a:pt x="15006" y="16243"/>
                  </a:cubicBezTo>
                  <a:cubicBezTo>
                    <a:pt x="15589" y="15875"/>
                    <a:pt x="15986" y="15313"/>
                    <a:pt x="16125" y="14661"/>
                  </a:cubicBezTo>
                  <a:cubicBezTo>
                    <a:pt x="16264" y="14007"/>
                    <a:pt x="16128" y="13342"/>
                    <a:pt x="15744" y="12785"/>
                  </a:cubicBezTo>
                  <a:lnTo>
                    <a:pt x="8232" y="1932"/>
                  </a:lnTo>
                  <a:cubicBezTo>
                    <a:pt x="7572" y="979"/>
                    <a:pt x="6555" y="325"/>
                    <a:pt x="5370" y="91"/>
                  </a:cubicBezTo>
                  <a:cubicBezTo>
                    <a:pt x="4181" y="-143"/>
                    <a:pt x="2978" y="76"/>
                    <a:pt x="1979" y="706"/>
                  </a:cubicBezTo>
                  <a:cubicBezTo>
                    <a:pt x="998" y="1327"/>
                    <a:pt x="330" y="2278"/>
                    <a:pt x="94" y="3387"/>
                  </a:cubicBezTo>
                  <a:cubicBezTo>
                    <a:pt x="89" y="3406"/>
                    <a:pt x="85" y="3424"/>
                    <a:pt x="82" y="3443"/>
                  </a:cubicBezTo>
                  <a:cubicBezTo>
                    <a:pt x="-142" y="4562"/>
                    <a:pt x="98" y="5704"/>
                    <a:pt x="759" y="6656"/>
                  </a:cubicBezTo>
                  <a:lnTo>
                    <a:pt x="8989" y="18548"/>
                  </a:lnTo>
                  <a:cubicBezTo>
                    <a:pt x="9921" y="19894"/>
                    <a:pt x="11346" y="20812"/>
                    <a:pt x="13001" y="21135"/>
                  </a:cubicBezTo>
                  <a:cubicBezTo>
                    <a:pt x="14655" y="21457"/>
                    <a:pt x="16342" y="21143"/>
                    <a:pt x="17751" y="20253"/>
                  </a:cubicBezTo>
                  <a:cubicBezTo>
                    <a:pt x="20659" y="18415"/>
                    <a:pt x="21458" y="14659"/>
                    <a:pt x="19535" y="11880"/>
                  </a:cubicBezTo>
                  <a:lnTo>
                    <a:pt x="12582" y="1836"/>
                  </a:lnTo>
                  <a:cubicBezTo>
                    <a:pt x="12300" y="1428"/>
                    <a:pt x="11727" y="1316"/>
                    <a:pt x="11299" y="1586"/>
                  </a:cubicBezTo>
                  <a:cubicBezTo>
                    <a:pt x="10873" y="1856"/>
                    <a:pt x="10756" y="2404"/>
                    <a:pt x="11038" y="2812"/>
                  </a:cubicBezTo>
                  <a:lnTo>
                    <a:pt x="17991" y="12857"/>
                  </a:lnTo>
                  <a:cubicBezTo>
                    <a:pt x="19351" y="14821"/>
                    <a:pt x="18785" y="17478"/>
                    <a:pt x="16728" y="18777"/>
                  </a:cubicBezTo>
                  <a:cubicBezTo>
                    <a:pt x="15732" y="19407"/>
                    <a:pt x="14539" y="19629"/>
                    <a:pt x="13370" y="19400"/>
                  </a:cubicBezTo>
                  <a:cubicBezTo>
                    <a:pt x="12200" y="19173"/>
                    <a:pt x="11192" y="18523"/>
                    <a:pt x="10534" y="17571"/>
                  </a:cubicBezTo>
                  <a:lnTo>
                    <a:pt x="2303" y="5681"/>
                  </a:lnTo>
                  <a:cubicBezTo>
                    <a:pt x="1911" y="5114"/>
                    <a:pt x="1768" y="4437"/>
                    <a:pt x="1900" y="3773"/>
                  </a:cubicBezTo>
                  <a:cubicBezTo>
                    <a:pt x="2031" y="3115"/>
                    <a:pt x="2423" y="2548"/>
                    <a:pt x="3001" y="2183"/>
                  </a:cubicBezTo>
                  <a:cubicBezTo>
                    <a:pt x="3586" y="1813"/>
                    <a:pt x="4293" y="1686"/>
                    <a:pt x="4996" y="1824"/>
                  </a:cubicBezTo>
                  <a:cubicBezTo>
                    <a:pt x="5698" y="1962"/>
                    <a:pt x="6299" y="2348"/>
                    <a:pt x="6686" y="2909"/>
                  </a:cubicBezTo>
                  <a:lnTo>
                    <a:pt x="14199" y="13762"/>
                  </a:lnTo>
                  <a:cubicBezTo>
                    <a:pt x="14311" y="13924"/>
                    <a:pt x="14350" y="14118"/>
                    <a:pt x="14309" y="14307"/>
                  </a:cubicBezTo>
                  <a:cubicBezTo>
                    <a:pt x="14268" y="14497"/>
                    <a:pt x="14153" y="14661"/>
                    <a:pt x="13985" y="14767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8" name="Freeform: Shape 185"/>
            <p:cNvSpPr/>
            <p:nvPr/>
          </p:nvSpPr>
          <p:spPr>
            <a:xfrm flipH="1">
              <a:off x="998945" y="2171700"/>
              <a:ext cx="297855" cy="35659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2649" y="0"/>
                  </a:moveTo>
                  <a:lnTo>
                    <a:pt x="14419" y="4856"/>
                  </a:lnTo>
                  <a:lnTo>
                    <a:pt x="14419" y="8150"/>
                  </a:lnTo>
                  <a:lnTo>
                    <a:pt x="15873" y="8150"/>
                  </a:lnTo>
                  <a:lnTo>
                    <a:pt x="15873" y="4856"/>
                  </a:lnTo>
                  <a:cubicBezTo>
                    <a:pt x="16009" y="4256"/>
                    <a:pt x="16309" y="3391"/>
                    <a:pt x="16765" y="2272"/>
                  </a:cubicBezTo>
                  <a:cubicBezTo>
                    <a:pt x="17126" y="1435"/>
                    <a:pt x="17443" y="683"/>
                    <a:pt x="17715" y="0"/>
                  </a:cubicBezTo>
                  <a:lnTo>
                    <a:pt x="16160" y="0"/>
                  </a:lnTo>
                  <a:lnTo>
                    <a:pt x="15139" y="3197"/>
                  </a:lnTo>
                  <a:lnTo>
                    <a:pt x="14146" y="0"/>
                  </a:lnTo>
                  <a:lnTo>
                    <a:pt x="12649" y="0"/>
                  </a:lnTo>
                  <a:close/>
                  <a:moveTo>
                    <a:pt x="11009" y="1803"/>
                  </a:moveTo>
                  <a:cubicBezTo>
                    <a:pt x="10339" y="1803"/>
                    <a:pt x="9829" y="2013"/>
                    <a:pt x="9469" y="2428"/>
                  </a:cubicBezTo>
                  <a:cubicBezTo>
                    <a:pt x="9198" y="2727"/>
                    <a:pt x="9066" y="3196"/>
                    <a:pt x="9066" y="3846"/>
                  </a:cubicBezTo>
                  <a:lnTo>
                    <a:pt x="9066" y="5974"/>
                  </a:lnTo>
                  <a:cubicBezTo>
                    <a:pt x="9066" y="6630"/>
                    <a:pt x="9198" y="7116"/>
                    <a:pt x="9469" y="7416"/>
                  </a:cubicBezTo>
                  <a:cubicBezTo>
                    <a:pt x="9829" y="7829"/>
                    <a:pt x="10339" y="8041"/>
                    <a:pt x="11009" y="8041"/>
                  </a:cubicBezTo>
                  <a:cubicBezTo>
                    <a:pt x="11659" y="8041"/>
                    <a:pt x="12179" y="7829"/>
                    <a:pt x="12548" y="7416"/>
                  </a:cubicBezTo>
                  <a:cubicBezTo>
                    <a:pt x="12821" y="7108"/>
                    <a:pt x="12951" y="6624"/>
                    <a:pt x="12951" y="5974"/>
                  </a:cubicBezTo>
                  <a:lnTo>
                    <a:pt x="12951" y="3846"/>
                  </a:lnTo>
                  <a:cubicBezTo>
                    <a:pt x="12951" y="3196"/>
                    <a:pt x="12821" y="2728"/>
                    <a:pt x="12548" y="2428"/>
                  </a:cubicBezTo>
                  <a:cubicBezTo>
                    <a:pt x="12180" y="2013"/>
                    <a:pt x="11660" y="1803"/>
                    <a:pt x="11009" y="1803"/>
                  </a:cubicBezTo>
                  <a:close/>
                  <a:moveTo>
                    <a:pt x="3957" y="2164"/>
                  </a:moveTo>
                  <a:lnTo>
                    <a:pt x="3957" y="8234"/>
                  </a:lnTo>
                  <a:lnTo>
                    <a:pt x="5281" y="8234"/>
                  </a:lnTo>
                  <a:lnTo>
                    <a:pt x="5281" y="7573"/>
                  </a:lnTo>
                  <a:cubicBezTo>
                    <a:pt x="5797" y="8075"/>
                    <a:pt x="6294" y="8318"/>
                    <a:pt x="6778" y="8318"/>
                  </a:cubicBezTo>
                  <a:cubicBezTo>
                    <a:pt x="7224" y="8318"/>
                    <a:pt x="7515" y="8174"/>
                    <a:pt x="7641" y="7873"/>
                  </a:cubicBezTo>
                  <a:cubicBezTo>
                    <a:pt x="7720" y="7678"/>
                    <a:pt x="7756" y="7374"/>
                    <a:pt x="7756" y="6960"/>
                  </a:cubicBezTo>
                  <a:lnTo>
                    <a:pt x="7756" y="2164"/>
                  </a:lnTo>
                  <a:lnTo>
                    <a:pt x="6433" y="2164"/>
                  </a:lnTo>
                  <a:lnTo>
                    <a:pt x="6433" y="6635"/>
                  </a:lnTo>
                  <a:cubicBezTo>
                    <a:pt x="6432" y="6902"/>
                    <a:pt x="6427" y="7039"/>
                    <a:pt x="6418" y="7056"/>
                  </a:cubicBezTo>
                  <a:cubicBezTo>
                    <a:pt x="6388" y="7233"/>
                    <a:pt x="6291" y="7320"/>
                    <a:pt x="6116" y="7320"/>
                  </a:cubicBezTo>
                  <a:cubicBezTo>
                    <a:pt x="5854" y="7320"/>
                    <a:pt x="5573" y="7154"/>
                    <a:pt x="5281" y="6803"/>
                  </a:cubicBezTo>
                  <a:lnTo>
                    <a:pt x="5281" y="2164"/>
                  </a:lnTo>
                  <a:lnTo>
                    <a:pt x="3957" y="2164"/>
                  </a:lnTo>
                  <a:close/>
                  <a:moveTo>
                    <a:pt x="11009" y="2789"/>
                  </a:moveTo>
                  <a:cubicBezTo>
                    <a:pt x="11427" y="2789"/>
                    <a:pt x="11642" y="3072"/>
                    <a:pt x="11642" y="3630"/>
                  </a:cubicBezTo>
                  <a:lnTo>
                    <a:pt x="11642" y="6190"/>
                  </a:lnTo>
                  <a:cubicBezTo>
                    <a:pt x="11642" y="6760"/>
                    <a:pt x="11427" y="7032"/>
                    <a:pt x="11009" y="7032"/>
                  </a:cubicBezTo>
                  <a:cubicBezTo>
                    <a:pt x="10593" y="7032"/>
                    <a:pt x="10390" y="6760"/>
                    <a:pt x="10390" y="6190"/>
                  </a:cubicBezTo>
                  <a:cubicBezTo>
                    <a:pt x="10390" y="6190"/>
                    <a:pt x="10390" y="3630"/>
                    <a:pt x="10390" y="3630"/>
                  </a:cubicBezTo>
                  <a:cubicBezTo>
                    <a:pt x="10390" y="3072"/>
                    <a:pt x="10593" y="2789"/>
                    <a:pt x="11009" y="2789"/>
                  </a:cubicBezTo>
                  <a:close/>
                  <a:moveTo>
                    <a:pt x="10807" y="9039"/>
                  </a:moveTo>
                  <a:cubicBezTo>
                    <a:pt x="7204" y="9039"/>
                    <a:pt x="4509" y="9117"/>
                    <a:pt x="2720" y="9279"/>
                  </a:cubicBezTo>
                  <a:cubicBezTo>
                    <a:pt x="2157" y="9335"/>
                    <a:pt x="1655" y="9519"/>
                    <a:pt x="1223" y="9844"/>
                  </a:cubicBezTo>
                  <a:cubicBezTo>
                    <a:pt x="790" y="10169"/>
                    <a:pt x="515" y="10581"/>
                    <a:pt x="389" y="11058"/>
                  </a:cubicBezTo>
                  <a:cubicBezTo>
                    <a:pt x="135" y="11968"/>
                    <a:pt x="0" y="13381"/>
                    <a:pt x="0" y="15314"/>
                  </a:cubicBezTo>
                  <a:cubicBezTo>
                    <a:pt x="0" y="17213"/>
                    <a:pt x="135" y="18640"/>
                    <a:pt x="389" y="19581"/>
                  </a:cubicBezTo>
                  <a:cubicBezTo>
                    <a:pt x="524" y="20061"/>
                    <a:pt x="795" y="20458"/>
                    <a:pt x="1223" y="20783"/>
                  </a:cubicBezTo>
                  <a:cubicBezTo>
                    <a:pt x="1651" y="21107"/>
                    <a:pt x="2157" y="21299"/>
                    <a:pt x="2720" y="21348"/>
                  </a:cubicBezTo>
                  <a:cubicBezTo>
                    <a:pt x="4509" y="21518"/>
                    <a:pt x="7204" y="21600"/>
                    <a:pt x="10807" y="21600"/>
                  </a:cubicBezTo>
                  <a:cubicBezTo>
                    <a:pt x="14413" y="21600"/>
                    <a:pt x="17106" y="21518"/>
                    <a:pt x="18895" y="21348"/>
                  </a:cubicBezTo>
                  <a:cubicBezTo>
                    <a:pt x="19458" y="21299"/>
                    <a:pt x="19960" y="21107"/>
                    <a:pt x="20391" y="20783"/>
                  </a:cubicBezTo>
                  <a:cubicBezTo>
                    <a:pt x="20824" y="20458"/>
                    <a:pt x="21100" y="20061"/>
                    <a:pt x="21226" y="19581"/>
                  </a:cubicBezTo>
                  <a:cubicBezTo>
                    <a:pt x="21478" y="18672"/>
                    <a:pt x="21600" y="17245"/>
                    <a:pt x="21600" y="15314"/>
                  </a:cubicBezTo>
                  <a:cubicBezTo>
                    <a:pt x="21600" y="13415"/>
                    <a:pt x="21478" y="12002"/>
                    <a:pt x="21226" y="11058"/>
                  </a:cubicBezTo>
                  <a:cubicBezTo>
                    <a:pt x="21089" y="10581"/>
                    <a:pt x="20805" y="10169"/>
                    <a:pt x="20377" y="9844"/>
                  </a:cubicBezTo>
                  <a:cubicBezTo>
                    <a:pt x="19950" y="9519"/>
                    <a:pt x="19453" y="9335"/>
                    <a:pt x="18880" y="9279"/>
                  </a:cubicBezTo>
                  <a:cubicBezTo>
                    <a:pt x="17103" y="9117"/>
                    <a:pt x="14412" y="9039"/>
                    <a:pt x="10807" y="9039"/>
                  </a:cubicBezTo>
                  <a:close/>
                  <a:moveTo>
                    <a:pt x="9066" y="11143"/>
                  </a:moveTo>
                  <a:lnTo>
                    <a:pt x="10375" y="11143"/>
                  </a:lnTo>
                  <a:lnTo>
                    <a:pt x="10375" y="19208"/>
                  </a:lnTo>
                  <a:lnTo>
                    <a:pt x="9066" y="19208"/>
                  </a:lnTo>
                  <a:lnTo>
                    <a:pt x="9066" y="18631"/>
                  </a:lnTo>
                  <a:cubicBezTo>
                    <a:pt x="8628" y="19078"/>
                    <a:pt x="8180" y="19292"/>
                    <a:pt x="7713" y="19292"/>
                  </a:cubicBezTo>
                  <a:cubicBezTo>
                    <a:pt x="7189" y="19292"/>
                    <a:pt x="6842" y="19078"/>
                    <a:pt x="6677" y="18631"/>
                  </a:cubicBezTo>
                  <a:cubicBezTo>
                    <a:pt x="6588" y="18413"/>
                    <a:pt x="6548" y="17997"/>
                    <a:pt x="6548" y="17405"/>
                  </a:cubicBezTo>
                  <a:cubicBezTo>
                    <a:pt x="6548" y="17405"/>
                    <a:pt x="6548" y="15013"/>
                    <a:pt x="6548" y="15013"/>
                  </a:cubicBezTo>
                  <a:cubicBezTo>
                    <a:pt x="6548" y="14419"/>
                    <a:pt x="6588" y="14021"/>
                    <a:pt x="6677" y="13811"/>
                  </a:cubicBezTo>
                  <a:cubicBezTo>
                    <a:pt x="6842" y="13356"/>
                    <a:pt x="7189" y="13126"/>
                    <a:pt x="7713" y="13126"/>
                  </a:cubicBezTo>
                  <a:cubicBezTo>
                    <a:pt x="8200" y="13126"/>
                    <a:pt x="8649" y="13350"/>
                    <a:pt x="9066" y="13787"/>
                  </a:cubicBezTo>
                  <a:lnTo>
                    <a:pt x="9066" y="11143"/>
                  </a:lnTo>
                  <a:close/>
                  <a:moveTo>
                    <a:pt x="15441" y="11143"/>
                  </a:moveTo>
                  <a:lnTo>
                    <a:pt x="19988" y="11143"/>
                  </a:lnTo>
                  <a:lnTo>
                    <a:pt x="19988" y="12284"/>
                  </a:lnTo>
                  <a:lnTo>
                    <a:pt x="18463" y="12284"/>
                  </a:lnTo>
                  <a:lnTo>
                    <a:pt x="18463" y="19208"/>
                  </a:lnTo>
                  <a:lnTo>
                    <a:pt x="16995" y="19208"/>
                  </a:lnTo>
                  <a:lnTo>
                    <a:pt x="16995" y="12284"/>
                  </a:lnTo>
                  <a:lnTo>
                    <a:pt x="15441" y="12284"/>
                  </a:lnTo>
                  <a:cubicBezTo>
                    <a:pt x="15441" y="12284"/>
                    <a:pt x="15441" y="11143"/>
                    <a:pt x="15441" y="11143"/>
                  </a:cubicBezTo>
                  <a:close/>
                  <a:moveTo>
                    <a:pt x="3569" y="13126"/>
                  </a:moveTo>
                  <a:cubicBezTo>
                    <a:pt x="4230" y="13126"/>
                    <a:pt x="4743" y="13337"/>
                    <a:pt x="5123" y="13751"/>
                  </a:cubicBezTo>
                  <a:cubicBezTo>
                    <a:pt x="5394" y="14050"/>
                    <a:pt x="5526" y="14517"/>
                    <a:pt x="5526" y="15157"/>
                  </a:cubicBezTo>
                  <a:lnTo>
                    <a:pt x="5526" y="17261"/>
                  </a:lnTo>
                  <a:cubicBezTo>
                    <a:pt x="5526" y="17903"/>
                    <a:pt x="5391" y="18380"/>
                    <a:pt x="5109" y="18679"/>
                  </a:cubicBezTo>
                  <a:cubicBezTo>
                    <a:pt x="4729" y="19094"/>
                    <a:pt x="4211" y="19292"/>
                    <a:pt x="3540" y="19292"/>
                  </a:cubicBezTo>
                  <a:cubicBezTo>
                    <a:pt x="2840" y="19292"/>
                    <a:pt x="2308" y="19084"/>
                    <a:pt x="1957" y="18655"/>
                  </a:cubicBezTo>
                  <a:cubicBezTo>
                    <a:pt x="1782" y="18436"/>
                    <a:pt x="1684" y="18212"/>
                    <a:pt x="1655" y="17994"/>
                  </a:cubicBezTo>
                  <a:cubicBezTo>
                    <a:pt x="1635" y="17920"/>
                    <a:pt x="1626" y="17683"/>
                    <a:pt x="1626" y="17285"/>
                  </a:cubicBezTo>
                  <a:lnTo>
                    <a:pt x="1626" y="17129"/>
                  </a:lnTo>
                  <a:lnTo>
                    <a:pt x="2950" y="17129"/>
                  </a:lnTo>
                  <a:cubicBezTo>
                    <a:pt x="2950" y="17543"/>
                    <a:pt x="2959" y="17793"/>
                    <a:pt x="2979" y="17874"/>
                  </a:cubicBezTo>
                  <a:cubicBezTo>
                    <a:pt x="3047" y="18166"/>
                    <a:pt x="3248" y="18307"/>
                    <a:pt x="3569" y="18307"/>
                  </a:cubicBezTo>
                  <a:cubicBezTo>
                    <a:pt x="4015" y="18307"/>
                    <a:pt x="4231" y="18026"/>
                    <a:pt x="4231" y="17465"/>
                  </a:cubicBezTo>
                  <a:lnTo>
                    <a:pt x="4231" y="16407"/>
                  </a:lnTo>
                  <a:lnTo>
                    <a:pt x="1626" y="16407"/>
                  </a:lnTo>
                  <a:cubicBezTo>
                    <a:pt x="1626" y="16407"/>
                    <a:pt x="1626" y="15157"/>
                    <a:pt x="1626" y="15157"/>
                  </a:cubicBezTo>
                  <a:cubicBezTo>
                    <a:pt x="1626" y="14517"/>
                    <a:pt x="1754" y="14050"/>
                    <a:pt x="2015" y="13751"/>
                  </a:cubicBezTo>
                  <a:cubicBezTo>
                    <a:pt x="2394" y="13337"/>
                    <a:pt x="2918" y="13126"/>
                    <a:pt x="3569" y="13126"/>
                  </a:cubicBezTo>
                  <a:close/>
                  <a:moveTo>
                    <a:pt x="11498" y="13198"/>
                  </a:moveTo>
                  <a:lnTo>
                    <a:pt x="12807" y="13198"/>
                  </a:lnTo>
                  <a:lnTo>
                    <a:pt x="12807" y="17802"/>
                  </a:lnTo>
                  <a:cubicBezTo>
                    <a:pt x="13100" y="18142"/>
                    <a:pt x="13366" y="18307"/>
                    <a:pt x="13628" y="18307"/>
                  </a:cubicBezTo>
                  <a:cubicBezTo>
                    <a:pt x="13803" y="18307"/>
                    <a:pt x="13914" y="18225"/>
                    <a:pt x="13944" y="18054"/>
                  </a:cubicBezTo>
                  <a:cubicBezTo>
                    <a:pt x="13954" y="18031"/>
                    <a:pt x="13959" y="17893"/>
                    <a:pt x="13959" y="17633"/>
                  </a:cubicBezTo>
                  <a:lnTo>
                    <a:pt x="13959" y="13198"/>
                  </a:lnTo>
                  <a:lnTo>
                    <a:pt x="15254" y="13198"/>
                  </a:lnTo>
                  <a:lnTo>
                    <a:pt x="15254" y="17958"/>
                  </a:lnTo>
                  <a:cubicBezTo>
                    <a:pt x="15254" y="18356"/>
                    <a:pt x="15216" y="18652"/>
                    <a:pt x="15139" y="18847"/>
                  </a:cubicBezTo>
                  <a:cubicBezTo>
                    <a:pt x="15022" y="19147"/>
                    <a:pt x="14737" y="19292"/>
                    <a:pt x="14290" y="19292"/>
                  </a:cubicBezTo>
                  <a:cubicBezTo>
                    <a:pt x="13823" y="19292"/>
                    <a:pt x="13333" y="19053"/>
                    <a:pt x="12807" y="18559"/>
                  </a:cubicBezTo>
                  <a:lnTo>
                    <a:pt x="12807" y="19208"/>
                  </a:lnTo>
                  <a:lnTo>
                    <a:pt x="11498" y="19208"/>
                  </a:lnTo>
                  <a:cubicBezTo>
                    <a:pt x="11498" y="19208"/>
                    <a:pt x="11498" y="13198"/>
                    <a:pt x="11498" y="13198"/>
                  </a:cubicBezTo>
                  <a:close/>
                  <a:moveTo>
                    <a:pt x="3209" y="14099"/>
                  </a:moveTo>
                  <a:cubicBezTo>
                    <a:pt x="2772" y="14100"/>
                    <a:pt x="2547" y="14366"/>
                    <a:pt x="2547" y="14917"/>
                  </a:cubicBezTo>
                  <a:lnTo>
                    <a:pt x="2547" y="15482"/>
                  </a:lnTo>
                  <a:lnTo>
                    <a:pt x="3857" y="15482"/>
                  </a:lnTo>
                  <a:lnTo>
                    <a:pt x="3857" y="14917"/>
                  </a:lnTo>
                  <a:cubicBezTo>
                    <a:pt x="3857" y="14365"/>
                    <a:pt x="3647" y="14099"/>
                    <a:pt x="3209" y="14099"/>
                  </a:cubicBezTo>
                  <a:close/>
                  <a:moveTo>
                    <a:pt x="8404" y="14099"/>
                  </a:moveTo>
                  <a:cubicBezTo>
                    <a:pt x="8024" y="14099"/>
                    <a:pt x="7828" y="14361"/>
                    <a:pt x="7828" y="14905"/>
                  </a:cubicBezTo>
                  <a:lnTo>
                    <a:pt x="7828" y="17477"/>
                  </a:lnTo>
                  <a:cubicBezTo>
                    <a:pt x="7828" y="18021"/>
                    <a:pt x="8024" y="18294"/>
                    <a:pt x="8404" y="18294"/>
                  </a:cubicBezTo>
                  <a:cubicBezTo>
                    <a:pt x="8627" y="18294"/>
                    <a:pt x="8839" y="18209"/>
                    <a:pt x="9052" y="18030"/>
                  </a:cubicBezTo>
                  <a:lnTo>
                    <a:pt x="9052" y="14364"/>
                  </a:lnTo>
                  <a:cubicBezTo>
                    <a:pt x="8839" y="14185"/>
                    <a:pt x="8627" y="14099"/>
                    <a:pt x="8404" y="14099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09" name="Freeform: Shape 186"/>
            <p:cNvSpPr/>
            <p:nvPr/>
          </p:nvSpPr>
          <p:spPr>
            <a:xfrm flipH="1">
              <a:off x="1466750" y="2046298"/>
              <a:ext cx="510504" cy="2838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4828" y="8668"/>
                  </a:moveTo>
                  <a:lnTo>
                    <a:pt x="11344" y="8668"/>
                  </a:lnTo>
                  <a:lnTo>
                    <a:pt x="11344" y="3717"/>
                  </a:lnTo>
                  <a:lnTo>
                    <a:pt x="14828" y="3717"/>
                  </a:lnTo>
                  <a:cubicBezTo>
                    <a:pt x="14828" y="3717"/>
                    <a:pt x="14828" y="8668"/>
                    <a:pt x="14828" y="8668"/>
                  </a:cubicBezTo>
                  <a:close/>
                  <a:moveTo>
                    <a:pt x="10356" y="8668"/>
                  </a:moveTo>
                  <a:lnTo>
                    <a:pt x="6871" y="8668"/>
                  </a:lnTo>
                  <a:lnTo>
                    <a:pt x="6871" y="3717"/>
                  </a:lnTo>
                  <a:lnTo>
                    <a:pt x="10356" y="3717"/>
                  </a:lnTo>
                  <a:cubicBezTo>
                    <a:pt x="10356" y="3717"/>
                    <a:pt x="10356" y="8668"/>
                    <a:pt x="10356" y="8668"/>
                  </a:cubicBezTo>
                  <a:close/>
                  <a:moveTo>
                    <a:pt x="5885" y="8668"/>
                  </a:moveTo>
                  <a:lnTo>
                    <a:pt x="3551" y="8668"/>
                  </a:lnTo>
                  <a:lnTo>
                    <a:pt x="3551" y="3717"/>
                  </a:lnTo>
                  <a:lnTo>
                    <a:pt x="5885" y="3717"/>
                  </a:lnTo>
                  <a:cubicBezTo>
                    <a:pt x="5885" y="3717"/>
                    <a:pt x="5885" y="8668"/>
                    <a:pt x="5885" y="8668"/>
                  </a:cubicBezTo>
                  <a:close/>
                  <a:moveTo>
                    <a:pt x="4028" y="19826"/>
                  </a:moveTo>
                  <a:cubicBezTo>
                    <a:pt x="3530" y="19826"/>
                    <a:pt x="3124" y="19097"/>
                    <a:pt x="3124" y="18199"/>
                  </a:cubicBezTo>
                  <a:cubicBezTo>
                    <a:pt x="3124" y="17304"/>
                    <a:pt x="3530" y="16574"/>
                    <a:pt x="4028" y="16574"/>
                  </a:cubicBezTo>
                  <a:cubicBezTo>
                    <a:pt x="4526" y="16574"/>
                    <a:pt x="4932" y="17304"/>
                    <a:pt x="4932" y="18199"/>
                  </a:cubicBezTo>
                  <a:cubicBezTo>
                    <a:pt x="4932" y="19097"/>
                    <a:pt x="4526" y="19826"/>
                    <a:pt x="4028" y="19826"/>
                  </a:cubicBezTo>
                  <a:close/>
                  <a:moveTo>
                    <a:pt x="2565" y="8668"/>
                  </a:moveTo>
                  <a:lnTo>
                    <a:pt x="1693" y="8668"/>
                  </a:lnTo>
                  <a:lnTo>
                    <a:pt x="2233" y="3717"/>
                  </a:lnTo>
                  <a:lnTo>
                    <a:pt x="2565" y="3717"/>
                  </a:lnTo>
                  <a:cubicBezTo>
                    <a:pt x="2565" y="3717"/>
                    <a:pt x="2565" y="8668"/>
                    <a:pt x="2565" y="8668"/>
                  </a:cubicBezTo>
                  <a:close/>
                  <a:moveTo>
                    <a:pt x="16718" y="16574"/>
                  </a:moveTo>
                  <a:cubicBezTo>
                    <a:pt x="17217" y="16574"/>
                    <a:pt x="17623" y="17304"/>
                    <a:pt x="17623" y="18199"/>
                  </a:cubicBezTo>
                  <a:cubicBezTo>
                    <a:pt x="17623" y="19097"/>
                    <a:pt x="17217" y="19826"/>
                    <a:pt x="16718" y="19826"/>
                  </a:cubicBezTo>
                  <a:cubicBezTo>
                    <a:pt x="16219" y="19826"/>
                    <a:pt x="15814" y="19097"/>
                    <a:pt x="15814" y="18199"/>
                  </a:cubicBezTo>
                  <a:cubicBezTo>
                    <a:pt x="15814" y="17304"/>
                    <a:pt x="16219" y="16574"/>
                    <a:pt x="16718" y="16574"/>
                  </a:cubicBezTo>
                  <a:close/>
                  <a:moveTo>
                    <a:pt x="15814" y="3717"/>
                  </a:moveTo>
                  <a:lnTo>
                    <a:pt x="17058" y="3717"/>
                  </a:lnTo>
                  <a:cubicBezTo>
                    <a:pt x="17779" y="3717"/>
                    <a:pt x="18401" y="4598"/>
                    <a:pt x="18567" y="5862"/>
                  </a:cubicBezTo>
                  <a:lnTo>
                    <a:pt x="18938" y="8668"/>
                  </a:lnTo>
                  <a:lnTo>
                    <a:pt x="15814" y="8668"/>
                  </a:lnTo>
                  <a:cubicBezTo>
                    <a:pt x="15814" y="8668"/>
                    <a:pt x="15814" y="3717"/>
                    <a:pt x="15814" y="3717"/>
                  </a:cubicBezTo>
                  <a:close/>
                  <a:moveTo>
                    <a:pt x="16718" y="21600"/>
                  </a:moveTo>
                  <a:cubicBezTo>
                    <a:pt x="17589" y="21600"/>
                    <a:pt x="18323" y="20532"/>
                    <a:pt x="18541" y="19087"/>
                  </a:cubicBezTo>
                  <a:lnTo>
                    <a:pt x="21107" y="19087"/>
                  </a:lnTo>
                  <a:cubicBezTo>
                    <a:pt x="21380" y="19087"/>
                    <a:pt x="21600" y="18690"/>
                    <a:pt x="21600" y="18199"/>
                  </a:cubicBezTo>
                  <a:lnTo>
                    <a:pt x="21600" y="16357"/>
                  </a:lnTo>
                  <a:cubicBezTo>
                    <a:pt x="21600" y="15866"/>
                    <a:pt x="21380" y="15471"/>
                    <a:pt x="21107" y="15471"/>
                  </a:cubicBezTo>
                  <a:lnTo>
                    <a:pt x="21099" y="15471"/>
                  </a:lnTo>
                  <a:lnTo>
                    <a:pt x="21099" y="3649"/>
                  </a:lnTo>
                  <a:cubicBezTo>
                    <a:pt x="21099" y="1636"/>
                    <a:pt x="20188" y="0"/>
                    <a:pt x="19070" y="0"/>
                  </a:cubicBezTo>
                  <a:lnTo>
                    <a:pt x="1938" y="0"/>
                  </a:lnTo>
                  <a:cubicBezTo>
                    <a:pt x="1201" y="0"/>
                    <a:pt x="600" y="1079"/>
                    <a:pt x="600" y="2407"/>
                  </a:cubicBezTo>
                  <a:lnTo>
                    <a:pt x="600" y="2829"/>
                  </a:lnTo>
                  <a:cubicBezTo>
                    <a:pt x="600" y="3318"/>
                    <a:pt x="821" y="3717"/>
                    <a:pt x="1093" y="3717"/>
                  </a:cubicBezTo>
                  <a:lnTo>
                    <a:pt x="1228" y="3717"/>
                  </a:lnTo>
                  <a:lnTo>
                    <a:pt x="611" y="9376"/>
                  </a:lnTo>
                  <a:lnTo>
                    <a:pt x="611" y="9377"/>
                  </a:lnTo>
                  <a:lnTo>
                    <a:pt x="609" y="9385"/>
                  </a:lnTo>
                  <a:cubicBezTo>
                    <a:pt x="607" y="9412"/>
                    <a:pt x="607" y="9441"/>
                    <a:pt x="604" y="9469"/>
                  </a:cubicBezTo>
                  <a:cubicBezTo>
                    <a:pt x="603" y="9499"/>
                    <a:pt x="600" y="9526"/>
                    <a:pt x="600" y="9555"/>
                  </a:cubicBezTo>
                  <a:lnTo>
                    <a:pt x="600" y="15471"/>
                  </a:lnTo>
                  <a:lnTo>
                    <a:pt x="493" y="15471"/>
                  </a:lnTo>
                  <a:cubicBezTo>
                    <a:pt x="221" y="15471"/>
                    <a:pt x="0" y="15866"/>
                    <a:pt x="0" y="16357"/>
                  </a:cubicBezTo>
                  <a:lnTo>
                    <a:pt x="0" y="18199"/>
                  </a:lnTo>
                  <a:cubicBezTo>
                    <a:pt x="0" y="18690"/>
                    <a:pt x="221" y="19087"/>
                    <a:pt x="493" y="19087"/>
                  </a:cubicBezTo>
                  <a:lnTo>
                    <a:pt x="2205" y="19087"/>
                  </a:lnTo>
                  <a:cubicBezTo>
                    <a:pt x="2422" y="20532"/>
                    <a:pt x="3156" y="21600"/>
                    <a:pt x="4028" y="21600"/>
                  </a:cubicBezTo>
                  <a:cubicBezTo>
                    <a:pt x="4899" y="21600"/>
                    <a:pt x="5633" y="20532"/>
                    <a:pt x="5850" y="19087"/>
                  </a:cubicBezTo>
                  <a:lnTo>
                    <a:pt x="14895" y="19087"/>
                  </a:lnTo>
                  <a:cubicBezTo>
                    <a:pt x="15113" y="20532"/>
                    <a:pt x="15846" y="21600"/>
                    <a:pt x="16718" y="21600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10" name="Freeform: Shape 187"/>
            <p:cNvSpPr/>
            <p:nvPr/>
          </p:nvSpPr>
          <p:spPr>
            <a:xfrm flipH="1">
              <a:off x="1274909" y="3192166"/>
              <a:ext cx="320388" cy="354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41" h="21600" extrusionOk="0">
                  <a:moveTo>
                    <a:pt x="8493" y="20056"/>
                  </a:moveTo>
                  <a:cubicBezTo>
                    <a:pt x="4745" y="20056"/>
                    <a:pt x="1696" y="17278"/>
                    <a:pt x="1696" y="13865"/>
                  </a:cubicBezTo>
                  <a:cubicBezTo>
                    <a:pt x="1696" y="10801"/>
                    <a:pt x="4152" y="8251"/>
                    <a:pt x="7362" y="7759"/>
                  </a:cubicBezTo>
                  <a:lnTo>
                    <a:pt x="7362" y="11182"/>
                  </a:lnTo>
                  <a:cubicBezTo>
                    <a:pt x="7362" y="11750"/>
                    <a:pt x="7869" y="12211"/>
                    <a:pt x="8495" y="12211"/>
                  </a:cubicBezTo>
                  <a:lnTo>
                    <a:pt x="14382" y="12211"/>
                  </a:lnTo>
                  <a:lnTo>
                    <a:pt x="15290" y="13800"/>
                  </a:lnTo>
                  <a:cubicBezTo>
                    <a:pt x="15290" y="13821"/>
                    <a:pt x="15291" y="13843"/>
                    <a:pt x="15291" y="13865"/>
                  </a:cubicBezTo>
                  <a:cubicBezTo>
                    <a:pt x="15291" y="17278"/>
                    <a:pt x="12242" y="20056"/>
                    <a:pt x="8493" y="20056"/>
                  </a:cubicBezTo>
                  <a:close/>
                  <a:moveTo>
                    <a:pt x="19815" y="14406"/>
                  </a:moveTo>
                  <a:lnTo>
                    <a:pt x="18513" y="14984"/>
                  </a:lnTo>
                  <a:lnTo>
                    <a:pt x="16072" y="10706"/>
                  </a:lnTo>
                  <a:cubicBezTo>
                    <a:pt x="15878" y="10366"/>
                    <a:pt x="15492" y="10152"/>
                    <a:pt x="15069" y="10152"/>
                  </a:cubicBezTo>
                  <a:lnTo>
                    <a:pt x="9624" y="10152"/>
                  </a:lnTo>
                  <a:lnTo>
                    <a:pt x="9624" y="7931"/>
                  </a:lnTo>
                  <a:lnTo>
                    <a:pt x="13853" y="7931"/>
                  </a:lnTo>
                  <a:cubicBezTo>
                    <a:pt x="14477" y="7931"/>
                    <a:pt x="14984" y="7469"/>
                    <a:pt x="14984" y="6900"/>
                  </a:cubicBezTo>
                  <a:cubicBezTo>
                    <a:pt x="14984" y="6331"/>
                    <a:pt x="14477" y="5870"/>
                    <a:pt x="13853" y="5870"/>
                  </a:cubicBezTo>
                  <a:lnTo>
                    <a:pt x="9624" y="5870"/>
                  </a:lnTo>
                  <a:lnTo>
                    <a:pt x="9624" y="4458"/>
                  </a:lnTo>
                  <a:cubicBezTo>
                    <a:pt x="9624" y="4376"/>
                    <a:pt x="9612" y="4297"/>
                    <a:pt x="9592" y="4221"/>
                  </a:cubicBezTo>
                  <a:cubicBezTo>
                    <a:pt x="10392" y="3855"/>
                    <a:pt x="10942" y="3101"/>
                    <a:pt x="10942" y="2229"/>
                  </a:cubicBezTo>
                  <a:cubicBezTo>
                    <a:pt x="10942" y="998"/>
                    <a:pt x="9845" y="0"/>
                    <a:pt x="8493" y="0"/>
                  </a:cubicBezTo>
                  <a:cubicBezTo>
                    <a:pt x="7141" y="0"/>
                    <a:pt x="6046" y="998"/>
                    <a:pt x="6046" y="2229"/>
                  </a:cubicBezTo>
                  <a:cubicBezTo>
                    <a:pt x="6046" y="3101"/>
                    <a:pt x="6595" y="3855"/>
                    <a:pt x="7395" y="4221"/>
                  </a:cubicBezTo>
                  <a:cubicBezTo>
                    <a:pt x="7375" y="4297"/>
                    <a:pt x="7362" y="4376"/>
                    <a:pt x="7362" y="4458"/>
                  </a:cubicBezTo>
                  <a:lnTo>
                    <a:pt x="7362" y="6198"/>
                  </a:lnTo>
                  <a:cubicBezTo>
                    <a:pt x="3212" y="6704"/>
                    <a:pt x="0" y="9947"/>
                    <a:pt x="0" y="13863"/>
                  </a:cubicBezTo>
                  <a:cubicBezTo>
                    <a:pt x="0" y="18130"/>
                    <a:pt x="3810" y="21600"/>
                    <a:pt x="8495" y="21600"/>
                  </a:cubicBezTo>
                  <a:cubicBezTo>
                    <a:pt x="12313" y="21600"/>
                    <a:pt x="15551" y="19291"/>
                    <a:pt x="16616" y="16126"/>
                  </a:cubicBezTo>
                  <a:lnTo>
                    <a:pt x="17014" y="16825"/>
                  </a:lnTo>
                  <a:cubicBezTo>
                    <a:pt x="17215" y="17176"/>
                    <a:pt x="17608" y="17380"/>
                    <a:pt x="18018" y="17380"/>
                  </a:cubicBezTo>
                  <a:cubicBezTo>
                    <a:pt x="18184" y="17380"/>
                    <a:pt x="18352" y="17346"/>
                    <a:pt x="18513" y="17275"/>
                  </a:cubicBezTo>
                  <a:lnTo>
                    <a:pt x="20804" y="16259"/>
                  </a:lnTo>
                  <a:cubicBezTo>
                    <a:pt x="21367" y="16009"/>
                    <a:pt x="21600" y="15393"/>
                    <a:pt x="21326" y="14882"/>
                  </a:cubicBezTo>
                  <a:cubicBezTo>
                    <a:pt x="21054" y="14370"/>
                    <a:pt x="20375" y="14157"/>
                    <a:pt x="19815" y="1440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11" name="Freeform: Shape 188"/>
            <p:cNvSpPr/>
            <p:nvPr/>
          </p:nvSpPr>
          <p:spPr>
            <a:xfrm flipH="1">
              <a:off x="1276867" y="1801607"/>
              <a:ext cx="127452" cy="31837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194" h="21600" extrusionOk="0">
                  <a:moveTo>
                    <a:pt x="19194" y="2866"/>
                  </a:moveTo>
                  <a:lnTo>
                    <a:pt x="19194" y="0"/>
                  </a:lnTo>
                  <a:cubicBezTo>
                    <a:pt x="14812" y="441"/>
                    <a:pt x="10637" y="1420"/>
                    <a:pt x="7217" y="2960"/>
                  </a:cubicBezTo>
                  <a:cubicBezTo>
                    <a:pt x="-2406" y="7298"/>
                    <a:pt x="-2406" y="14318"/>
                    <a:pt x="7217" y="18657"/>
                  </a:cubicBezTo>
                  <a:lnTo>
                    <a:pt x="683" y="21600"/>
                  </a:lnTo>
                  <a:lnTo>
                    <a:pt x="18106" y="21600"/>
                  </a:lnTo>
                  <a:lnTo>
                    <a:pt x="18106" y="13751"/>
                  </a:lnTo>
                  <a:lnTo>
                    <a:pt x="11572" y="16694"/>
                  </a:lnTo>
                  <a:cubicBezTo>
                    <a:pt x="4361" y="13447"/>
                    <a:pt x="4361" y="8170"/>
                    <a:pt x="11572" y="4922"/>
                  </a:cubicBezTo>
                  <a:cubicBezTo>
                    <a:pt x="13771" y="3931"/>
                    <a:pt x="16402" y="3234"/>
                    <a:pt x="19194" y="2866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12" name="Freeform: Shape 189"/>
            <p:cNvSpPr/>
            <p:nvPr/>
          </p:nvSpPr>
          <p:spPr>
            <a:xfrm flipH="1">
              <a:off x="1073945" y="1801607"/>
              <a:ext cx="127459" cy="3183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195" h="21600" extrusionOk="0">
                  <a:moveTo>
                    <a:pt x="11977" y="2944"/>
                  </a:moveTo>
                  <a:lnTo>
                    <a:pt x="18511" y="0"/>
                  </a:lnTo>
                  <a:lnTo>
                    <a:pt x="1086" y="0"/>
                  </a:lnTo>
                  <a:lnTo>
                    <a:pt x="1086" y="7849"/>
                  </a:lnTo>
                  <a:lnTo>
                    <a:pt x="7622" y="4905"/>
                  </a:lnTo>
                  <a:cubicBezTo>
                    <a:pt x="14833" y="8152"/>
                    <a:pt x="14833" y="13429"/>
                    <a:pt x="7622" y="16676"/>
                  </a:cubicBezTo>
                  <a:cubicBezTo>
                    <a:pt x="5424" y="17668"/>
                    <a:pt x="2790" y="18366"/>
                    <a:pt x="0" y="18734"/>
                  </a:cubicBezTo>
                  <a:lnTo>
                    <a:pt x="0" y="21600"/>
                  </a:lnTo>
                  <a:cubicBezTo>
                    <a:pt x="4383" y="21158"/>
                    <a:pt x="8557" y="20180"/>
                    <a:pt x="11980" y="18640"/>
                  </a:cubicBezTo>
                  <a:cubicBezTo>
                    <a:pt x="21600" y="14301"/>
                    <a:pt x="21600" y="7281"/>
                    <a:pt x="11977" y="2944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anchor="ctr"/>
            <a:p>
              <a:pPr algn="ctr"/>
              <a:endParaRPr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239" name="矩形 238"/>
          <p:cNvSpPr/>
          <p:nvPr/>
        </p:nvSpPr>
        <p:spPr>
          <a:xfrm rot="1800000">
            <a:off x="1088328" y="2286718"/>
            <a:ext cx="1567809" cy="854014"/>
          </a:xfrm>
          <a:custGeom>
            <a:avLst/>
            <a:gdLst>
              <a:gd name="connsiteX0" fmla="*/ 0 w 1567809"/>
              <a:gd name="connsiteY0" fmla="*/ 0 h 854014"/>
              <a:gd name="connsiteX1" fmla="*/ 1567809 w 1567809"/>
              <a:gd name="connsiteY1" fmla="*/ 0 h 854014"/>
              <a:gd name="connsiteX2" fmla="*/ 1567809 w 1567809"/>
              <a:gd name="connsiteY2" fmla="*/ 854014 h 854014"/>
              <a:gd name="connsiteX3" fmla="*/ 0 w 1567809"/>
              <a:gd name="connsiteY3" fmla="*/ 854014 h 854014"/>
              <a:gd name="connsiteX4" fmla="*/ 0 w 1567809"/>
              <a:gd name="connsiteY4" fmla="*/ 0 h 854014"/>
              <a:gd name="connsiteX0-1" fmla="*/ 0 w 1567809"/>
              <a:gd name="connsiteY0-2" fmla="*/ 0 h 854014"/>
              <a:gd name="connsiteX1-3" fmla="*/ 394263 w 1567809"/>
              <a:gd name="connsiteY1-4" fmla="*/ 4093 h 854014"/>
              <a:gd name="connsiteX2-5" fmla="*/ 1567809 w 1567809"/>
              <a:gd name="connsiteY2-6" fmla="*/ 0 h 854014"/>
              <a:gd name="connsiteX3-7" fmla="*/ 1567809 w 1567809"/>
              <a:gd name="connsiteY3-8" fmla="*/ 854014 h 854014"/>
              <a:gd name="connsiteX4-9" fmla="*/ 0 w 1567809"/>
              <a:gd name="connsiteY4-10" fmla="*/ 854014 h 854014"/>
              <a:gd name="connsiteX5" fmla="*/ 0 w 1567809"/>
              <a:gd name="connsiteY5" fmla="*/ 0 h 854014"/>
              <a:gd name="connsiteX0-11" fmla="*/ 0 w 1567809"/>
              <a:gd name="connsiteY0-12" fmla="*/ 854014 h 854014"/>
              <a:gd name="connsiteX1-13" fmla="*/ 394263 w 1567809"/>
              <a:gd name="connsiteY1-14" fmla="*/ 4093 h 854014"/>
              <a:gd name="connsiteX2-15" fmla="*/ 1567809 w 1567809"/>
              <a:gd name="connsiteY2-16" fmla="*/ 0 h 854014"/>
              <a:gd name="connsiteX3-17" fmla="*/ 1567809 w 1567809"/>
              <a:gd name="connsiteY3-18" fmla="*/ 854014 h 854014"/>
              <a:gd name="connsiteX4-19" fmla="*/ 0 w 1567809"/>
              <a:gd name="connsiteY4-20" fmla="*/ 854014 h 85401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567809" h="854014">
                <a:moveTo>
                  <a:pt x="0" y="854014"/>
                </a:moveTo>
                <a:lnTo>
                  <a:pt x="394263" y="4093"/>
                </a:lnTo>
                <a:lnTo>
                  <a:pt x="1567809" y="0"/>
                </a:lnTo>
                <a:lnTo>
                  <a:pt x="1567809" y="854014"/>
                </a:lnTo>
                <a:lnTo>
                  <a:pt x="0" y="854014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21" name="六边形 220"/>
          <p:cNvSpPr/>
          <p:nvPr/>
        </p:nvSpPr>
        <p:spPr>
          <a:xfrm rot="5400000">
            <a:off x="890070" y="2017067"/>
            <a:ext cx="926421" cy="798639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6" name="六边形 223"/>
          <p:cNvSpPr/>
          <p:nvPr/>
        </p:nvSpPr>
        <p:spPr>
          <a:xfrm>
            <a:off x="1157717" y="2220824"/>
            <a:ext cx="391126" cy="391126"/>
          </a:xfrm>
          <a:custGeom>
            <a:avLst/>
            <a:gdLst>
              <a:gd name="connsiteX0" fmla="*/ 157638 w 338138"/>
              <a:gd name="connsiteY0" fmla="*/ 144463 h 338138"/>
              <a:gd name="connsiteX1" fmla="*/ 165544 w 338138"/>
              <a:gd name="connsiteY1" fmla="*/ 148443 h 338138"/>
              <a:gd name="connsiteX2" fmla="*/ 249865 w 338138"/>
              <a:gd name="connsiteY2" fmla="*/ 233341 h 338138"/>
              <a:gd name="connsiteX3" fmla="*/ 280167 w 338138"/>
              <a:gd name="connsiteY3" fmla="*/ 232015 h 338138"/>
              <a:gd name="connsiteX4" fmla="*/ 286755 w 338138"/>
              <a:gd name="connsiteY4" fmla="*/ 234668 h 338138"/>
              <a:gd name="connsiteX5" fmla="*/ 335503 w 338138"/>
              <a:gd name="connsiteY5" fmla="*/ 283750 h 338138"/>
              <a:gd name="connsiteX6" fmla="*/ 338138 w 338138"/>
              <a:gd name="connsiteY6" fmla="*/ 293036 h 338138"/>
              <a:gd name="connsiteX7" fmla="*/ 330233 w 338138"/>
              <a:gd name="connsiteY7" fmla="*/ 298342 h 338138"/>
              <a:gd name="connsiteX8" fmla="*/ 311788 w 338138"/>
              <a:gd name="connsiteY8" fmla="*/ 303648 h 338138"/>
              <a:gd name="connsiteX9" fmla="*/ 303883 w 338138"/>
              <a:gd name="connsiteY9" fmla="*/ 310281 h 338138"/>
              <a:gd name="connsiteX10" fmla="*/ 299930 w 338138"/>
              <a:gd name="connsiteY10" fmla="*/ 331505 h 338138"/>
              <a:gd name="connsiteX11" fmla="*/ 293343 w 338138"/>
              <a:gd name="connsiteY11" fmla="*/ 338138 h 338138"/>
              <a:gd name="connsiteX12" fmla="*/ 290708 w 338138"/>
              <a:gd name="connsiteY12" fmla="*/ 338138 h 338138"/>
              <a:gd name="connsiteX13" fmla="*/ 284120 w 338138"/>
              <a:gd name="connsiteY13" fmla="*/ 335485 h 338138"/>
              <a:gd name="connsiteX14" fmla="*/ 235372 w 338138"/>
              <a:gd name="connsiteY14" fmla="*/ 286403 h 338138"/>
              <a:gd name="connsiteX15" fmla="*/ 232737 w 338138"/>
              <a:gd name="connsiteY15" fmla="*/ 279770 h 338138"/>
              <a:gd name="connsiteX16" fmla="*/ 234054 w 338138"/>
              <a:gd name="connsiteY16" fmla="*/ 249260 h 338138"/>
              <a:gd name="connsiteX17" fmla="*/ 149733 w 338138"/>
              <a:gd name="connsiteY17" fmla="*/ 164361 h 338138"/>
              <a:gd name="connsiteX18" fmla="*/ 149733 w 338138"/>
              <a:gd name="connsiteY18" fmla="*/ 148443 h 338138"/>
              <a:gd name="connsiteX19" fmla="*/ 157638 w 338138"/>
              <a:gd name="connsiteY19" fmla="*/ 144463 h 338138"/>
              <a:gd name="connsiteX20" fmla="*/ 145922 w 338138"/>
              <a:gd name="connsiteY20" fmla="*/ 120650 h 338138"/>
              <a:gd name="connsiteX21" fmla="*/ 169863 w 338138"/>
              <a:gd name="connsiteY21" fmla="*/ 137383 h 338138"/>
              <a:gd name="connsiteX22" fmla="*/ 157893 w 338138"/>
              <a:gd name="connsiteY22" fmla="*/ 133522 h 338138"/>
              <a:gd name="connsiteX23" fmla="*/ 141931 w 338138"/>
              <a:gd name="connsiteY23" fmla="*/ 141245 h 338138"/>
              <a:gd name="connsiteX24" fmla="*/ 137941 w 338138"/>
              <a:gd name="connsiteY24" fmla="*/ 168275 h 338138"/>
              <a:gd name="connsiteX25" fmla="*/ 120650 w 338138"/>
              <a:gd name="connsiteY25" fmla="*/ 145106 h 338138"/>
              <a:gd name="connsiteX26" fmla="*/ 145922 w 338138"/>
              <a:gd name="connsiteY26" fmla="*/ 120650 h 338138"/>
              <a:gd name="connsiteX27" fmla="*/ 146051 w 338138"/>
              <a:gd name="connsiteY27" fmla="*/ 60325 h 338138"/>
              <a:gd name="connsiteX28" fmla="*/ 230188 w 338138"/>
              <a:gd name="connsiteY28" fmla="*/ 145257 h 338138"/>
              <a:gd name="connsiteX29" fmla="*/ 219671 w 338138"/>
              <a:gd name="connsiteY29" fmla="*/ 186395 h 338138"/>
              <a:gd name="connsiteX30" fmla="*/ 193378 w 338138"/>
              <a:gd name="connsiteY30" fmla="*/ 161181 h 338138"/>
              <a:gd name="connsiteX31" fmla="*/ 196007 w 338138"/>
              <a:gd name="connsiteY31" fmla="*/ 145257 h 338138"/>
              <a:gd name="connsiteX32" fmla="*/ 146051 w 338138"/>
              <a:gd name="connsiteY32" fmla="*/ 94828 h 338138"/>
              <a:gd name="connsiteX33" fmla="*/ 96094 w 338138"/>
              <a:gd name="connsiteY33" fmla="*/ 145257 h 338138"/>
              <a:gd name="connsiteX34" fmla="*/ 146051 w 338138"/>
              <a:gd name="connsiteY34" fmla="*/ 195685 h 338138"/>
              <a:gd name="connsiteX35" fmla="*/ 161827 w 338138"/>
              <a:gd name="connsiteY35" fmla="*/ 193031 h 338138"/>
              <a:gd name="connsiteX36" fmla="*/ 188119 w 338138"/>
              <a:gd name="connsiteY36" fmla="*/ 219572 h 338138"/>
              <a:gd name="connsiteX37" fmla="*/ 146051 w 338138"/>
              <a:gd name="connsiteY37" fmla="*/ 230188 h 338138"/>
              <a:gd name="connsiteX38" fmla="*/ 61913 w 338138"/>
              <a:gd name="connsiteY38" fmla="*/ 145257 h 338138"/>
              <a:gd name="connsiteX39" fmla="*/ 146051 w 338138"/>
              <a:gd name="connsiteY39" fmla="*/ 60325 h 338138"/>
              <a:gd name="connsiteX40" fmla="*/ 145257 w 338138"/>
              <a:gd name="connsiteY40" fmla="*/ 0 h 338138"/>
              <a:gd name="connsiteX41" fmla="*/ 290513 w 338138"/>
              <a:gd name="connsiteY41" fmla="*/ 145257 h 338138"/>
              <a:gd name="connsiteX42" fmla="*/ 269385 w 338138"/>
              <a:gd name="connsiteY42" fmla="*/ 221846 h 338138"/>
              <a:gd name="connsiteX43" fmla="*/ 254859 w 338138"/>
              <a:gd name="connsiteY43" fmla="*/ 221846 h 338138"/>
              <a:gd name="connsiteX44" fmla="*/ 239013 w 338138"/>
              <a:gd name="connsiteY44" fmla="*/ 206000 h 338138"/>
              <a:gd name="connsiteX45" fmla="*/ 256180 w 338138"/>
              <a:gd name="connsiteY45" fmla="*/ 145257 h 338138"/>
              <a:gd name="connsiteX46" fmla="*/ 145257 w 338138"/>
              <a:gd name="connsiteY46" fmla="*/ 34333 h 338138"/>
              <a:gd name="connsiteX47" fmla="*/ 34333 w 338138"/>
              <a:gd name="connsiteY47" fmla="*/ 145257 h 338138"/>
              <a:gd name="connsiteX48" fmla="*/ 145257 w 338138"/>
              <a:gd name="connsiteY48" fmla="*/ 256180 h 338138"/>
              <a:gd name="connsiteX49" fmla="*/ 206000 w 338138"/>
              <a:gd name="connsiteY49" fmla="*/ 239013 h 338138"/>
              <a:gd name="connsiteX50" fmla="*/ 221847 w 338138"/>
              <a:gd name="connsiteY50" fmla="*/ 254859 h 338138"/>
              <a:gd name="connsiteX51" fmla="*/ 221847 w 338138"/>
              <a:gd name="connsiteY51" fmla="*/ 269385 h 338138"/>
              <a:gd name="connsiteX52" fmla="*/ 145257 w 338138"/>
              <a:gd name="connsiteY52" fmla="*/ 290513 h 338138"/>
              <a:gd name="connsiteX53" fmla="*/ 0 w 338138"/>
              <a:gd name="connsiteY53" fmla="*/ 145257 h 338138"/>
              <a:gd name="connsiteX54" fmla="*/ 145257 w 338138"/>
              <a:gd name="connsiteY54" fmla="*/ 0 h 338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338138" h="338138">
                <a:moveTo>
                  <a:pt x="157638" y="144463"/>
                </a:moveTo>
                <a:cubicBezTo>
                  <a:pt x="160273" y="144463"/>
                  <a:pt x="162908" y="145790"/>
                  <a:pt x="165544" y="148443"/>
                </a:cubicBezTo>
                <a:cubicBezTo>
                  <a:pt x="165544" y="148443"/>
                  <a:pt x="165544" y="148443"/>
                  <a:pt x="249865" y="233341"/>
                </a:cubicBezTo>
                <a:cubicBezTo>
                  <a:pt x="249865" y="233341"/>
                  <a:pt x="249865" y="233341"/>
                  <a:pt x="280167" y="232015"/>
                </a:cubicBezTo>
                <a:cubicBezTo>
                  <a:pt x="282803" y="232015"/>
                  <a:pt x="285438" y="233341"/>
                  <a:pt x="286755" y="234668"/>
                </a:cubicBezTo>
                <a:cubicBezTo>
                  <a:pt x="286755" y="234668"/>
                  <a:pt x="286755" y="234668"/>
                  <a:pt x="335503" y="283750"/>
                </a:cubicBezTo>
                <a:cubicBezTo>
                  <a:pt x="338138" y="286403"/>
                  <a:pt x="338138" y="289056"/>
                  <a:pt x="338138" y="293036"/>
                </a:cubicBezTo>
                <a:cubicBezTo>
                  <a:pt x="336821" y="295689"/>
                  <a:pt x="334186" y="298342"/>
                  <a:pt x="330233" y="298342"/>
                </a:cubicBezTo>
                <a:cubicBezTo>
                  <a:pt x="330233" y="298342"/>
                  <a:pt x="330233" y="298342"/>
                  <a:pt x="311788" y="303648"/>
                </a:cubicBezTo>
                <a:cubicBezTo>
                  <a:pt x="307835" y="303648"/>
                  <a:pt x="305200" y="306301"/>
                  <a:pt x="303883" y="310281"/>
                </a:cubicBezTo>
                <a:cubicBezTo>
                  <a:pt x="303883" y="310281"/>
                  <a:pt x="303883" y="310281"/>
                  <a:pt x="299930" y="331505"/>
                </a:cubicBezTo>
                <a:cubicBezTo>
                  <a:pt x="298613" y="334158"/>
                  <a:pt x="295978" y="336812"/>
                  <a:pt x="293343" y="338138"/>
                </a:cubicBezTo>
                <a:cubicBezTo>
                  <a:pt x="292025" y="338138"/>
                  <a:pt x="292025" y="338138"/>
                  <a:pt x="290708" y="338138"/>
                </a:cubicBezTo>
                <a:cubicBezTo>
                  <a:pt x="288073" y="338138"/>
                  <a:pt x="285438" y="336812"/>
                  <a:pt x="284120" y="335485"/>
                </a:cubicBezTo>
                <a:cubicBezTo>
                  <a:pt x="284120" y="335485"/>
                  <a:pt x="284120" y="335485"/>
                  <a:pt x="235372" y="286403"/>
                </a:cubicBezTo>
                <a:cubicBezTo>
                  <a:pt x="232737" y="283750"/>
                  <a:pt x="232737" y="281097"/>
                  <a:pt x="232737" y="279770"/>
                </a:cubicBezTo>
                <a:cubicBezTo>
                  <a:pt x="232737" y="279770"/>
                  <a:pt x="232737" y="279770"/>
                  <a:pt x="234054" y="249260"/>
                </a:cubicBezTo>
                <a:cubicBezTo>
                  <a:pt x="234054" y="249260"/>
                  <a:pt x="234054" y="249260"/>
                  <a:pt x="149733" y="164361"/>
                </a:cubicBezTo>
                <a:cubicBezTo>
                  <a:pt x="144463" y="159055"/>
                  <a:pt x="144463" y="152422"/>
                  <a:pt x="149733" y="148443"/>
                </a:cubicBezTo>
                <a:cubicBezTo>
                  <a:pt x="151051" y="145790"/>
                  <a:pt x="155003" y="144463"/>
                  <a:pt x="157638" y="144463"/>
                </a:cubicBezTo>
                <a:close/>
                <a:moveTo>
                  <a:pt x="145922" y="120650"/>
                </a:moveTo>
                <a:cubicBezTo>
                  <a:pt x="157893" y="120650"/>
                  <a:pt x="167203" y="128373"/>
                  <a:pt x="169863" y="137383"/>
                </a:cubicBezTo>
                <a:cubicBezTo>
                  <a:pt x="167203" y="134809"/>
                  <a:pt x="161883" y="133522"/>
                  <a:pt x="157893" y="133522"/>
                </a:cubicBezTo>
                <a:cubicBezTo>
                  <a:pt x="151242" y="133522"/>
                  <a:pt x="145922" y="136096"/>
                  <a:pt x="141931" y="141245"/>
                </a:cubicBezTo>
                <a:cubicBezTo>
                  <a:pt x="133951" y="147680"/>
                  <a:pt x="132620" y="160552"/>
                  <a:pt x="137941" y="168275"/>
                </a:cubicBezTo>
                <a:cubicBezTo>
                  <a:pt x="128630" y="165701"/>
                  <a:pt x="120650" y="156691"/>
                  <a:pt x="120650" y="145106"/>
                </a:cubicBezTo>
                <a:cubicBezTo>
                  <a:pt x="120650" y="132234"/>
                  <a:pt x="132620" y="120650"/>
                  <a:pt x="145922" y="120650"/>
                </a:cubicBezTo>
                <a:close/>
                <a:moveTo>
                  <a:pt x="146051" y="60325"/>
                </a:moveTo>
                <a:cubicBezTo>
                  <a:pt x="192063" y="60325"/>
                  <a:pt x="230188" y="98810"/>
                  <a:pt x="230188" y="145257"/>
                </a:cubicBezTo>
                <a:cubicBezTo>
                  <a:pt x="230188" y="159854"/>
                  <a:pt x="226244" y="174452"/>
                  <a:pt x="219671" y="186395"/>
                </a:cubicBezTo>
                <a:lnTo>
                  <a:pt x="193378" y="161181"/>
                </a:lnTo>
                <a:cubicBezTo>
                  <a:pt x="196007" y="155873"/>
                  <a:pt x="196007" y="150565"/>
                  <a:pt x="196007" y="145257"/>
                </a:cubicBezTo>
                <a:cubicBezTo>
                  <a:pt x="196007" y="117388"/>
                  <a:pt x="173658" y="94828"/>
                  <a:pt x="146051" y="94828"/>
                </a:cubicBezTo>
                <a:cubicBezTo>
                  <a:pt x="118443" y="94828"/>
                  <a:pt x="96094" y="117388"/>
                  <a:pt x="96094" y="145257"/>
                </a:cubicBezTo>
                <a:cubicBezTo>
                  <a:pt x="96094" y="173125"/>
                  <a:pt x="118443" y="195685"/>
                  <a:pt x="146051" y="195685"/>
                </a:cubicBezTo>
                <a:cubicBezTo>
                  <a:pt x="151309" y="195685"/>
                  <a:pt x="156568" y="194358"/>
                  <a:pt x="161827" y="193031"/>
                </a:cubicBezTo>
                <a:cubicBezTo>
                  <a:pt x="161827" y="193031"/>
                  <a:pt x="161827" y="193031"/>
                  <a:pt x="188119" y="219572"/>
                </a:cubicBezTo>
                <a:cubicBezTo>
                  <a:pt x="174973" y="226207"/>
                  <a:pt x="161827" y="230188"/>
                  <a:pt x="146051" y="230188"/>
                </a:cubicBezTo>
                <a:cubicBezTo>
                  <a:pt x="100038" y="230188"/>
                  <a:pt x="61913" y="191703"/>
                  <a:pt x="61913" y="145257"/>
                </a:cubicBezTo>
                <a:cubicBezTo>
                  <a:pt x="61913" y="98810"/>
                  <a:pt x="100038" y="60325"/>
                  <a:pt x="146051" y="60325"/>
                </a:cubicBezTo>
                <a:close/>
                <a:moveTo>
                  <a:pt x="145257" y="0"/>
                </a:moveTo>
                <a:cubicBezTo>
                  <a:pt x="225808" y="0"/>
                  <a:pt x="290513" y="64705"/>
                  <a:pt x="290513" y="145257"/>
                </a:cubicBezTo>
                <a:cubicBezTo>
                  <a:pt x="290513" y="172987"/>
                  <a:pt x="282590" y="199398"/>
                  <a:pt x="269385" y="221846"/>
                </a:cubicBezTo>
                <a:cubicBezTo>
                  <a:pt x="269385" y="221846"/>
                  <a:pt x="269385" y="221846"/>
                  <a:pt x="254859" y="221846"/>
                </a:cubicBezTo>
                <a:cubicBezTo>
                  <a:pt x="254859" y="221846"/>
                  <a:pt x="254859" y="221846"/>
                  <a:pt x="239013" y="206000"/>
                </a:cubicBezTo>
                <a:cubicBezTo>
                  <a:pt x="249577" y="188833"/>
                  <a:pt x="256180" y="167705"/>
                  <a:pt x="256180" y="145257"/>
                </a:cubicBezTo>
                <a:cubicBezTo>
                  <a:pt x="256180" y="84513"/>
                  <a:pt x="207321" y="34333"/>
                  <a:pt x="145257" y="34333"/>
                </a:cubicBezTo>
                <a:cubicBezTo>
                  <a:pt x="84513" y="34333"/>
                  <a:pt x="34333" y="84513"/>
                  <a:pt x="34333" y="145257"/>
                </a:cubicBezTo>
                <a:cubicBezTo>
                  <a:pt x="34333" y="207321"/>
                  <a:pt x="84513" y="256180"/>
                  <a:pt x="145257" y="256180"/>
                </a:cubicBezTo>
                <a:cubicBezTo>
                  <a:pt x="167705" y="256180"/>
                  <a:pt x="188834" y="249577"/>
                  <a:pt x="206000" y="239013"/>
                </a:cubicBezTo>
                <a:cubicBezTo>
                  <a:pt x="206000" y="239013"/>
                  <a:pt x="206000" y="239013"/>
                  <a:pt x="221847" y="254859"/>
                </a:cubicBezTo>
                <a:cubicBezTo>
                  <a:pt x="221847" y="254859"/>
                  <a:pt x="221847" y="254859"/>
                  <a:pt x="221847" y="269385"/>
                </a:cubicBezTo>
                <a:cubicBezTo>
                  <a:pt x="199398" y="282590"/>
                  <a:pt x="172988" y="290513"/>
                  <a:pt x="145257" y="290513"/>
                </a:cubicBezTo>
                <a:cubicBezTo>
                  <a:pt x="64705" y="290513"/>
                  <a:pt x="0" y="225808"/>
                  <a:pt x="0" y="145257"/>
                </a:cubicBezTo>
                <a:cubicBezTo>
                  <a:pt x="0" y="64705"/>
                  <a:pt x="64705" y="0"/>
                  <a:pt x="145257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27" name="组合 226"/>
          <p:cNvGrpSpPr/>
          <p:nvPr/>
        </p:nvGrpSpPr>
        <p:grpSpPr>
          <a:xfrm>
            <a:off x="1923143" y="1998978"/>
            <a:ext cx="3742811" cy="1275279"/>
            <a:chOff x="7483989" y="3433235"/>
            <a:chExt cx="3742811" cy="1275279"/>
          </a:xfrm>
        </p:grpSpPr>
        <p:sp>
          <p:nvSpPr>
            <p:cNvPr id="228" name="矩形 227"/>
            <p:cNvSpPr/>
            <p:nvPr/>
          </p:nvSpPr>
          <p:spPr>
            <a:xfrm>
              <a:off x="7483989" y="3732519"/>
              <a:ext cx="3742811" cy="97599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数据共享接口服务提供标准化的接口服务，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满足数据互通，信息共享的需求。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作为不动产相关系统与便民系统、其它三方系统数据交换的纽带。负责数据加密、验证、传输工作。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29" name="矩形 228"/>
            <p:cNvSpPr/>
            <p:nvPr/>
          </p:nvSpPr>
          <p:spPr>
            <a:xfrm>
              <a:off x="7483989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数据共享接口服务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240" name="矩形 238"/>
          <p:cNvSpPr/>
          <p:nvPr/>
        </p:nvSpPr>
        <p:spPr>
          <a:xfrm rot="1800000">
            <a:off x="1088328" y="3656813"/>
            <a:ext cx="1567809" cy="854014"/>
          </a:xfrm>
          <a:custGeom>
            <a:avLst/>
            <a:gdLst>
              <a:gd name="connsiteX0" fmla="*/ 0 w 1567809"/>
              <a:gd name="connsiteY0" fmla="*/ 0 h 854014"/>
              <a:gd name="connsiteX1" fmla="*/ 1567809 w 1567809"/>
              <a:gd name="connsiteY1" fmla="*/ 0 h 854014"/>
              <a:gd name="connsiteX2" fmla="*/ 1567809 w 1567809"/>
              <a:gd name="connsiteY2" fmla="*/ 854014 h 854014"/>
              <a:gd name="connsiteX3" fmla="*/ 0 w 1567809"/>
              <a:gd name="connsiteY3" fmla="*/ 854014 h 854014"/>
              <a:gd name="connsiteX4" fmla="*/ 0 w 1567809"/>
              <a:gd name="connsiteY4" fmla="*/ 0 h 854014"/>
              <a:gd name="connsiteX0-1" fmla="*/ 0 w 1567809"/>
              <a:gd name="connsiteY0-2" fmla="*/ 0 h 854014"/>
              <a:gd name="connsiteX1-3" fmla="*/ 394263 w 1567809"/>
              <a:gd name="connsiteY1-4" fmla="*/ 4093 h 854014"/>
              <a:gd name="connsiteX2-5" fmla="*/ 1567809 w 1567809"/>
              <a:gd name="connsiteY2-6" fmla="*/ 0 h 854014"/>
              <a:gd name="connsiteX3-7" fmla="*/ 1567809 w 1567809"/>
              <a:gd name="connsiteY3-8" fmla="*/ 854014 h 854014"/>
              <a:gd name="connsiteX4-9" fmla="*/ 0 w 1567809"/>
              <a:gd name="connsiteY4-10" fmla="*/ 854014 h 854014"/>
              <a:gd name="connsiteX5" fmla="*/ 0 w 1567809"/>
              <a:gd name="connsiteY5" fmla="*/ 0 h 854014"/>
              <a:gd name="connsiteX0-11" fmla="*/ 0 w 1567809"/>
              <a:gd name="connsiteY0-12" fmla="*/ 854014 h 854014"/>
              <a:gd name="connsiteX1-13" fmla="*/ 394263 w 1567809"/>
              <a:gd name="connsiteY1-14" fmla="*/ 4093 h 854014"/>
              <a:gd name="connsiteX2-15" fmla="*/ 1567809 w 1567809"/>
              <a:gd name="connsiteY2-16" fmla="*/ 0 h 854014"/>
              <a:gd name="connsiteX3-17" fmla="*/ 1567809 w 1567809"/>
              <a:gd name="connsiteY3-18" fmla="*/ 854014 h 854014"/>
              <a:gd name="connsiteX4-19" fmla="*/ 0 w 1567809"/>
              <a:gd name="connsiteY4-20" fmla="*/ 854014 h 85401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567809" h="854014">
                <a:moveTo>
                  <a:pt x="0" y="854014"/>
                </a:moveTo>
                <a:lnTo>
                  <a:pt x="394263" y="4093"/>
                </a:lnTo>
                <a:lnTo>
                  <a:pt x="1567809" y="0"/>
                </a:lnTo>
                <a:lnTo>
                  <a:pt x="1567809" y="854014"/>
                </a:lnTo>
                <a:lnTo>
                  <a:pt x="0" y="854014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22" name="六边形 221"/>
          <p:cNvSpPr/>
          <p:nvPr/>
        </p:nvSpPr>
        <p:spPr>
          <a:xfrm rot="5400000">
            <a:off x="890070" y="3390043"/>
            <a:ext cx="926421" cy="798639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7" name="六边形 224"/>
          <p:cNvSpPr/>
          <p:nvPr/>
        </p:nvSpPr>
        <p:spPr>
          <a:xfrm>
            <a:off x="1164276" y="3593800"/>
            <a:ext cx="378008" cy="391126"/>
          </a:xfrm>
          <a:custGeom>
            <a:avLst/>
            <a:gdLst>
              <a:gd name="connsiteX0" fmla="*/ 94055 w 317452"/>
              <a:gd name="connsiteY0" fmla="*/ 135965 h 328468"/>
              <a:gd name="connsiteX1" fmla="*/ 94407 w 317452"/>
              <a:gd name="connsiteY1" fmla="*/ 136055 h 328468"/>
              <a:gd name="connsiteX2" fmla="*/ 104825 w 317452"/>
              <a:gd name="connsiteY2" fmla="*/ 158537 h 328468"/>
              <a:gd name="connsiteX3" fmla="*/ 106109 w 317452"/>
              <a:gd name="connsiteY3" fmla="*/ 161308 h 328468"/>
              <a:gd name="connsiteX4" fmla="*/ 98162 w 317452"/>
              <a:gd name="connsiteY4" fmla="*/ 160053 h 328468"/>
              <a:gd name="connsiteX5" fmla="*/ 96849 w 317452"/>
              <a:gd name="connsiteY5" fmla="*/ 160053 h 328468"/>
              <a:gd name="connsiteX6" fmla="*/ 92911 w 317452"/>
              <a:gd name="connsiteY6" fmla="*/ 137630 h 328468"/>
              <a:gd name="connsiteX7" fmla="*/ 93506 w 317452"/>
              <a:gd name="connsiteY7" fmla="*/ 136765 h 328468"/>
              <a:gd name="connsiteX8" fmla="*/ 39496 w 317452"/>
              <a:gd name="connsiteY8" fmla="*/ 115887 h 328468"/>
              <a:gd name="connsiteX9" fmla="*/ 51437 w 317452"/>
              <a:gd name="connsiteY9" fmla="*/ 165488 h 328468"/>
              <a:gd name="connsiteX10" fmla="*/ 48784 w 317452"/>
              <a:gd name="connsiteY10" fmla="*/ 166793 h 328468"/>
              <a:gd name="connsiteX11" fmla="*/ 47457 w 317452"/>
              <a:gd name="connsiteY11" fmla="*/ 170709 h 328468"/>
              <a:gd name="connsiteX12" fmla="*/ 48784 w 317452"/>
              <a:gd name="connsiteY12" fmla="*/ 173319 h 328468"/>
              <a:gd name="connsiteX13" fmla="*/ 52764 w 317452"/>
              <a:gd name="connsiteY13" fmla="*/ 175930 h 328468"/>
              <a:gd name="connsiteX14" fmla="*/ 55418 w 317452"/>
              <a:gd name="connsiteY14" fmla="*/ 174625 h 328468"/>
              <a:gd name="connsiteX15" fmla="*/ 87263 w 317452"/>
              <a:gd name="connsiteY15" fmla="*/ 216393 h 328468"/>
              <a:gd name="connsiteX16" fmla="*/ 55418 w 317452"/>
              <a:gd name="connsiteY16" fmla="*/ 230752 h 328468"/>
              <a:gd name="connsiteX17" fmla="*/ 38169 w 317452"/>
              <a:gd name="connsiteY17" fmla="*/ 224225 h 328468"/>
              <a:gd name="connsiteX18" fmla="*/ 1017 w 317452"/>
              <a:gd name="connsiteY18" fmla="*/ 147214 h 328468"/>
              <a:gd name="connsiteX19" fmla="*/ 7651 w 317452"/>
              <a:gd name="connsiteY19" fmla="*/ 128940 h 328468"/>
              <a:gd name="connsiteX20" fmla="*/ 39496 w 317452"/>
              <a:gd name="connsiteY20" fmla="*/ 115887 h 328468"/>
              <a:gd name="connsiteX21" fmla="*/ 63900 w 317452"/>
              <a:gd name="connsiteY21" fmla="*/ 106627 h 328468"/>
              <a:gd name="connsiteX22" fmla="*/ 71807 w 317452"/>
              <a:gd name="connsiteY22" fmla="*/ 114982 h 328468"/>
              <a:gd name="connsiteX23" fmla="*/ 81033 w 317452"/>
              <a:gd name="connsiteY23" fmla="*/ 133331 h 328468"/>
              <a:gd name="connsiteX24" fmla="*/ 87623 w 317452"/>
              <a:gd name="connsiteY24" fmla="*/ 130710 h 328468"/>
              <a:gd name="connsiteX25" fmla="*/ 95803 w 317452"/>
              <a:gd name="connsiteY25" fmla="*/ 133422 h 328468"/>
              <a:gd name="connsiteX26" fmla="*/ 94055 w 317452"/>
              <a:gd name="connsiteY26" fmla="*/ 135965 h 328468"/>
              <a:gd name="connsiteX27" fmla="*/ 89115 w 317452"/>
              <a:gd name="connsiteY27" fmla="*/ 134702 h 328468"/>
              <a:gd name="connsiteX28" fmla="*/ 83823 w 317452"/>
              <a:gd name="connsiteY28" fmla="*/ 137407 h 328468"/>
              <a:gd name="connsiteX29" fmla="*/ 82500 w 317452"/>
              <a:gd name="connsiteY29" fmla="*/ 137407 h 328468"/>
              <a:gd name="connsiteX30" fmla="*/ 97053 w 317452"/>
              <a:gd name="connsiteY30" fmla="*/ 169863 h 328468"/>
              <a:gd name="connsiteX31" fmla="*/ 98375 w 317452"/>
              <a:gd name="connsiteY31" fmla="*/ 169863 h 328468"/>
              <a:gd name="connsiteX32" fmla="*/ 103667 w 317452"/>
              <a:gd name="connsiteY32" fmla="*/ 167158 h 328468"/>
              <a:gd name="connsiteX33" fmla="*/ 106313 w 317452"/>
              <a:gd name="connsiteY33" fmla="*/ 161749 h 328468"/>
              <a:gd name="connsiteX34" fmla="*/ 106109 w 317452"/>
              <a:gd name="connsiteY34" fmla="*/ 161308 h 328468"/>
              <a:gd name="connsiteX35" fmla="*/ 109648 w 317452"/>
              <a:gd name="connsiteY35" fmla="*/ 161866 h 328468"/>
              <a:gd name="connsiteX36" fmla="*/ 110272 w 317452"/>
              <a:gd name="connsiteY36" fmla="*/ 161402 h 328468"/>
              <a:gd name="connsiteX37" fmla="*/ 110522 w 317452"/>
              <a:gd name="connsiteY37" fmla="*/ 164622 h 328468"/>
              <a:gd name="connsiteX38" fmla="*/ 106074 w 317452"/>
              <a:gd name="connsiteY38" fmla="*/ 170028 h 328468"/>
              <a:gd name="connsiteX39" fmla="*/ 99484 w 317452"/>
              <a:gd name="connsiteY39" fmla="*/ 172650 h 328468"/>
              <a:gd name="connsiteX40" fmla="*/ 107391 w 317452"/>
              <a:gd name="connsiteY40" fmla="*/ 192309 h 328468"/>
              <a:gd name="connsiteX41" fmla="*/ 100802 w 317452"/>
              <a:gd name="connsiteY41" fmla="*/ 211968 h 328468"/>
              <a:gd name="connsiteX42" fmla="*/ 91576 w 317452"/>
              <a:gd name="connsiteY42" fmla="*/ 215900 h 328468"/>
              <a:gd name="connsiteX43" fmla="*/ 59946 w 317452"/>
              <a:gd name="connsiteY43" fmla="*/ 172650 h 328468"/>
              <a:gd name="connsiteX44" fmla="*/ 62582 w 317452"/>
              <a:gd name="connsiteY44" fmla="*/ 171339 h 328468"/>
              <a:gd name="connsiteX45" fmla="*/ 63900 w 317452"/>
              <a:gd name="connsiteY45" fmla="*/ 166097 h 328468"/>
              <a:gd name="connsiteX46" fmla="*/ 62582 w 317452"/>
              <a:gd name="connsiteY46" fmla="*/ 163475 h 328468"/>
              <a:gd name="connsiteX47" fmla="*/ 58628 w 317452"/>
              <a:gd name="connsiteY47" fmla="*/ 162165 h 328468"/>
              <a:gd name="connsiteX48" fmla="*/ 54674 w 317452"/>
              <a:gd name="connsiteY48" fmla="*/ 163475 h 328468"/>
              <a:gd name="connsiteX49" fmla="*/ 42813 w 317452"/>
              <a:gd name="connsiteY49" fmla="*/ 111051 h 328468"/>
              <a:gd name="connsiteX50" fmla="*/ 52038 w 317452"/>
              <a:gd name="connsiteY50" fmla="*/ 107119 h 328468"/>
              <a:gd name="connsiteX51" fmla="*/ 63900 w 317452"/>
              <a:gd name="connsiteY51" fmla="*/ 106627 h 328468"/>
              <a:gd name="connsiteX52" fmla="*/ 221560 w 317452"/>
              <a:gd name="connsiteY52" fmla="*/ 67725 h 328468"/>
              <a:gd name="connsiteX53" fmla="*/ 239938 w 317452"/>
              <a:gd name="connsiteY53" fmla="*/ 67725 h 328468"/>
              <a:gd name="connsiteX54" fmla="*/ 249127 w 317452"/>
              <a:gd name="connsiteY54" fmla="*/ 90147 h 328468"/>
              <a:gd name="connsiteX55" fmla="*/ 249127 w 317452"/>
              <a:gd name="connsiteY55" fmla="*/ 99380 h 328468"/>
              <a:gd name="connsiteX56" fmla="*/ 259629 w 317452"/>
              <a:gd name="connsiteY56" fmla="*/ 162691 h 328468"/>
              <a:gd name="connsiteX57" fmla="*/ 300324 w 317452"/>
              <a:gd name="connsiteY57" fmla="*/ 193027 h 328468"/>
              <a:gd name="connsiteX58" fmla="*/ 304262 w 317452"/>
              <a:gd name="connsiteY58" fmla="*/ 215450 h 328468"/>
              <a:gd name="connsiteX59" fmla="*/ 283258 w 317452"/>
              <a:gd name="connsiteY59" fmla="*/ 219407 h 328468"/>
              <a:gd name="connsiteX60" fmla="*/ 281946 w 317452"/>
              <a:gd name="connsiteY60" fmla="*/ 218088 h 328468"/>
              <a:gd name="connsiteX61" fmla="*/ 236000 w 317452"/>
              <a:gd name="connsiteY61" fmla="*/ 185113 h 328468"/>
              <a:gd name="connsiteX62" fmla="*/ 229436 w 317452"/>
              <a:gd name="connsiteY62" fmla="*/ 174562 h 328468"/>
              <a:gd name="connsiteX63" fmla="*/ 224185 w 317452"/>
              <a:gd name="connsiteY63" fmla="*/ 145544 h 328468"/>
              <a:gd name="connsiteX64" fmla="*/ 196617 w 317452"/>
              <a:gd name="connsiteY64" fmla="*/ 194346 h 328468"/>
              <a:gd name="connsiteX65" fmla="*/ 229436 w 317452"/>
              <a:gd name="connsiteY65" fmla="*/ 243148 h 328468"/>
              <a:gd name="connsiteX66" fmla="*/ 230749 w 317452"/>
              <a:gd name="connsiteY66" fmla="*/ 265571 h 328468"/>
              <a:gd name="connsiteX67" fmla="*/ 195305 w 317452"/>
              <a:gd name="connsiteY67" fmla="*/ 318329 h 328468"/>
              <a:gd name="connsiteX68" fmla="*/ 169050 w 317452"/>
              <a:gd name="connsiteY68" fmla="*/ 323605 h 328468"/>
              <a:gd name="connsiteX69" fmla="*/ 167737 w 317452"/>
              <a:gd name="connsiteY69" fmla="*/ 323605 h 328468"/>
              <a:gd name="connsiteX70" fmla="*/ 162486 w 317452"/>
              <a:gd name="connsiteY70" fmla="*/ 297226 h 328468"/>
              <a:gd name="connsiteX71" fmla="*/ 191366 w 317452"/>
              <a:gd name="connsiteY71" fmla="*/ 255019 h 328468"/>
              <a:gd name="connsiteX72" fmla="*/ 167737 w 317452"/>
              <a:gd name="connsiteY72" fmla="*/ 220726 h 328468"/>
              <a:gd name="connsiteX73" fmla="*/ 70594 w 317452"/>
              <a:gd name="connsiteY73" fmla="*/ 322286 h 328468"/>
              <a:gd name="connsiteX74" fmla="*/ 46965 w 317452"/>
              <a:gd name="connsiteY74" fmla="*/ 326243 h 328468"/>
              <a:gd name="connsiteX75" fmla="*/ 44339 w 317452"/>
              <a:gd name="connsiteY75" fmla="*/ 322286 h 328468"/>
              <a:gd name="connsiteX76" fmla="*/ 43027 w 317452"/>
              <a:gd name="connsiteY76" fmla="*/ 295907 h 328468"/>
              <a:gd name="connsiteX77" fmla="*/ 144108 w 317452"/>
              <a:gd name="connsiteY77" fmla="*/ 189070 h 328468"/>
              <a:gd name="connsiteX78" fmla="*/ 148046 w 317452"/>
              <a:gd name="connsiteY78" fmla="*/ 177200 h 328468"/>
              <a:gd name="connsiteX79" fmla="*/ 190054 w 317452"/>
              <a:gd name="connsiteY79" fmla="*/ 103337 h 328468"/>
              <a:gd name="connsiteX80" fmla="*/ 151984 w 317452"/>
              <a:gd name="connsiteY80" fmla="*/ 107294 h 328468"/>
              <a:gd name="connsiteX81" fmla="*/ 119166 w 317452"/>
              <a:gd name="connsiteY81" fmla="*/ 154777 h 328468"/>
              <a:gd name="connsiteX82" fmla="*/ 110272 w 317452"/>
              <a:gd name="connsiteY82" fmla="*/ 161402 h 328468"/>
              <a:gd name="connsiteX83" fmla="*/ 110027 w 317452"/>
              <a:gd name="connsiteY83" fmla="*/ 158233 h 328468"/>
              <a:gd name="connsiteX84" fmla="*/ 99484 w 317452"/>
              <a:gd name="connsiteY84" fmla="*/ 134642 h 328468"/>
              <a:gd name="connsiteX85" fmla="*/ 95803 w 317452"/>
              <a:gd name="connsiteY85" fmla="*/ 133422 h 328468"/>
              <a:gd name="connsiteX86" fmla="*/ 97670 w 317452"/>
              <a:gd name="connsiteY86" fmla="*/ 130706 h 328468"/>
              <a:gd name="connsiteX87" fmla="*/ 130980 w 317452"/>
              <a:gd name="connsiteY87" fmla="*/ 82234 h 328468"/>
              <a:gd name="connsiteX88" fmla="*/ 141482 w 317452"/>
              <a:gd name="connsiteY88" fmla="*/ 75639 h 328468"/>
              <a:gd name="connsiteX89" fmla="*/ 221560 w 317452"/>
              <a:gd name="connsiteY89" fmla="*/ 67725 h 328468"/>
              <a:gd name="connsiteX90" fmla="*/ 276970 w 317452"/>
              <a:gd name="connsiteY90" fmla="*/ 0 h 328468"/>
              <a:gd name="connsiteX91" fmla="*/ 317452 w 317452"/>
              <a:gd name="connsiteY91" fmla="*/ 39688 h 328468"/>
              <a:gd name="connsiteX92" fmla="*/ 276970 w 317452"/>
              <a:gd name="connsiteY92" fmla="*/ 79376 h 328468"/>
              <a:gd name="connsiteX93" fmla="*/ 236488 w 317452"/>
              <a:gd name="connsiteY93" fmla="*/ 39688 h 328468"/>
              <a:gd name="connsiteX94" fmla="*/ 276970 w 317452"/>
              <a:gd name="connsiteY94" fmla="*/ 0 h 3284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</a:cxnLst>
            <a:rect l="l" t="t" r="r" b="b"/>
            <a:pathLst>
              <a:path w="317452" h="328468">
                <a:moveTo>
                  <a:pt x="94055" y="135965"/>
                </a:moveTo>
                <a:lnTo>
                  <a:pt x="94407" y="136055"/>
                </a:lnTo>
                <a:cubicBezTo>
                  <a:pt x="100360" y="148902"/>
                  <a:pt x="103337" y="155325"/>
                  <a:pt x="104825" y="158537"/>
                </a:cubicBezTo>
                <a:lnTo>
                  <a:pt x="106109" y="161308"/>
                </a:lnTo>
                <a:lnTo>
                  <a:pt x="98162" y="160053"/>
                </a:lnTo>
                <a:cubicBezTo>
                  <a:pt x="98162" y="160053"/>
                  <a:pt x="96849" y="160053"/>
                  <a:pt x="96849" y="160053"/>
                </a:cubicBezTo>
                <a:cubicBezTo>
                  <a:pt x="90285" y="154777"/>
                  <a:pt x="87660" y="144225"/>
                  <a:pt x="92911" y="137630"/>
                </a:cubicBezTo>
                <a:cubicBezTo>
                  <a:pt x="92911" y="137630"/>
                  <a:pt x="92911" y="137630"/>
                  <a:pt x="93506" y="136765"/>
                </a:cubicBezTo>
                <a:close/>
                <a:moveTo>
                  <a:pt x="39496" y="115887"/>
                </a:moveTo>
                <a:cubicBezTo>
                  <a:pt x="39496" y="115887"/>
                  <a:pt x="39496" y="115887"/>
                  <a:pt x="51437" y="165488"/>
                </a:cubicBezTo>
                <a:cubicBezTo>
                  <a:pt x="51437" y="165488"/>
                  <a:pt x="51437" y="165488"/>
                  <a:pt x="48784" y="166793"/>
                </a:cubicBezTo>
                <a:cubicBezTo>
                  <a:pt x="47457" y="166793"/>
                  <a:pt x="47457" y="169403"/>
                  <a:pt x="47457" y="170709"/>
                </a:cubicBezTo>
                <a:cubicBezTo>
                  <a:pt x="47457" y="170709"/>
                  <a:pt x="47457" y="170709"/>
                  <a:pt x="48784" y="173319"/>
                </a:cubicBezTo>
                <a:cubicBezTo>
                  <a:pt x="50111" y="175930"/>
                  <a:pt x="51437" y="175930"/>
                  <a:pt x="52764" y="175930"/>
                </a:cubicBezTo>
                <a:lnTo>
                  <a:pt x="55418" y="174625"/>
                </a:lnTo>
                <a:cubicBezTo>
                  <a:pt x="55418" y="174625"/>
                  <a:pt x="55418" y="174625"/>
                  <a:pt x="87263" y="216393"/>
                </a:cubicBezTo>
                <a:cubicBezTo>
                  <a:pt x="87263" y="216393"/>
                  <a:pt x="87263" y="216393"/>
                  <a:pt x="55418" y="230752"/>
                </a:cubicBezTo>
                <a:cubicBezTo>
                  <a:pt x="48784" y="233362"/>
                  <a:pt x="40823" y="230752"/>
                  <a:pt x="38169" y="224225"/>
                </a:cubicBezTo>
                <a:cubicBezTo>
                  <a:pt x="38169" y="224225"/>
                  <a:pt x="38169" y="224225"/>
                  <a:pt x="1017" y="147214"/>
                </a:cubicBezTo>
                <a:cubicBezTo>
                  <a:pt x="-1637" y="140687"/>
                  <a:pt x="1017" y="132856"/>
                  <a:pt x="7651" y="128940"/>
                </a:cubicBezTo>
                <a:cubicBezTo>
                  <a:pt x="7651" y="128940"/>
                  <a:pt x="7651" y="128940"/>
                  <a:pt x="39496" y="115887"/>
                </a:cubicBezTo>
                <a:close/>
                <a:moveTo>
                  <a:pt x="63900" y="106627"/>
                </a:moveTo>
                <a:cubicBezTo>
                  <a:pt x="67524" y="108102"/>
                  <a:pt x="70489" y="111051"/>
                  <a:pt x="71807" y="114982"/>
                </a:cubicBezTo>
                <a:cubicBezTo>
                  <a:pt x="71807" y="114982"/>
                  <a:pt x="71807" y="114982"/>
                  <a:pt x="81033" y="133331"/>
                </a:cubicBezTo>
                <a:cubicBezTo>
                  <a:pt x="81033" y="133331"/>
                  <a:pt x="81033" y="133331"/>
                  <a:pt x="87623" y="130710"/>
                </a:cubicBezTo>
                <a:lnTo>
                  <a:pt x="95803" y="133422"/>
                </a:lnTo>
                <a:lnTo>
                  <a:pt x="94055" y="135965"/>
                </a:lnTo>
                <a:lnTo>
                  <a:pt x="89115" y="134702"/>
                </a:lnTo>
                <a:cubicBezTo>
                  <a:pt x="89115" y="134702"/>
                  <a:pt x="89115" y="134702"/>
                  <a:pt x="83823" y="137407"/>
                </a:cubicBezTo>
                <a:cubicBezTo>
                  <a:pt x="83823" y="137407"/>
                  <a:pt x="82500" y="137407"/>
                  <a:pt x="82500" y="137407"/>
                </a:cubicBezTo>
                <a:cubicBezTo>
                  <a:pt x="82500" y="137407"/>
                  <a:pt x="82500" y="137407"/>
                  <a:pt x="97053" y="169863"/>
                </a:cubicBezTo>
                <a:cubicBezTo>
                  <a:pt x="97053" y="169863"/>
                  <a:pt x="97053" y="169863"/>
                  <a:pt x="98375" y="169863"/>
                </a:cubicBezTo>
                <a:lnTo>
                  <a:pt x="103667" y="167158"/>
                </a:lnTo>
                <a:cubicBezTo>
                  <a:pt x="106313" y="165806"/>
                  <a:pt x="106313" y="163101"/>
                  <a:pt x="106313" y="161749"/>
                </a:cubicBezTo>
                <a:lnTo>
                  <a:pt x="106109" y="161308"/>
                </a:lnTo>
                <a:lnTo>
                  <a:pt x="109648" y="161866"/>
                </a:lnTo>
                <a:lnTo>
                  <a:pt x="110272" y="161402"/>
                </a:lnTo>
                <a:lnTo>
                  <a:pt x="110522" y="164622"/>
                </a:lnTo>
                <a:cubicBezTo>
                  <a:pt x="109698" y="166752"/>
                  <a:pt x="108051" y="168718"/>
                  <a:pt x="106074" y="170028"/>
                </a:cubicBezTo>
                <a:cubicBezTo>
                  <a:pt x="106074" y="170028"/>
                  <a:pt x="106074" y="170028"/>
                  <a:pt x="99484" y="172650"/>
                </a:cubicBezTo>
                <a:cubicBezTo>
                  <a:pt x="99484" y="172650"/>
                  <a:pt x="99484" y="172650"/>
                  <a:pt x="107391" y="192309"/>
                </a:cubicBezTo>
                <a:cubicBezTo>
                  <a:pt x="111345" y="198862"/>
                  <a:pt x="107391" y="208036"/>
                  <a:pt x="100802" y="211968"/>
                </a:cubicBezTo>
                <a:cubicBezTo>
                  <a:pt x="100802" y="211968"/>
                  <a:pt x="100802" y="211968"/>
                  <a:pt x="91576" y="215900"/>
                </a:cubicBezTo>
                <a:cubicBezTo>
                  <a:pt x="91576" y="215900"/>
                  <a:pt x="91576" y="215900"/>
                  <a:pt x="59946" y="172650"/>
                </a:cubicBezTo>
                <a:cubicBezTo>
                  <a:pt x="59946" y="172650"/>
                  <a:pt x="59946" y="172650"/>
                  <a:pt x="62582" y="171339"/>
                </a:cubicBezTo>
                <a:cubicBezTo>
                  <a:pt x="65218" y="170028"/>
                  <a:pt x="65218" y="167407"/>
                  <a:pt x="63900" y="166097"/>
                </a:cubicBezTo>
                <a:cubicBezTo>
                  <a:pt x="63900" y="166097"/>
                  <a:pt x="63900" y="166097"/>
                  <a:pt x="62582" y="163475"/>
                </a:cubicBezTo>
                <a:cubicBezTo>
                  <a:pt x="62582" y="162165"/>
                  <a:pt x="59946" y="160854"/>
                  <a:pt x="58628" y="162165"/>
                </a:cubicBezTo>
                <a:cubicBezTo>
                  <a:pt x="58628" y="162165"/>
                  <a:pt x="58628" y="162165"/>
                  <a:pt x="54674" y="163475"/>
                </a:cubicBezTo>
                <a:cubicBezTo>
                  <a:pt x="54674" y="163475"/>
                  <a:pt x="54674" y="163475"/>
                  <a:pt x="42813" y="111051"/>
                </a:cubicBezTo>
                <a:cubicBezTo>
                  <a:pt x="42813" y="111051"/>
                  <a:pt x="42813" y="111051"/>
                  <a:pt x="52038" y="107119"/>
                </a:cubicBezTo>
                <a:cubicBezTo>
                  <a:pt x="55992" y="105153"/>
                  <a:pt x="60275" y="105153"/>
                  <a:pt x="63900" y="106627"/>
                </a:cubicBezTo>
                <a:close/>
                <a:moveTo>
                  <a:pt x="221560" y="67725"/>
                </a:moveTo>
                <a:cubicBezTo>
                  <a:pt x="226810" y="65087"/>
                  <a:pt x="234687" y="65087"/>
                  <a:pt x="239938" y="67725"/>
                </a:cubicBezTo>
                <a:cubicBezTo>
                  <a:pt x="247814" y="73001"/>
                  <a:pt x="250440" y="80915"/>
                  <a:pt x="249127" y="90147"/>
                </a:cubicBezTo>
                <a:cubicBezTo>
                  <a:pt x="249127" y="92785"/>
                  <a:pt x="249127" y="96742"/>
                  <a:pt x="249127" y="99380"/>
                </a:cubicBezTo>
                <a:cubicBezTo>
                  <a:pt x="249127" y="99380"/>
                  <a:pt x="249127" y="99380"/>
                  <a:pt x="259629" y="162691"/>
                </a:cubicBezTo>
                <a:cubicBezTo>
                  <a:pt x="259629" y="162691"/>
                  <a:pt x="259629" y="162691"/>
                  <a:pt x="300324" y="193027"/>
                </a:cubicBezTo>
                <a:cubicBezTo>
                  <a:pt x="308200" y="198303"/>
                  <a:pt x="309513" y="207536"/>
                  <a:pt x="304262" y="215450"/>
                </a:cubicBezTo>
                <a:cubicBezTo>
                  <a:pt x="299011" y="222045"/>
                  <a:pt x="289822" y="223363"/>
                  <a:pt x="283258" y="219407"/>
                </a:cubicBezTo>
                <a:cubicBezTo>
                  <a:pt x="283258" y="219407"/>
                  <a:pt x="281946" y="219407"/>
                  <a:pt x="281946" y="218088"/>
                </a:cubicBezTo>
                <a:cubicBezTo>
                  <a:pt x="281946" y="218088"/>
                  <a:pt x="281946" y="218088"/>
                  <a:pt x="236000" y="185113"/>
                </a:cubicBezTo>
                <a:cubicBezTo>
                  <a:pt x="232061" y="182475"/>
                  <a:pt x="230749" y="178518"/>
                  <a:pt x="229436" y="174562"/>
                </a:cubicBezTo>
                <a:cubicBezTo>
                  <a:pt x="229436" y="174562"/>
                  <a:pt x="229436" y="174562"/>
                  <a:pt x="224185" y="145544"/>
                </a:cubicBezTo>
                <a:cubicBezTo>
                  <a:pt x="224185" y="145544"/>
                  <a:pt x="224185" y="145544"/>
                  <a:pt x="196617" y="194346"/>
                </a:cubicBezTo>
                <a:cubicBezTo>
                  <a:pt x="196617" y="194346"/>
                  <a:pt x="196617" y="194346"/>
                  <a:pt x="229436" y="243148"/>
                </a:cubicBezTo>
                <a:cubicBezTo>
                  <a:pt x="234687" y="249743"/>
                  <a:pt x="234687" y="258976"/>
                  <a:pt x="230749" y="265571"/>
                </a:cubicBezTo>
                <a:cubicBezTo>
                  <a:pt x="230749" y="265571"/>
                  <a:pt x="230749" y="265571"/>
                  <a:pt x="195305" y="318329"/>
                </a:cubicBezTo>
                <a:cubicBezTo>
                  <a:pt x="188741" y="326243"/>
                  <a:pt x="178239" y="328881"/>
                  <a:pt x="169050" y="323605"/>
                </a:cubicBezTo>
                <a:cubicBezTo>
                  <a:pt x="169050" y="323605"/>
                  <a:pt x="169050" y="323605"/>
                  <a:pt x="167737" y="323605"/>
                </a:cubicBezTo>
                <a:cubicBezTo>
                  <a:pt x="159861" y="318329"/>
                  <a:pt x="157235" y="305140"/>
                  <a:pt x="162486" y="297226"/>
                </a:cubicBezTo>
                <a:cubicBezTo>
                  <a:pt x="162486" y="297226"/>
                  <a:pt x="162486" y="297226"/>
                  <a:pt x="191366" y="255019"/>
                </a:cubicBezTo>
                <a:cubicBezTo>
                  <a:pt x="191366" y="255019"/>
                  <a:pt x="191366" y="255019"/>
                  <a:pt x="167737" y="220726"/>
                </a:cubicBezTo>
                <a:cubicBezTo>
                  <a:pt x="167737" y="220726"/>
                  <a:pt x="167737" y="220726"/>
                  <a:pt x="70594" y="322286"/>
                </a:cubicBezTo>
                <a:cubicBezTo>
                  <a:pt x="65343" y="328881"/>
                  <a:pt x="54841" y="330200"/>
                  <a:pt x="46965" y="326243"/>
                </a:cubicBezTo>
                <a:cubicBezTo>
                  <a:pt x="45652" y="324924"/>
                  <a:pt x="44339" y="323605"/>
                  <a:pt x="44339" y="322286"/>
                </a:cubicBezTo>
                <a:cubicBezTo>
                  <a:pt x="36463" y="315691"/>
                  <a:pt x="36463" y="303821"/>
                  <a:pt x="43027" y="295907"/>
                </a:cubicBezTo>
                <a:cubicBezTo>
                  <a:pt x="43027" y="295907"/>
                  <a:pt x="43027" y="295907"/>
                  <a:pt x="144108" y="189070"/>
                </a:cubicBezTo>
                <a:cubicBezTo>
                  <a:pt x="144108" y="185113"/>
                  <a:pt x="145421" y="181156"/>
                  <a:pt x="148046" y="177200"/>
                </a:cubicBezTo>
                <a:cubicBezTo>
                  <a:pt x="148046" y="177200"/>
                  <a:pt x="148046" y="177200"/>
                  <a:pt x="190054" y="103337"/>
                </a:cubicBezTo>
                <a:cubicBezTo>
                  <a:pt x="190054" y="103337"/>
                  <a:pt x="190054" y="103337"/>
                  <a:pt x="151984" y="107294"/>
                </a:cubicBezTo>
                <a:cubicBezTo>
                  <a:pt x="151984" y="107294"/>
                  <a:pt x="151984" y="107294"/>
                  <a:pt x="119166" y="154777"/>
                </a:cubicBezTo>
                <a:lnTo>
                  <a:pt x="110272" y="161402"/>
                </a:lnTo>
                <a:lnTo>
                  <a:pt x="110027" y="158233"/>
                </a:lnTo>
                <a:cubicBezTo>
                  <a:pt x="99484" y="134642"/>
                  <a:pt x="99484" y="134642"/>
                  <a:pt x="99484" y="134642"/>
                </a:cubicBezTo>
                <a:lnTo>
                  <a:pt x="95803" y="133422"/>
                </a:lnTo>
                <a:lnTo>
                  <a:pt x="97670" y="130706"/>
                </a:lnTo>
                <a:cubicBezTo>
                  <a:pt x="102428" y="123781"/>
                  <a:pt x="111946" y="109932"/>
                  <a:pt x="130980" y="82234"/>
                </a:cubicBezTo>
                <a:cubicBezTo>
                  <a:pt x="133606" y="78277"/>
                  <a:pt x="137544" y="75639"/>
                  <a:pt x="141482" y="75639"/>
                </a:cubicBezTo>
                <a:cubicBezTo>
                  <a:pt x="141482" y="75639"/>
                  <a:pt x="141482" y="75639"/>
                  <a:pt x="221560" y="67725"/>
                </a:cubicBezTo>
                <a:close/>
                <a:moveTo>
                  <a:pt x="276970" y="0"/>
                </a:moveTo>
                <a:cubicBezTo>
                  <a:pt x="299328" y="0"/>
                  <a:pt x="317452" y="17769"/>
                  <a:pt x="317452" y="39688"/>
                </a:cubicBezTo>
                <a:cubicBezTo>
                  <a:pt x="317452" y="61607"/>
                  <a:pt x="299328" y="79376"/>
                  <a:pt x="276970" y="79376"/>
                </a:cubicBezTo>
                <a:cubicBezTo>
                  <a:pt x="254612" y="79376"/>
                  <a:pt x="236488" y="61607"/>
                  <a:pt x="236488" y="39688"/>
                </a:cubicBezTo>
                <a:cubicBezTo>
                  <a:pt x="236488" y="17769"/>
                  <a:pt x="254612" y="0"/>
                  <a:pt x="27697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30" name="组合 229"/>
          <p:cNvGrpSpPr/>
          <p:nvPr/>
        </p:nvGrpSpPr>
        <p:grpSpPr>
          <a:xfrm>
            <a:off x="1923143" y="3429000"/>
            <a:ext cx="3742811" cy="832684"/>
            <a:chOff x="7483989" y="3433235"/>
            <a:chExt cx="3742811" cy="832684"/>
          </a:xfrm>
        </p:grpSpPr>
        <p:sp>
          <p:nvSpPr>
            <p:cNvPr id="231" name="矩形 230"/>
            <p:cNvSpPr/>
            <p:nvPr/>
          </p:nvSpPr>
          <p:spPr>
            <a:xfrm>
              <a:off x="7483989" y="3732519"/>
              <a:ext cx="3742811" cy="53340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         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  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      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32" name="矩形 231"/>
            <p:cNvSpPr/>
            <p:nvPr/>
          </p:nvSpPr>
          <p:spPr>
            <a:xfrm>
              <a:off x="7483989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阿里中台数据推送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241" name="矩形 238"/>
          <p:cNvSpPr/>
          <p:nvPr/>
        </p:nvSpPr>
        <p:spPr>
          <a:xfrm rot="1800000">
            <a:off x="1088328" y="5033616"/>
            <a:ext cx="1567809" cy="854014"/>
          </a:xfrm>
          <a:custGeom>
            <a:avLst/>
            <a:gdLst>
              <a:gd name="connsiteX0" fmla="*/ 0 w 1567809"/>
              <a:gd name="connsiteY0" fmla="*/ 0 h 854014"/>
              <a:gd name="connsiteX1" fmla="*/ 1567809 w 1567809"/>
              <a:gd name="connsiteY1" fmla="*/ 0 h 854014"/>
              <a:gd name="connsiteX2" fmla="*/ 1567809 w 1567809"/>
              <a:gd name="connsiteY2" fmla="*/ 854014 h 854014"/>
              <a:gd name="connsiteX3" fmla="*/ 0 w 1567809"/>
              <a:gd name="connsiteY3" fmla="*/ 854014 h 854014"/>
              <a:gd name="connsiteX4" fmla="*/ 0 w 1567809"/>
              <a:gd name="connsiteY4" fmla="*/ 0 h 854014"/>
              <a:gd name="connsiteX0-1" fmla="*/ 0 w 1567809"/>
              <a:gd name="connsiteY0-2" fmla="*/ 0 h 854014"/>
              <a:gd name="connsiteX1-3" fmla="*/ 394263 w 1567809"/>
              <a:gd name="connsiteY1-4" fmla="*/ 4093 h 854014"/>
              <a:gd name="connsiteX2-5" fmla="*/ 1567809 w 1567809"/>
              <a:gd name="connsiteY2-6" fmla="*/ 0 h 854014"/>
              <a:gd name="connsiteX3-7" fmla="*/ 1567809 w 1567809"/>
              <a:gd name="connsiteY3-8" fmla="*/ 854014 h 854014"/>
              <a:gd name="connsiteX4-9" fmla="*/ 0 w 1567809"/>
              <a:gd name="connsiteY4-10" fmla="*/ 854014 h 854014"/>
              <a:gd name="connsiteX5" fmla="*/ 0 w 1567809"/>
              <a:gd name="connsiteY5" fmla="*/ 0 h 854014"/>
              <a:gd name="connsiteX0-11" fmla="*/ 0 w 1567809"/>
              <a:gd name="connsiteY0-12" fmla="*/ 854014 h 854014"/>
              <a:gd name="connsiteX1-13" fmla="*/ 394263 w 1567809"/>
              <a:gd name="connsiteY1-14" fmla="*/ 4093 h 854014"/>
              <a:gd name="connsiteX2-15" fmla="*/ 1567809 w 1567809"/>
              <a:gd name="connsiteY2-16" fmla="*/ 0 h 854014"/>
              <a:gd name="connsiteX3-17" fmla="*/ 1567809 w 1567809"/>
              <a:gd name="connsiteY3-18" fmla="*/ 854014 h 854014"/>
              <a:gd name="connsiteX4-19" fmla="*/ 0 w 1567809"/>
              <a:gd name="connsiteY4-20" fmla="*/ 854014 h 85401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567809" h="854014">
                <a:moveTo>
                  <a:pt x="0" y="854014"/>
                </a:moveTo>
                <a:lnTo>
                  <a:pt x="394263" y="4093"/>
                </a:lnTo>
                <a:lnTo>
                  <a:pt x="1567809" y="0"/>
                </a:lnTo>
                <a:lnTo>
                  <a:pt x="1567809" y="854014"/>
                </a:lnTo>
                <a:lnTo>
                  <a:pt x="0" y="854014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23" name="六边形 222"/>
          <p:cNvSpPr/>
          <p:nvPr/>
        </p:nvSpPr>
        <p:spPr>
          <a:xfrm rot="5400000">
            <a:off x="890070" y="4763019"/>
            <a:ext cx="926421" cy="798639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38" name="六边形 225"/>
          <p:cNvSpPr/>
          <p:nvPr/>
        </p:nvSpPr>
        <p:spPr>
          <a:xfrm>
            <a:off x="1157717" y="5017274"/>
            <a:ext cx="391126" cy="290130"/>
          </a:xfrm>
          <a:custGeom>
            <a:avLst/>
            <a:gdLst>
              <a:gd name="connsiteX0" fmla="*/ 9246 w 338138"/>
              <a:gd name="connsiteY0" fmla="*/ 217487 h 250825"/>
              <a:gd name="connsiteX1" fmla="*/ 328892 w 338138"/>
              <a:gd name="connsiteY1" fmla="*/ 217487 h 250825"/>
              <a:gd name="connsiteX2" fmla="*/ 338138 w 338138"/>
              <a:gd name="connsiteY2" fmla="*/ 226822 h 250825"/>
              <a:gd name="connsiteX3" fmla="*/ 314363 w 338138"/>
              <a:gd name="connsiteY3" fmla="*/ 250825 h 250825"/>
              <a:gd name="connsiteX4" fmla="*/ 23775 w 338138"/>
              <a:gd name="connsiteY4" fmla="*/ 250825 h 250825"/>
              <a:gd name="connsiteX5" fmla="*/ 0 w 338138"/>
              <a:gd name="connsiteY5" fmla="*/ 226822 h 250825"/>
              <a:gd name="connsiteX6" fmla="*/ 9246 w 338138"/>
              <a:gd name="connsiteY6" fmla="*/ 217487 h 250825"/>
              <a:gd name="connsiteX7" fmla="*/ 100182 w 338138"/>
              <a:gd name="connsiteY7" fmla="*/ 100012 h 250825"/>
              <a:gd name="connsiteX8" fmla="*/ 123655 w 338138"/>
              <a:gd name="connsiteY8" fmla="*/ 100012 h 250825"/>
              <a:gd name="connsiteX9" fmla="*/ 130175 w 338138"/>
              <a:gd name="connsiteY9" fmla="*/ 106705 h 250825"/>
              <a:gd name="connsiteX10" fmla="*/ 130175 w 338138"/>
              <a:gd name="connsiteY10" fmla="*/ 161583 h 250825"/>
              <a:gd name="connsiteX11" fmla="*/ 123655 w 338138"/>
              <a:gd name="connsiteY11" fmla="*/ 168275 h 250825"/>
              <a:gd name="connsiteX12" fmla="*/ 100182 w 338138"/>
              <a:gd name="connsiteY12" fmla="*/ 168275 h 250825"/>
              <a:gd name="connsiteX13" fmla="*/ 93662 w 338138"/>
              <a:gd name="connsiteY13" fmla="*/ 161583 h 250825"/>
              <a:gd name="connsiteX14" fmla="*/ 93662 w 338138"/>
              <a:gd name="connsiteY14" fmla="*/ 106705 h 250825"/>
              <a:gd name="connsiteX15" fmla="*/ 100182 w 338138"/>
              <a:gd name="connsiteY15" fmla="*/ 100012 h 250825"/>
              <a:gd name="connsiteX16" fmla="*/ 157332 w 338138"/>
              <a:gd name="connsiteY16" fmla="*/ 77787 h 250825"/>
              <a:gd name="connsiteX17" fmla="*/ 180805 w 338138"/>
              <a:gd name="connsiteY17" fmla="*/ 77787 h 250825"/>
              <a:gd name="connsiteX18" fmla="*/ 187325 w 338138"/>
              <a:gd name="connsiteY18" fmla="*/ 84441 h 250825"/>
              <a:gd name="connsiteX19" fmla="*/ 187325 w 338138"/>
              <a:gd name="connsiteY19" fmla="*/ 161622 h 250825"/>
              <a:gd name="connsiteX20" fmla="*/ 180805 w 338138"/>
              <a:gd name="connsiteY20" fmla="*/ 168275 h 250825"/>
              <a:gd name="connsiteX21" fmla="*/ 157332 w 338138"/>
              <a:gd name="connsiteY21" fmla="*/ 168275 h 250825"/>
              <a:gd name="connsiteX22" fmla="*/ 150812 w 338138"/>
              <a:gd name="connsiteY22" fmla="*/ 161622 h 250825"/>
              <a:gd name="connsiteX23" fmla="*/ 150812 w 338138"/>
              <a:gd name="connsiteY23" fmla="*/ 84441 h 250825"/>
              <a:gd name="connsiteX24" fmla="*/ 157332 w 338138"/>
              <a:gd name="connsiteY24" fmla="*/ 77787 h 250825"/>
              <a:gd name="connsiteX25" fmla="*/ 216070 w 338138"/>
              <a:gd name="connsiteY25" fmla="*/ 49212 h 250825"/>
              <a:gd name="connsiteX26" fmla="*/ 239543 w 338138"/>
              <a:gd name="connsiteY26" fmla="*/ 49212 h 250825"/>
              <a:gd name="connsiteX27" fmla="*/ 246063 w 338138"/>
              <a:gd name="connsiteY27" fmla="*/ 55827 h 250825"/>
              <a:gd name="connsiteX28" fmla="*/ 246063 w 338138"/>
              <a:gd name="connsiteY28" fmla="*/ 161661 h 250825"/>
              <a:gd name="connsiteX29" fmla="*/ 239543 w 338138"/>
              <a:gd name="connsiteY29" fmla="*/ 168275 h 250825"/>
              <a:gd name="connsiteX30" fmla="*/ 216070 w 338138"/>
              <a:gd name="connsiteY30" fmla="*/ 168275 h 250825"/>
              <a:gd name="connsiteX31" fmla="*/ 209550 w 338138"/>
              <a:gd name="connsiteY31" fmla="*/ 161661 h 250825"/>
              <a:gd name="connsiteX32" fmla="*/ 209550 w 338138"/>
              <a:gd name="connsiteY32" fmla="*/ 55827 h 250825"/>
              <a:gd name="connsiteX33" fmla="*/ 216070 w 338138"/>
              <a:gd name="connsiteY33" fmla="*/ 49212 h 250825"/>
              <a:gd name="connsiteX34" fmla="*/ 53428 w 338138"/>
              <a:gd name="connsiteY34" fmla="*/ 22225 h 250825"/>
              <a:gd name="connsiteX35" fmla="*/ 50800 w 338138"/>
              <a:gd name="connsiteY35" fmla="*/ 24858 h 250825"/>
              <a:gd name="connsiteX36" fmla="*/ 50800 w 338138"/>
              <a:gd name="connsiteY36" fmla="*/ 182834 h 250825"/>
              <a:gd name="connsiteX37" fmla="*/ 53428 w 338138"/>
              <a:gd name="connsiteY37" fmla="*/ 184150 h 250825"/>
              <a:gd name="connsiteX38" fmla="*/ 284710 w 338138"/>
              <a:gd name="connsiteY38" fmla="*/ 184150 h 250825"/>
              <a:gd name="connsiteX39" fmla="*/ 287338 w 338138"/>
              <a:gd name="connsiteY39" fmla="*/ 182834 h 250825"/>
              <a:gd name="connsiteX40" fmla="*/ 287338 w 338138"/>
              <a:gd name="connsiteY40" fmla="*/ 24858 h 250825"/>
              <a:gd name="connsiteX41" fmla="*/ 284710 w 338138"/>
              <a:gd name="connsiteY41" fmla="*/ 22225 h 250825"/>
              <a:gd name="connsiteX42" fmla="*/ 53428 w 338138"/>
              <a:gd name="connsiteY42" fmla="*/ 22225 h 250825"/>
              <a:gd name="connsiteX43" fmla="*/ 53663 w 338138"/>
              <a:gd name="connsiteY43" fmla="*/ 0 h 250825"/>
              <a:gd name="connsiteX44" fmla="*/ 286062 w 338138"/>
              <a:gd name="connsiteY44" fmla="*/ 0 h 250825"/>
              <a:gd name="connsiteX45" fmla="*/ 311150 w 338138"/>
              <a:gd name="connsiteY45" fmla="*/ 25008 h 250825"/>
              <a:gd name="connsiteX46" fmla="*/ 311150 w 338138"/>
              <a:gd name="connsiteY46" fmla="*/ 182955 h 250825"/>
              <a:gd name="connsiteX47" fmla="*/ 286062 w 338138"/>
              <a:gd name="connsiteY47" fmla="*/ 207963 h 250825"/>
              <a:gd name="connsiteX48" fmla="*/ 53663 w 338138"/>
              <a:gd name="connsiteY48" fmla="*/ 207963 h 250825"/>
              <a:gd name="connsiteX49" fmla="*/ 28575 w 338138"/>
              <a:gd name="connsiteY49" fmla="*/ 182955 h 250825"/>
              <a:gd name="connsiteX50" fmla="*/ 28575 w 338138"/>
              <a:gd name="connsiteY50" fmla="*/ 25008 h 250825"/>
              <a:gd name="connsiteX51" fmla="*/ 53663 w 338138"/>
              <a:gd name="connsiteY51" fmla="*/ 0 h 25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338138" h="250825">
                <a:moveTo>
                  <a:pt x="9246" y="217487"/>
                </a:moveTo>
                <a:cubicBezTo>
                  <a:pt x="9246" y="217487"/>
                  <a:pt x="9246" y="217487"/>
                  <a:pt x="328892" y="217487"/>
                </a:cubicBezTo>
                <a:cubicBezTo>
                  <a:pt x="334176" y="217487"/>
                  <a:pt x="338138" y="221488"/>
                  <a:pt x="338138" y="226822"/>
                </a:cubicBezTo>
                <a:cubicBezTo>
                  <a:pt x="338138" y="240157"/>
                  <a:pt x="327571" y="250825"/>
                  <a:pt x="314363" y="250825"/>
                </a:cubicBezTo>
                <a:cubicBezTo>
                  <a:pt x="314363" y="250825"/>
                  <a:pt x="314363" y="250825"/>
                  <a:pt x="23775" y="250825"/>
                </a:cubicBezTo>
                <a:cubicBezTo>
                  <a:pt x="10567" y="250825"/>
                  <a:pt x="0" y="240157"/>
                  <a:pt x="0" y="226822"/>
                </a:cubicBezTo>
                <a:cubicBezTo>
                  <a:pt x="0" y="221488"/>
                  <a:pt x="3962" y="217487"/>
                  <a:pt x="9246" y="217487"/>
                </a:cubicBezTo>
                <a:close/>
                <a:moveTo>
                  <a:pt x="100182" y="100012"/>
                </a:moveTo>
                <a:cubicBezTo>
                  <a:pt x="100182" y="100012"/>
                  <a:pt x="100182" y="100012"/>
                  <a:pt x="123655" y="100012"/>
                </a:cubicBezTo>
                <a:cubicBezTo>
                  <a:pt x="127567" y="100012"/>
                  <a:pt x="130175" y="102689"/>
                  <a:pt x="130175" y="106705"/>
                </a:cubicBezTo>
                <a:cubicBezTo>
                  <a:pt x="130175" y="106705"/>
                  <a:pt x="130175" y="106705"/>
                  <a:pt x="130175" y="161583"/>
                </a:cubicBezTo>
                <a:cubicBezTo>
                  <a:pt x="130175" y="165598"/>
                  <a:pt x="127567" y="168275"/>
                  <a:pt x="123655" y="168275"/>
                </a:cubicBezTo>
                <a:cubicBezTo>
                  <a:pt x="123655" y="168275"/>
                  <a:pt x="123655" y="168275"/>
                  <a:pt x="100182" y="168275"/>
                </a:cubicBezTo>
                <a:cubicBezTo>
                  <a:pt x="96270" y="168275"/>
                  <a:pt x="93662" y="165598"/>
                  <a:pt x="93662" y="161583"/>
                </a:cubicBezTo>
                <a:cubicBezTo>
                  <a:pt x="93662" y="161583"/>
                  <a:pt x="93662" y="161583"/>
                  <a:pt x="93662" y="106705"/>
                </a:cubicBezTo>
                <a:cubicBezTo>
                  <a:pt x="93662" y="102689"/>
                  <a:pt x="96270" y="100012"/>
                  <a:pt x="100182" y="100012"/>
                </a:cubicBezTo>
                <a:close/>
                <a:moveTo>
                  <a:pt x="157332" y="77787"/>
                </a:moveTo>
                <a:cubicBezTo>
                  <a:pt x="157332" y="77787"/>
                  <a:pt x="157332" y="77787"/>
                  <a:pt x="180805" y="77787"/>
                </a:cubicBezTo>
                <a:cubicBezTo>
                  <a:pt x="184717" y="77787"/>
                  <a:pt x="187325" y="81779"/>
                  <a:pt x="187325" y="84441"/>
                </a:cubicBezTo>
                <a:cubicBezTo>
                  <a:pt x="187325" y="84441"/>
                  <a:pt x="187325" y="84441"/>
                  <a:pt x="187325" y="161622"/>
                </a:cubicBezTo>
                <a:cubicBezTo>
                  <a:pt x="187325" y="165614"/>
                  <a:pt x="184717" y="168275"/>
                  <a:pt x="180805" y="168275"/>
                </a:cubicBezTo>
                <a:cubicBezTo>
                  <a:pt x="180805" y="168275"/>
                  <a:pt x="180805" y="168275"/>
                  <a:pt x="157332" y="168275"/>
                </a:cubicBezTo>
                <a:cubicBezTo>
                  <a:pt x="153420" y="168275"/>
                  <a:pt x="150812" y="165614"/>
                  <a:pt x="150812" y="161622"/>
                </a:cubicBezTo>
                <a:cubicBezTo>
                  <a:pt x="150812" y="161622"/>
                  <a:pt x="150812" y="161622"/>
                  <a:pt x="150812" y="84441"/>
                </a:cubicBezTo>
                <a:cubicBezTo>
                  <a:pt x="150812" y="81779"/>
                  <a:pt x="153420" y="77787"/>
                  <a:pt x="157332" y="77787"/>
                </a:cubicBezTo>
                <a:close/>
                <a:moveTo>
                  <a:pt x="216070" y="49212"/>
                </a:moveTo>
                <a:cubicBezTo>
                  <a:pt x="216070" y="49212"/>
                  <a:pt x="216070" y="49212"/>
                  <a:pt x="239543" y="49212"/>
                </a:cubicBezTo>
                <a:cubicBezTo>
                  <a:pt x="243455" y="49212"/>
                  <a:pt x="246063" y="51858"/>
                  <a:pt x="246063" y="55827"/>
                </a:cubicBezTo>
                <a:cubicBezTo>
                  <a:pt x="246063" y="55827"/>
                  <a:pt x="246063" y="55827"/>
                  <a:pt x="246063" y="161661"/>
                </a:cubicBezTo>
                <a:cubicBezTo>
                  <a:pt x="246063" y="165629"/>
                  <a:pt x="243455" y="168275"/>
                  <a:pt x="239543" y="168275"/>
                </a:cubicBezTo>
                <a:cubicBezTo>
                  <a:pt x="239543" y="168275"/>
                  <a:pt x="239543" y="168275"/>
                  <a:pt x="216070" y="168275"/>
                </a:cubicBezTo>
                <a:cubicBezTo>
                  <a:pt x="212158" y="168275"/>
                  <a:pt x="209550" y="165629"/>
                  <a:pt x="209550" y="161661"/>
                </a:cubicBezTo>
                <a:cubicBezTo>
                  <a:pt x="209550" y="161661"/>
                  <a:pt x="209550" y="161661"/>
                  <a:pt x="209550" y="55827"/>
                </a:cubicBezTo>
                <a:cubicBezTo>
                  <a:pt x="209550" y="51858"/>
                  <a:pt x="212158" y="49212"/>
                  <a:pt x="216070" y="49212"/>
                </a:cubicBezTo>
                <a:close/>
                <a:moveTo>
                  <a:pt x="53428" y="22225"/>
                </a:moveTo>
                <a:cubicBezTo>
                  <a:pt x="52114" y="22225"/>
                  <a:pt x="50800" y="23541"/>
                  <a:pt x="50800" y="24858"/>
                </a:cubicBezTo>
                <a:lnTo>
                  <a:pt x="50800" y="182834"/>
                </a:lnTo>
                <a:cubicBezTo>
                  <a:pt x="50800" y="184150"/>
                  <a:pt x="52114" y="184150"/>
                  <a:pt x="53428" y="184150"/>
                </a:cubicBezTo>
                <a:cubicBezTo>
                  <a:pt x="53428" y="184150"/>
                  <a:pt x="53428" y="184150"/>
                  <a:pt x="284710" y="184150"/>
                </a:cubicBezTo>
                <a:cubicBezTo>
                  <a:pt x="286024" y="184150"/>
                  <a:pt x="287338" y="184150"/>
                  <a:pt x="287338" y="182834"/>
                </a:cubicBezTo>
                <a:cubicBezTo>
                  <a:pt x="287338" y="182834"/>
                  <a:pt x="287338" y="182834"/>
                  <a:pt x="287338" y="24858"/>
                </a:cubicBezTo>
                <a:cubicBezTo>
                  <a:pt x="287338" y="23541"/>
                  <a:pt x="286024" y="22225"/>
                  <a:pt x="284710" y="22225"/>
                </a:cubicBezTo>
                <a:cubicBezTo>
                  <a:pt x="284710" y="22225"/>
                  <a:pt x="284710" y="22225"/>
                  <a:pt x="53428" y="22225"/>
                </a:cubicBezTo>
                <a:close/>
                <a:moveTo>
                  <a:pt x="53663" y="0"/>
                </a:moveTo>
                <a:cubicBezTo>
                  <a:pt x="53663" y="0"/>
                  <a:pt x="53663" y="0"/>
                  <a:pt x="286062" y="0"/>
                </a:cubicBezTo>
                <a:cubicBezTo>
                  <a:pt x="300587" y="0"/>
                  <a:pt x="311150" y="10530"/>
                  <a:pt x="311150" y="25008"/>
                </a:cubicBezTo>
                <a:cubicBezTo>
                  <a:pt x="311150" y="25008"/>
                  <a:pt x="311150" y="25008"/>
                  <a:pt x="311150" y="182955"/>
                </a:cubicBezTo>
                <a:cubicBezTo>
                  <a:pt x="311150" y="196117"/>
                  <a:pt x="300587" y="207963"/>
                  <a:pt x="286062" y="207963"/>
                </a:cubicBezTo>
                <a:cubicBezTo>
                  <a:pt x="286062" y="207963"/>
                  <a:pt x="286062" y="207963"/>
                  <a:pt x="53663" y="207963"/>
                </a:cubicBezTo>
                <a:cubicBezTo>
                  <a:pt x="39138" y="207963"/>
                  <a:pt x="28575" y="196117"/>
                  <a:pt x="28575" y="182955"/>
                </a:cubicBezTo>
                <a:cubicBezTo>
                  <a:pt x="28575" y="182955"/>
                  <a:pt x="28575" y="182955"/>
                  <a:pt x="28575" y="25008"/>
                </a:cubicBezTo>
                <a:cubicBezTo>
                  <a:pt x="28575" y="10530"/>
                  <a:pt x="39138" y="0"/>
                  <a:pt x="53663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33" name="组合 232"/>
          <p:cNvGrpSpPr/>
          <p:nvPr/>
        </p:nvGrpSpPr>
        <p:grpSpPr>
          <a:xfrm>
            <a:off x="1923143" y="4744930"/>
            <a:ext cx="3742811" cy="832684"/>
            <a:chOff x="7483989" y="3433235"/>
            <a:chExt cx="3742811" cy="832684"/>
          </a:xfrm>
        </p:grpSpPr>
        <p:sp>
          <p:nvSpPr>
            <p:cNvPr id="234" name="矩形 233"/>
            <p:cNvSpPr/>
            <p:nvPr/>
          </p:nvSpPr>
          <p:spPr>
            <a:xfrm>
              <a:off x="7483989" y="3732519"/>
              <a:ext cx="3742811" cy="53340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        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       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35" name="矩形 234"/>
            <p:cNvSpPr/>
            <p:nvPr/>
          </p:nvSpPr>
          <p:spPr>
            <a:xfrm>
              <a:off x="7483989" y="3433235"/>
              <a:ext cx="2050552" cy="3860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600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统一受理数据推送</a:t>
              </a:r>
              <a:endParaRPr lang="zh-CN" altLang="en-US" sz="1600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" grpId="0" bldLvl="0" animBg="1"/>
      <p:bldP spid="221" grpId="0" bldLvl="0" animBg="1"/>
      <p:bldP spid="236" grpId="0" bldLvl="0" animBg="1"/>
      <p:bldP spid="240" grpId="0" bldLvl="0" animBg="1"/>
      <p:bldP spid="222" grpId="0" bldLvl="0" animBg="1"/>
      <p:bldP spid="237" grpId="0" bldLvl="0" animBg="1"/>
      <p:bldP spid="241" grpId="0" bldLvl="0" animBg="1"/>
      <p:bldP spid="223" grpId="0" bldLvl="0" animBg="1"/>
      <p:bldP spid="238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066972" y="0"/>
            <a:ext cx="230289" cy="68580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 rot="1800000">
            <a:off x="3821432" y="1700469"/>
            <a:ext cx="2911415" cy="1312106"/>
          </a:xfrm>
          <a:custGeom>
            <a:avLst/>
            <a:gdLst>
              <a:gd name="connsiteX0" fmla="*/ 0 w 2911415"/>
              <a:gd name="connsiteY0" fmla="*/ 0 h 1312106"/>
              <a:gd name="connsiteX1" fmla="*/ 2911415 w 2911415"/>
              <a:gd name="connsiteY1" fmla="*/ 0 h 1312106"/>
              <a:gd name="connsiteX2" fmla="*/ 2911415 w 2911415"/>
              <a:gd name="connsiteY2" fmla="*/ 1312106 h 1312106"/>
              <a:gd name="connsiteX3" fmla="*/ 0 w 2911415"/>
              <a:gd name="connsiteY3" fmla="*/ 1312106 h 1312106"/>
              <a:gd name="connsiteX4" fmla="*/ 0 w 2911415"/>
              <a:gd name="connsiteY4" fmla="*/ 0 h 1312106"/>
              <a:gd name="connsiteX0-1" fmla="*/ 0 w 2911415"/>
              <a:gd name="connsiteY0-2" fmla="*/ 0 h 1312106"/>
              <a:gd name="connsiteX1-3" fmla="*/ 1394409 w 2911415"/>
              <a:gd name="connsiteY1-4" fmla="*/ 4360 h 1312106"/>
              <a:gd name="connsiteX2-5" fmla="*/ 2911415 w 2911415"/>
              <a:gd name="connsiteY2-6" fmla="*/ 0 h 1312106"/>
              <a:gd name="connsiteX3-7" fmla="*/ 2911415 w 2911415"/>
              <a:gd name="connsiteY3-8" fmla="*/ 1312106 h 1312106"/>
              <a:gd name="connsiteX4-9" fmla="*/ 0 w 2911415"/>
              <a:gd name="connsiteY4-10" fmla="*/ 1312106 h 1312106"/>
              <a:gd name="connsiteX5" fmla="*/ 0 w 2911415"/>
              <a:gd name="connsiteY5" fmla="*/ 0 h 1312106"/>
              <a:gd name="connsiteX0-11" fmla="*/ 0 w 2911415"/>
              <a:gd name="connsiteY0-12" fmla="*/ 1312106 h 1312106"/>
              <a:gd name="connsiteX1-13" fmla="*/ 1394409 w 2911415"/>
              <a:gd name="connsiteY1-14" fmla="*/ 4360 h 1312106"/>
              <a:gd name="connsiteX2-15" fmla="*/ 2911415 w 2911415"/>
              <a:gd name="connsiteY2-16" fmla="*/ 0 h 1312106"/>
              <a:gd name="connsiteX3-17" fmla="*/ 2911415 w 2911415"/>
              <a:gd name="connsiteY3-18" fmla="*/ 1312106 h 1312106"/>
              <a:gd name="connsiteX4-19" fmla="*/ 0 w 2911415"/>
              <a:gd name="connsiteY4-20" fmla="*/ 1312106 h 131210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911415" h="1312106">
                <a:moveTo>
                  <a:pt x="0" y="1312106"/>
                </a:moveTo>
                <a:lnTo>
                  <a:pt x="1394409" y="4360"/>
                </a:lnTo>
                <a:lnTo>
                  <a:pt x="2911415" y="0"/>
                </a:lnTo>
                <a:lnTo>
                  <a:pt x="2911415" y="1312106"/>
                </a:lnTo>
                <a:lnTo>
                  <a:pt x="0" y="1312106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7" name="矩形 35"/>
          <p:cNvSpPr/>
          <p:nvPr/>
        </p:nvSpPr>
        <p:spPr>
          <a:xfrm rot="1800000">
            <a:off x="3821431" y="2523065"/>
            <a:ext cx="2911415" cy="1312106"/>
          </a:xfrm>
          <a:custGeom>
            <a:avLst/>
            <a:gdLst>
              <a:gd name="connsiteX0" fmla="*/ 0 w 2911415"/>
              <a:gd name="connsiteY0" fmla="*/ 0 h 1312106"/>
              <a:gd name="connsiteX1" fmla="*/ 2911415 w 2911415"/>
              <a:gd name="connsiteY1" fmla="*/ 0 h 1312106"/>
              <a:gd name="connsiteX2" fmla="*/ 2911415 w 2911415"/>
              <a:gd name="connsiteY2" fmla="*/ 1312106 h 1312106"/>
              <a:gd name="connsiteX3" fmla="*/ 0 w 2911415"/>
              <a:gd name="connsiteY3" fmla="*/ 1312106 h 1312106"/>
              <a:gd name="connsiteX4" fmla="*/ 0 w 2911415"/>
              <a:gd name="connsiteY4" fmla="*/ 0 h 1312106"/>
              <a:gd name="connsiteX0-1" fmla="*/ 0 w 2911415"/>
              <a:gd name="connsiteY0-2" fmla="*/ 0 h 1312106"/>
              <a:gd name="connsiteX1-3" fmla="*/ 1394409 w 2911415"/>
              <a:gd name="connsiteY1-4" fmla="*/ 4360 h 1312106"/>
              <a:gd name="connsiteX2-5" fmla="*/ 2911415 w 2911415"/>
              <a:gd name="connsiteY2-6" fmla="*/ 0 h 1312106"/>
              <a:gd name="connsiteX3-7" fmla="*/ 2911415 w 2911415"/>
              <a:gd name="connsiteY3-8" fmla="*/ 1312106 h 1312106"/>
              <a:gd name="connsiteX4-9" fmla="*/ 0 w 2911415"/>
              <a:gd name="connsiteY4-10" fmla="*/ 1312106 h 1312106"/>
              <a:gd name="connsiteX5" fmla="*/ 0 w 2911415"/>
              <a:gd name="connsiteY5" fmla="*/ 0 h 1312106"/>
              <a:gd name="connsiteX0-11" fmla="*/ 0 w 2911415"/>
              <a:gd name="connsiteY0-12" fmla="*/ 1312106 h 1312106"/>
              <a:gd name="connsiteX1-13" fmla="*/ 1394409 w 2911415"/>
              <a:gd name="connsiteY1-14" fmla="*/ 4360 h 1312106"/>
              <a:gd name="connsiteX2-15" fmla="*/ 2911415 w 2911415"/>
              <a:gd name="connsiteY2-16" fmla="*/ 0 h 1312106"/>
              <a:gd name="connsiteX3-17" fmla="*/ 2911415 w 2911415"/>
              <a:gd name="connsiteY3-18" fmla="*/ 1312106 h 1312106"/>
              <a:gd name="connsiteX4-19" fmla="*/ 0 w 2911415"/>
              <a:gd name="connsiteY4-20" fmla="*/ 1312106 h 131210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911415" h="1312106">
                <a:moveTo>
                  <a:pt x="0" y="1312106"/>
                </a:moveTo>
                <a:lnTo>
                  <a:pt x="1394409" y="4360"/>
                </a:lnTo>
                <a:lnTo>
                  <a:pt x="2911415" y="0"/>
                </a:lnTo>
                <a:lnTo>
                  <a:pt x="2911415" y="1312106"/>
                </a:lnTo>
                <a:lnTo>
                  <a:pt x="0" y="1312106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8" name="矩形 35"/>
          <p:cNvSpPr/>
          <p:nvPr/>
        </p:nvSpPr>
        <p:spPr>
          <a:xfrm rot="1800000">
            <a:off x="3821430" y="3364711"/>
            <a:ext cx="2911415" cy="1312106"/>
          </a:xfrm>
          <a:custGeom>
            <a:avLst/>
            <a:gdLst>
              <a:gd name="connsiteX0" fmla="*/ 0 w 2911415"/>
              <a:gd name="connsiteY0" fmla="*/ 0 h 1312106"/>
              <a:gd name="connsiteX1" fmla="*/ 2911415 w 2911415"/>
              <a:gd name="connsiteY1" fmla="*/ 0 h 1312106"/>
              <a:gd name="connsiteX2" fmla="*/ 2911415 w 2911415"/>
              <a:gd name="connsiteY2" fmla="*/ 1312106 h 1312106"/>
              <a:gd name="connsiteX3" fmla="*/ 0 w 2911415"/>
              <a:gd name="connsiteY3" fmla="*/ 1312106 h 1312106"/>
              <a:gd name="connsiteX4" fmla="*/ 0 w 2911415"/>
              <a:gd name="connsiteY4" fmla="*/ 0 h 1312106"/>
              <a:gd name="connsiteX0-1" fmla="*/ 0 w 2911415"/>
              <a:gd name="connsiteY0-2" fmla="*/ 0 h 1312106"/>
              <a:gd name="connsiteX1-3" fmla="*/ 1394409 w 2911415"/>
              <a:gd name="connsiteY1-4" fmla="*/ 4360 h 1312106"/>
              <a:gd name="connsiteX2-5" fmla="*/ 2911415 w 2911415"/>
              <a:gd name="connsiteY2-6" fmla="*/ 0 h 1312106"/>
              <a:gd name="connsiteX3-7" fmla="*/ 2911415 w 2911415"/>
              <a:gd name="connsiteY3-8" fmla="*/ 1312106 h 1312106"/>
              <a:gd name="connsiteX4-9" fmla="*/ 0 w 2911415"/>
              <a:gd name="connsiteY4-10" fmla="*/ 1312106 h 1312106"/>
              <a:gd name="connsiteX5" fmla="*/ 0 w 2911415"/>
              <a:gd name="connsiteY5" fmla="*/ 0 h 1312106"/>
              <a:gd name="connsiteX0-11" fmla="*/ 0 w 2911415"/>
              <a:gd name="connsiteY0-12" fmla="*/ 1312106 h 1312106"/>
              <a:gd name="connsiteX1-13" fmla="*/ 1394409 w 2911415"/>
              <a:gd name="connsiteY1-14" fmla="*/ 4360 h 1312106"/>
              <a:gd name="connsiteX2-15" fmla="*/ 2911415 w 2911415"/>
              <a:gd name="connsiteY2-16" fmla="*/ 0 h 1312106"/>
              <a:gd name="connsiteX3-17" fmla="*/ 2911415 w 2911415"/>
              <a:gd name="connsiteY3-18" fmla="*/ 1312106 h 1312106"/>
              <a:gd name="connsiteX4-19" fmla="*/ 0 w 2911415"/>
              <a:gd name="connsiteY4-20" fmla="*/ 1312106 h 131210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911415" h="1312106">
                <a:moveTo>
                  <a:pt x="0" y="1312106"/>
                </a:moveTo>
                <a:lnTo>
                  <a:pt x="1394409" y="4360"/>
                </a:lnTo>
                <a:lnTo>
                  <a:pt x="2911415" y="0"/>
                </a:lnTo>
                <a:lnTo>
                  <a:pt x="2911415" y="1312106"/>
                </a:lnTo>
                <a:lnTo>
                  <a:pt x="0" y="1312106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9" name="矩形 35"/>
          <p:cNvSpPr/>
          <p:nvPr/>
        </p:nvSpPr>
        <p:spPr>
          <a:xfrm rot="1800000">
            <a:off x="3821429" y="4196832"/>
            <a:ext cx="2911415" cy="1312106"/>
          </a:xfrm>
          <a:custGeom>
            <a:avLst/>
            <a:gdLst>
              <a:gd name="connsiteX0" fmla="*/ 0 w 2911415"/>
              <a:gd name="connsiteY0" fmla="*/ 0 h 1312106"/>
              <a:gd name="connsiteX1" fmla="*/ 2911415 w 2911415"/>
              <a:gd name="connsiteY1" fmla="*/ 0 h 1312106"/>
              <a:gd name="connsiteX2" fmla="*/ 2911415 w 2911415"/>
              <a:gd name="connsiteY2" fmla="*/ 1312106 h 1312106"/>
              <a:gd name="connsiteX3" fmla="*/ 0 w 2911415"/>
              <a:gd name="connsiteY3" fmla="*/ 1312106 h 1312106"/>
              <a:gd name="connsiteX4" fmla="*/ 0 w 2911415"/>
              <a:gd name="connsiteY4" fmla="*/ 0 h 1312106"/>
              <a:gd name="connsiteX0-1" fmla="*/ 0 w 2911415"/>
              <a:gd name="connsiteY0-2" fmla="*/ 0 h 1312106"/>
              <a:gd name="connsiteX1-3" fmla="*/ 1394409 w 2911415"/>
              <a:gd name="connsiteY1-4" fmla="*/ 4360 h 1312106"/>
              <a:gd name="connsiteX2-5" fmla="*/ 2911415 w 2911415"/>
              <a:gd name="connsiteY2-6" fmla="*/ 0 h 1312106"/>
              <a:gd name="connsiteX3-7" fmla="*/ 2911415 w 2911415"/>
              <a:gd name="connsiteY3-8" fmla="*/ 1312106 h 1312106"/>
              <a:gd name="connsiteX4-9" fmla="*/ 0 w 2911415"/>
              <a:gd name="connsiteY4-10" fmla="*/ 1312106 h 1312106"/>
              <a:gd name="connsiteX5" fmla="*/ 0 w 2911415"/>
              <a:gd name="connsiteY5" fmla="*/ 0 h 1312106"/>
              <a:gd name="connsiteX0-11" fmla="*/ 0 w 2911415"/>
              <a:gd name="connsiteY0-12" fmla="*/ 1312106 h 1312106"/>
              <a:gd name="connsiteX1-13" fmla="*/ 1394409 w 2911415"/>
              <a:gd name="connsiteY1-14" fmla="*/ 4360 h 1312106"/>
              <a:gd name="connsiteX2-15" fmla="*/ 2911415 w 2911415"/>
              <a:gd name="connsiteY2-16" fmla="*/ 0 h 1312106"/>
              <a:gd name="connsiteX3-17" fmla="*/ 2911415 w 2911415"/>
              <a:gd name="connsiteY3-18" fmla="*/ 1312106 h 1312106"/>
              <a:gd name="connsiteX4-19" fmla="*/ 0 w 2911415"/>
              <a:gd name="connsiteY4-20" fmla="*/ 1312106 h 131210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911415" h="1312106">
                <a:moveTo>
                  <a:pt x="0" y="1312106"/>
                </a:moveTo>
                <a:lnTo>
                  <a:pt x="1394409" y="4360"/>
                </a:lnTo>
                <a:lnTo>
                  <a:pt x="2911415" y="0"/>
                </a:lnTo>
                <a:lnTo>
                  <a:pt x="2911415" y="1312106"/>
                </a:lnTo>
                <a:lnTo>
                  <a:pt x="0" y="1312106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概述</a:t>
            </a:r>
            <a:endParaRPr lang="zh-CN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692265" y="1651635"/>
            <a:ext cx="3295015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不动产登记系统</a:t>
            </a:r>
            <a:endParaRPr lang="zh-CN" altLang="en-US" sz="2000" b="1" dirty="0">
              <a:solidFill>
                <a:schemeClr val="accent1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92265" y="2473960"/>
            <a:ext cx="3295015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000" b="1" dirty="0">
                <a:solidFill>
                  <a:schemeClr val="accent2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交易登记一体化系统</a:t>
            </a:r>
            <a:endParaRPr lang="zh-CN" altLang="en-US" sz="2000" b="1" dirty="0">
              <a:solidFill>
                <a:schemeClr val="accent2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92265" y="3314700"/>
            <a:ext cx="3295015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000" b="1" dirty="0">
                <a:solidFill>
                  <a:schemeClr val="accent3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不动产便民系统</a:t>
            </a:r>
            <a:endParaRPr lang="zh-CN" altLang="en-US" sz="2000" b="1" dirty="0">
              <a:solidFill>
                <a:schemeClr val="accent3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692265" y="4136390"/>
            <a:ext cx="3295015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000" b="1" dirty="0">
                <a:solidFill>
                  <a:schemeClr val="accent4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各系统相关联系及交互</a:t>
            </a:r>
            <a:endParaRPr lang="zh-CN" altLang="en-US" sz="2000" b="1" dirty="0">
              <a:solidFill>
                <a:schemeClr val="accent4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688433" y="1756832"/>
            <a:ext cx="1863724" cy="452164"/>
            <a:chOff x="3688433" y="1995592"/>
            <a:chExt cx="1863724" cy="452164"/>
          </a:xfrm>
        </p:grpSpPr>
        <p:sp>
          <p:nvSpPr>
            <p:cNvPr id="20" name="矩形 19"/>
            <p:cNvSpPr/>
            <p:nvPr/>
          </p:nvSpPr>
          <p:spPr>
            <a:xfrm>
              <a:off x="3688433" y="1995592"/>
              <a:ext cx="1863724" cy="45216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3986418" y="2031878"/>
              <a:ext cx="12677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PART 01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3688433" y="2578249"/>
            <a:ext cx="1863724" cy="452164"/>
            <a:chOff x="3688433" y="3055134"/>
            <a:chExt cx="1863724" cy="452164"/>
          </a:xfrm>
        </p:grpSpPr>
        <p:sp>
          <p:nvSpPr>
            <p:cNvPr id="24" name="矩形 23"/>
            <p:cNvSpPr/>
            <p:nvPr/>
          </p:nvSpPr>
          <p:spPr>
            <a:xfrm>
              <a:off x="3688433" y="3055134"/>
              <a:ext cx="1863724" cy="45216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986418" y="3091420"/>
              <a:ext cx="12677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PART 02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688433" y="3419280"/>
            <a:ext cx="1863724" cy="452164"/>
            <a:chOff x="3688433" y="4115240"/>
            <a:chExt cx="1863724" cy="452164"/>
          </a:xfrm>
        </p:grpSpPr>
        <p:sp>
          <p:nvSpPr>
            <p:cNvPr id="27" name="矩形 26"/>
            <p:cNvSpPr/>
            <p:nvPr/>
          </p:nvSpPr>
          <p:spPr>
            <a:xfrm>
              <a:off x="3688433" y="4115240"/>
              <a:ext cx="1863724" cy="45216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3986418" y="4151526"/>
              <a:ext cx="12677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PART 03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88433" y="4241261"/>
            <a:ext cx="1863724" cy="452164"/>
            <a:chOff x="3688433" y="5175346"/>
            <a:chExt cx="1863724" cy="452164"/>
          </a:xfrm>
        </p:grpSpPr>
        <p:sp>
          <p:nvSpPr>
            <p:cNvPr id="30" name="矩形 29"/>
            <p:cNvSpPr/>
            <p:nvPr/>
          </p:nvSpPr>
          <p:spPr>
            <a:xfrm>
              <a:off x="3688433" y="5175346"/>
              <a:ext cx="1863724" cy="452164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986418" y="5211632"/>
              <a:ext cx="12677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PART 04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sp>
        <p:nvSpPr>
          <p:cNvPr id="2" name="矩形 35"/>
          <p:cNvSpPr/>
          <p:nvPr/>
        </p:nvSpPr>
        <p:spPr>
          <a:xfrm rot="1800000">
            <a:off x="3821429" y="5014712"/>
            <a:ext cx="2911415" cy="1312106"/>
          </a:xfrm>
          <a:custGeom>
            <a:avLst/>
            <a:gdLst>
              <a:gd name="connsiteX0" fmla="*/ 0 w 2911415"/>
              <a:gd name="connsiteY0" fmla="*/ 0 h 1312106"/>
              <a:gd name="connsiteX1" fmla="*/ 2911415 w 2911415"/>
              <a:gd name="connsiteY1" fmla="*/ 0 h 1312106"/>
              <a:gd name="connsiteX2" fmla="*/ 2911415 w 2911415"/>
              <a:gd name="connsiteY2" fmla="*/ 1312106 h 1312106"/>
              <a:gd name="connsiteX3" fmla="*/ 0 w 2911415"/>
              <a:gd name="connsiteY3" fmla="*/ 1312106 h 1312106"/>
              <a:gd name="connsiteX4" fmla="*/ 0 w 2911415"/>
              <a:gd name="connsiteY4" fmla="*/ 0 h 1312106"/>
              <a:gd name="connsiteX0-1" fmla="*/ 0 w 2911415"/>
              <a:gd name="connsiteY0-2" fmla="*/ 0 h 1312106"/>
              <a:gd name="connsiteX1-3" fmla="*/ 1394409 w 2911415"/>
              <a:gd name="connsiteY1-4" fmla="*/ 4360 h 1312106"/>
              <a:gd name="connsiteX2-5" fmla="*/ 2911415 w 2911415"/>
              <a:gd name="connsiteY2-6" fmla="*/ 0 h 1312106"/>
              <a:gd name="connsiteX3-7" fmla="*/ 2911415 w 2911415"/>
              <a:gd name="connsiteY3-8" fmla="*/ 1312106 h 1312106"/>
              <a:gd name="connsiteX4-9" fmla="*/ 0 w 2911415"/>
              <a:gd name="connsiteY4-10" fmla="*/ 1312106 h 1312106"/>
              <a:gd name="connsiteX5" fmla="*/ 0 w 2911415"/>
              <a:gd name="connsiteY5" fmla="*/ 0 h 1312106"/>
              <a:gd name="connsiteX0-11" fmla="*/ 0 w 2911415"/>
              <a:gd name="connsiteY0-12" fmla="*/ 1312106 h 1312106"/>
              <a:gd name="connsiteX1-13" fmla="*/ 1394409 w 2911415"/>
              <a:gd name="connsiteY1-14" fmla="*/ 4360 h 1312106"/>
              <a:gd name="connsiteX2-15" fmla="*/ 2911415 w 2911415"/>
              <a:gd name="connsiteY2-16" fmla="*/ 0 h 1312106"/>
              <a:gd name="connsiteX3-17" fmla="*/ 2911415 w 2911415"/>
              <a:gd name="connsiteY3-18" fmla="*/ 1312106 h 1312106"/>
              <a:gd name="connsiteX4-19" fmla="*/ 0 w 2911415"/>
              <a:gd name="connsiteY4-20" fmla="*/ 1312106 h 131210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911415" h="1312106">
                <a:moveTo>
                  <a:pt x="0" y="1312106"/>
                </a:moveTo>
                <a:lnTo>
                  <a:pt x="1394409" y="4360"/>
                </a:lnTo>
                <a:lnTo>
                  <a:pt x="2911415" y="0"/>
                </a:lnTo>
                <a:lnTo>
                  <a:pt x="2911415" y="1312106"/>
                </a:lnTo>
                <a:lnTo>
                  <a:pt x="0" y="1312106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692265" y="4954270"/>
            <a:ext cx="3295015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sz="2000" b="1" dirty="0">
                <a:solidFill>
                  <a:schemeClr val="accent5">
                    <a:lumMod val="7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不动产信息化系统部署架构</a:t>
            </a:r>
            <a:endParaRPr lang="zh-CN" sz="2000" b="1" dirty="0">
              <a:solidFill>
                <a:schemeClr val="accent5">
                  <a:lumMod val="75000"/>
                </a:schemeClr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688433" y="5059141"/>
            <a:ext cx="1863724" cy="452164"/>
            <a:chOff x="3688433" y="5175346"/>
            <a:chExt cx="1863724" cy="452164"/>
          </a:xfrm>
        </p:grpSpPr>
        <p:sp>
          <p:nvSpPr>
            <p:cNvPr id="10" name="矩形 9"/>
            <p:cNvSpPr/>
            <p:nvPr/>
          </p:nvSpPr>
          <p:spPr>
            <a:xfrm>
              <a:off x="3688433" y="5175346"/>
              <a:ext cx="1863724" cy="452164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986418" y="5211632"/>
              <a:ext cx="1267754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PART 05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6" grpId="0" bldLvl="0" animBg="1"/>
      <p:bldP spid="37" grpId="0" bldLvl="0" animBg="1"/>
      <p:bldP spid="38" grpId="0" bldLvl="0" animBg="1"/>
      <p:bldP spid="39" grpId="0" bldLvl="0" animBg="1"/>
      <p:bldP spid="2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数据共享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48995" y="1695450"/>
            <a:ext cx="734060" cy="421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/>
              <a:t>不动产数据</a:t>
            </a:r>
            <a:endParaRPr lang="zh-CN" altLang="en-US"/>
          </a:p>
        </p:txBody>
      </p:sp>
      <p:sp>
        <p:nvSpPr>
          <p:cNvPr id="3" name="流程图: 过程 2"/>
          <p:cNvSpPr/>
          <p:nvPr/>
        </p:nvSpPr>
        <p:spPr>
          <a:xfrm>
            <a:off x="2410460" y="1695450"/>
            <a:ext cx="1619250" cy="895350"/>
          </a:xfrm>
          <a:prstGeom prst="flowChart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查询机接口</a:t>
            </a:r>
            <a:endParaRPr lang="zh-CN" altLang="en-US"/>
          </a:p>
        </p:txBody>
      </p:sp>
      <p:sp>
        <p:nvSpPr>
          <p:cNvPr id="11" name="流程图: 过程 10"/>
          <p:cNvSpPr/>
          <p:nvPr/>
        </p:nvSpPr>
        <p:spPr>
          <a:xfrm>
            <a:off x="4600575" y="3352800"/>
            <a:ext cx="1619250" cy="895350"/>
          </a:xfrm>
          <a:prstGeom prst="flowChart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共享接口</a:t>
            </a: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135495" y="1695450"/>
            <a:ext cx="1552575" cy="28282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rtlCol="0" anchor="ctr"/>
          <a:lstStyle/>
          <a:p>
            <a:pPr algn="ctr"/>
            <a:endParaRPr lang="zh-CN" altLang="en-US"/>
          </a:p>
        </p:txBody>
      </p:sp>
      <p:sp>
        <p:nvSpPr>
          <p:cNvPr id="14" name="流程图: 可选过程 13"/>
          <p:cNvSpPr/>
          <p:nvPr/>
        </p:nvSpPr>
        <p:spPr>
          <a:xfrm>
            <a:off x="7249795" y="1905000"/>
            <a:ext cx="1310005" cy="1104900"/>
          </a:xfrm>
          <a:prstGeom prst="flowChartAlternate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/>
              <a:t>大数据局</a:t>
            </a:r>
            <a:endParaRPr lang="zh-CN" altLang="en-US"/>
          </a:p>
        </p:txBody>
      </p:sp>
      <p:sp>
        <p:nvSpPr>
          <p:cNvPr id="15" name="流程图: 可选过程 14"/>
          <p:cNvSpPr/>
          <p:nvPr/>
        </p:nvSpPr>
        <p:spPr>
          <a:xfrm>
            <a:off x="7242810" y="3143250"/>
            <a:ext cx="1323975" cy="1104900"/>
          </a:xfrm>
          <a:prstGeom prst="flowChartAlternate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/>
              <a:t>其他三方机构</a:t>
            </a:r>
            <a:r>
              <a:rPr lang="en-US" altLang="zh-CN"/>
              <a:t>/</a:t>
            </a:r>
            <a:r>
              <a:rPr lang="zh-CN" altLang="en-US"/>
              <a:t>组织</a:t>
            </a: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610725" y="1695450"/>
            <a:ext cx="914400" cy="4210050"/>
          </a:xfrm>
          <a:prstGeom prst="rect">
            <a:avLst/>
          </a:prstGeom>
          <a:ln>
            <a:solidFill>
              <a:srgbClr val="2576B5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/>
              <a:t>群众</a:t>
            </a:r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9105900" y="1181100"/>
            <a:ext cx="0" cy="502920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流程图: 过程 17"/>
          <p:cNvSpPr/>
          <p:nvPr/>
        </p:nvSpPr>
        <p:spPr>
          <a:xfrm>
            <a:off x="4600575" y="5010150"/>
            <a:ext cx="1619250" cy="895350"/>
          </a:xfrm>
          <a:prstGeom prst="flowChart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银行端接口</a:t>
            </a:r>
            <a:endParaRPr lang="zh-CN" altLang="en-US"/>
          </a:p>
        </p:txBody>
      </p:sp>
      <p:cxnSp>
        <p:nvCxnSpPr>
          <p:cNvPr id="20" name="肘形连接符 19"/>
          <p:cNvCxnSpPr/>
          <p:nvPr/>
        </p:nvCxnSpPr>
        <p:spPr>
          <a:xfrm>
            <a:off x="1571625" y="2141220"/>
            <a:ext cx="838835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endCxn id="18" idx="1"/>
          </p:cNvCxnSpPr>
          <p:nvPr/>
        </p:nvCxnSpPr>
        <p:spPr>
          <a:xfrm>
            <a:off x="1600200" y="5457825"/>
            <a:ext cx="3000375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>
            <a:stCxn id="3" idx="3"/>
            <a:endCxn id="11" idx="1"/>
          </p:cNvCxnSpPr>
          <p:nvPr/>
        </p:nvCxnSpPr>
        <p:spPr>
          <a:xfrm>
            <a:off x="4029710" y="2143125"/>
            <a:ext cx="570865" cy="1657350"/>
          </a:xfrm>
          <a:prstGeom prst="bentConnector3">
            <a:avLst>
              <a:gd name="adj1" fmla="val 50056"/>
            </a:avLst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>
            <a:stCxn id="3" idx="3"/>
          </p:cNvCxnSpPr>
          <p:nvPr/>
        </p:nvCxnSpPr>
        <p:spPr>
          <a:xfrm>
            <a:off x="4029710" y="2143125"/>
            <a:ext cx="3133090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肘形连接符 23"/>
          <p:cNvCxnSpPr>
            <a:stCxn id="18" idx="3"/>
            <a:endCxn id="27" idx="1"/>
          </p:cNvCxnSpPr>
          <p:nvPr/>
        </p:nvCxnSpPr>
        <p:spPr>
          <a:xfrm>
            <a:off x="6219825" y="5457825"/>
            <a:ext cx="1016000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1" idx="3"/>
          </p:cNvCxnSpPr>
          <p:nvPr/>
        </p:nvCxnSpPr>
        <p:spPr>
          <a:xfrm>
            <a:off x="6219825" y="3800475"/>
            <a:ext cx="915670" cy="3175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endCxn id="11" idx="1"/>
          </p:cNvCxnSpPr>
          <p:nvPr/>
        </p:nvCxnSpPr>
        <p:spPr>
          <a:xfrm flipV="1">
            <a:off x="4312285" y="3800475"/>
            <a:ext cx="288290" cy="3175"/>
          </a:xfrm>
          <a:prstGeom prst="bentConnector3">
            <a:avLst>
              <a:gd name="adj1" fmla="val 50220"/>
            </a:avLst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流程图: 可选过程 26"/>
          <p:cNvSpPr/>
          <p:nvPr/>
        </p:nvSpPr>
        <p:spPr>
          <a:xfrm>
            <a:off x="7235825" y="4905375"/>
            <a:ext cx="1323975" cy="1104900"/>
          </a:xfrm>
          <a:prstGeom prst="flowChartAlternate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/>
              <a:t>金融机构</a:t>
            </a:r>
            <a:endParaRPr lang="zh-CN"/>
          </a:p>
        </p:txBody>
      </p:sp>
      <p:cxnSp>
        <p:nvCxnSpPr>
          <p:cNvPr id="28" name="肘形连接符 27"/>
          <p:cNvCxnSpPr/>
          <p:nvPr/>
        </p:nvCxnSpPr>
        <p:spPr>
          <a:xfrm>
            <a:off x="8566785" y="5461000"/>
            <a:ext cx="1015365" cy="6350"/>
          </a:xfrm>
          <a:prstGeom prst="bentConnector3">
            <a:avLst>
              <a:gd name="adj1" fmla="val 50031"/>
            </a:avLst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>
            <a:off x="8743315" y="3803650"/>
            <a:ext cx="838835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>
            <a:off x="8743315" y="2138045"/>
            <a:ext cx="838835" cy="3175"/>
          </a:xfrm>
          <a:prstGeom prst="bentConnector2">
            <a:avLst/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>
            <a:stCxn id="3" idx="3"/>
            <a:endCxn id="18" idx="1"/>
          </p:cNvCxnSpPr>
          <p:nvPr/>
        </p:nvCxnSpPr>
        <p:spPr>
          <a:xfrm>
            <a:off x="4029710" y="2143125"/>
            <a:ext cx="570865" cy="3314700"/>
          </a:xfrm>
          <a:prstGeom prst="bentConnector3">
            <a:avLst>
              <a:gd name="adj1" fmla="val 50056"/>
            </a:avLst>
          </a:prstGeom>
          <a:ln w="28575" cmpd="sng">
            <a:solidFill>
              <a:schemeClr val="tx1">
                <a:lumMod val="50000"/>
                <a:lumOff val="50000"/>
              </a:schemeClr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1800000">
            <a:off x="5591882" y="2424528"/>
            <a:ext cx="5143384" cy="4404645"/>
          </a:xfrm>
          <a:prstGeom prst="rect">
            <a:avLst/>
          </a:prstGeom>
          <a:gradFill flip="none" rotWithShape="0">
            <a:gsLst>
              <a:gs pos="0">
                <a:schemeClr val="tx1">
                  <a:alpha val="15000"/>
                </a:schemeClr>
              </a:gs>
              <a:gs pos="100000">
                <a:srgbClr val="F2F2F2">
                  <a:alpha val="0"/>
                </a:srgbClr>
              </a:gs>
            </a:gsLst>
            <a:lin ang="2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886200" y="1219200"/>
            <a:ext cx="4419600" cy="4419600"/>
            <a:chOff x="4365171" y="1698171"/>
            <a:chExt cx="3461658" cy="3461658"/>
          </a:xfrm>
        </p:grpSpPr>
        <p:sp>
          <p:nvSpPr>
            <p:cNvPr id="2" name="椭圆 1"/>
            <p:cNvSpPr/>
            <p:nvPr/>
          </p:nvSpPr>
          <p:spPr>
            <a:xfrm>
              <a:off x="4365171" y="1698171"/>
              <a:ext cx="3461658" cy="34616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6792685" y="3346450"/>
              <a:ext cx="102870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680500" y="3226573"/>
              <a:ext cx="2990156" cy="43768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612361" y="3266362"/>
              <a:ext cx="3058295" cy="36058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noProof="0" dirty="0">
                  <a:ln>
                    <a:noFill/>
                  </a:ln>
                  <a:solidFill>
                    <a:srgbClr val="FAFAFA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不动产信息化系统部署架构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AFAFA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612490" y="2388274"/>
              <a:ext cx="1038511" cy="8669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b="0" i="0" u="none" strike="noStrike" kern="1200" cap="none" spc="0" normalizeH="0" baseline="0" noProof="0" dirty="0">
                  <a:ln>
                    <a:noFill/>
                  </a:ln>
                  <a:solidFill>
                    <a:srgbClr val="33B048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06</a:t>
              </a:r>
              <a:endParaRPr kumimoji="0" lang="zh-CN" altLang="en-US" sz="6600" b="0" i="0" u="none" strike="noStrike" kern="1200" cap="none" spc="0" normalizeH="0" baseline="0" noProof="0" dirty="0">
                <a:ln>
                  <a:noFill/>
                </a:ln>
                <a:solidFill>
                  <a:srgbClr val="33B048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5651001" y="4523457"/>
              <a:ext cx="889997" cy="128815"/>
              <a:chOff x="5701303" y="5663148"/>
              <a:chExt cx="889997" cy="128815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701303" y="5663148"/>
                <a:ext cx="128815" cy="128815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955030" y="5663148"/>
                <a:ext cx="128815" cy="12881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208757" y="5663148"/>
                <a:ext cx="128815" cy="12881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6462485" y="5663148"/>
                <a:ext cx="128815" cy="128815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-13970" y="875665"/>
          <a:ext cx="12205970" cy="598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3916025" imgH="6829425" progId="Visio.Drawing.15">
                  <p:embed/>
                </p:oleObj>
              </mc:Choice>
              <mc:Fallback>
                <p:oleObj name="" r:id="rId1" imgW="13916025" imgH="682942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3970" y="875665"/>
                        <a:ext cx="12205970" cy="5982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文本框 44"/>
          <p:cNvSpPr txBox="1"/>
          <p:nvPr/>
        </p:nvSpPr>
        <p:spPr>
          <a:xfrm>
            <a:off x="848995" y="182880"/>
            <a:ext cx="493395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不动产信息化系统部署架构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74320" y="1387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0" y="1387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 rot="1800000">
            <a:off x="8000623" y="3205479"/>
            <a:ext cx="2208183" cy="1142621"/>
          </a:xfrm>
          <a:custGeom>
            <a:avLst/>
            <a:gdLst>
              <a:gd name="connsiteX0" fmla="*/ 0 w 3132217"/>
              <a:gd name="connsiteY0" fmla="*/ 0 h 1129860"/>
              <a:gd name="connsiteX1" fmla="*/ 3132217 w 3132217"/>
              <a:gd name="connsiteY1" fmla="*/ 0 h 1129860"/>
              <a:gd name="connsiteX2" fmla="*/ 3132217 w 3132217"/>
              <a:gd name="connsiteY2" fmla="*/ 1129860 h 1129860"/>
              <a:gd name="connsiteX3" fmla="*/ 0 w 3132217"/>
              <a:gd name="connsiteY3" fmla="*/ 1129860 h 1129860"/>
              <a:gd name="connsiteX4" fmla="*/ 0 w 3132217"/>
              <a:gd name="connsiteY4" fmla="*/ 0 h 1129860"/>
              <a:gd name="connsiteX0-1" fmla="*/ 0 w 3132217"/>
              <a:gd name="connsiteY0-2" fmla="*/ 3225 h 1133085"/>
              <a:gd name="connsiteX1-3" fmla="*/ 1226711 w 3132217"/>
              <a:gd name="connsiteY1-4" fmla="*/ 0 h 1133085"/>
              <a:gd name="connsiteX2-5" fmla="*/ 3132217 w 3132217"/>
              <a:gd name="connsiteY2-6" fmla="*/ 3225 h 1133085"/>
              <a:gd name="connsiteX3-7" fmla="*/ 3132217 w 3132217"/>
              <a:gd name="connsiteY3-8" fmla="*/ 1133085 h 1133085"/>
              <a:gd name="connsiteX4-9" fmla="*/ 0 w 3132217"/>
              <a:gd name="connsiteY4-10" fmla="*/ 1133085 h 1133085"/>
              <a:gd name="connsiteX5" fmla="*/ 0 w 3132217"/>
              <a:gd name="connsiteY5" fmla="*/ 3225 h 1133085"/>
              <a:gd name="connsiteX0-11" fmla="*/ 0 w 3132217"/>
              <a:gd name="connsiteY0-12" fmla="*/ 3225 h 1142621"/>
              <a:gd name="connsiteX1-13" fmla="*/ 1226711 w 3132217"/>
              <a:gd name="connsiteY1-14" fmla="*/ 0 h 1142621"/>
              <a:gd name="connsiteX2-15" fmla="*/ 3132217 w 3132217"/>
              <a:gd name="connsiteY2-16" fmla="*/ 3225 h 1142621"/>
              <a:gd name="connsiteX3-17" fmla="*/ 3132217 w 3132217"/>
              <a:gd name="connsiteY3-18" fmla="*/ 1133085 h 1142621"/>
              <a:gd name="connsiteX4-19" fmla="*/ 924034 w 3132217"/>
              <a:gd name="connsiteY4-20" fmla="*/ 1142621 h 1142621"/>
              <a:gd name="connsiteX5-21" fmla="*/ 0 w 3132217"/>
              <a:gd name="connsiteY5-22" fmla="*/ 1133085 h 1142621"/>
              <a:gd name="connsiteX6" fmla="*/ 0 w 3132217"/>
              <a:gd name="connsiteY6" fmla="*/ 3225 h 1142621"/>
              <a:gd name="connsiteX0-23" fmla="*/ 0 w 3132217"/>
              <a:gd name="connsiteY0-24" fmla="*/ 3225 h 1142621"/>
              <a:gd name="connsiteX1-25" fmla="*/ 1226711 w 3132217"/>
              <a:gd name="connsiteY1-26" fmla="*/ 0 h 1142621"/>
              <a:gd name="connsiteX2-27" fmla="*/ 3132217 w 3132217"/>
              <a:gd name="connsiteY2-28" fmla="*/ 3225 h 1142621"/>
              <a:gd name="connsiteX3-29" fmla="*/ 3132217 w 3132217"/>
              <a:gd name="connsiteY3-30" fmla="*/ 1133085 h 1142621"/>
              <a:gd name="connsiteX4-31" fmla="*/ 924034 w 3132217"/>
              <a:gd name="connsiteY4-32" fmla="*/ 1142621 h 1142621"/>
              <a:gd name="connsiteX5-33" fmla="*/ 0 w 3132217"/>
              <a:gd name="connsiteY5-34" fmla="*/ 3225 h 1142621"/>
              <a:gd name="connsiteX0-35" fmla="*/ 0 w 2208183"/>
              <a:gd name="connsiteY0-36" fmla="*/ 1142621 h 1142621"/>
              <a:gd name="connsiteX1-37" fmla="*/ 302677 w 2208183"/>
              <a:gd name="connsiteY1-38" fmla="*/ 0 h 1142621"/>
              <a:gd name="connsiteX2-39" fmla="*/ 2208183 w 2208183"/>
              <a:gd name="connsiteY2-40" fmla="*/ 3225 h 1142621"/>
              <a:gd name="connsiteX3-41" fmla="*/ 2208183 w 2208183"/>
              <a:gd name="connsiteY3-42" fmla="*/ 1133085 h 1142621"/>
              <a:gd name="connsiteX4-43" fmla="*/ 0 w 2208183"/>
              <a:gd name="connsiteY4-44" fmla="*/ 1142621 h 114262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208183" h="1142621">
                <a:moveTo>
                  <a:pt x="0" y="1142621"/>
                </a:moveTo>
                <a:lnTo>
                  <a:pt x="302677" y="0"/>
                </a:lnTo>
                <a:lnTo>
                  <a:pt x="2208183" y="3225"/>
                </a:lnTo>
                <a:lnTo>
                  <a:pt x="2208183" y="1133085"/>
                </a:lnTo>
                <a:lnTo>
                  <a:pt x="0" y="1142621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490686" y="2834211"/>
            <a:ext cx="4296228" cy="92333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540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rPr>
              <a:t>THANK </a:t>
            </a:r>
            <a:r>
              <a:rPr lang="en-US" altLang="zh-CN" sz="5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rPr>
              <a:t>YOU</a:t>
            </a:r>
            <a:endParaRPr lang="zh-CN" altLang="en-US" sz="54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" panose="020B0503020204020204" pitchFamily="34" charset="-122"/>
              <a:cs typeface="Arial" panose="020B0604020202020204" pitchFamily="34" charset="0"/>
              <a:sym typeface="微软雅黑 Light" panose="020B0502040204020203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772400" y="2874962"/>
            <a:ext cx="947096" cy="841828"/>
            <a:chOff x="7772400" y="3368449"/>
            <a:chExt cx="947096" cy="841828"/>
          </a:xfrm>
        </p:grpSpPr>
        <p:sp>
          <p:nvSpPr>
            <p:cNvPr id="2" name="矩形 1"/>
            <p:cNvSpPr/>
            <p:nvPr/>
          </p:nvSpPr>
          <p:spPr>
            <a:xfrm>
              <a:off x="7859485" y="3368449"/>
              <a:ext cx="841828" cy="84182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7772400" y="3368449"/>
              <a:ext cx="947096" cy="432362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20000"/>
                </a:lnSpc>
              </a:pPr>
              <a:endParaRPr lang="zh-CN" altLang="en-US" sz="2000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1800000">
            <a:off x="5591882" y="2424528"/>
            <a:ext cx="5143384" cy="4404645"/>
          </a:xfrm>
          <a:prstGeom prst="rect">
            <a:avLst/>
          </a:prstGeom>
          <a:gradFill flip="none" rotWithShape="0">
            <a:gsLst>
              <a:gs pos="0">
                <a:schemeClr val="tx1">
                  <a:alpha val="15000"/>
                </a:schemeClr>
              </a:gs>
              <a:gs pos="100000">
                <a:srgbClr val="F2F2F2">
                  <a:alpha val="0"/>
                </a:srgbClr>
              </a:gs>
            </a:gsLst>
            <a:lin ang="2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886200" y="1219200"/>
            <a:ext cx="4419600" cy="4419600"/>
            <a:chOff x="4365171" y="1698171"/>
            <a:chExt cx="3461658" cy="3461658"/>
          </a:xfrm>
        </p:grpSpPr>
        <p:sp>
          <p:nvSpPr>
            <p:cNvPr id="2" name="椭圆 1"/>
            <p:cNvSpPr/>
            <p:nvPr/>
          </p:nvSpPr>
          <p:spPr>
            <a:xfrm>
              <a:off x="4365171" y="1698171"/>
              <a:ext cx="3461658" cy="34616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6792685" y="3346450"/>
              <a:ext cx="102870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702628" y="3226526"/>
              <a:ext cx="2090057" cy="43760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702628" y="3266587"/>
              <a:ext cx="2090057" cy="36058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不动产登记系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612490" y="2388274"/>
              <a:ext cx="1038511" cy="86783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b="0" i="0" u="none" strike="noStrike" kern="1200" cap="none" spc="0" normalizeH="0" baseline="0" noProof="0" dirty="0">
                  <a:ln>
                    <a:noFill/>
                  </a:ln>
                  <a:solidFill>
                    <a:srgbClr val="33B048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01</a:t>
              </a:r>
              <a:endParaRPr kumimoji="0" lang="zh-CN" altLang="en-US" sz="6600" b="0" i="0" u="none" strike="noStrike" kern="1200" cap="none" spc="0" normalizeH="0" baseline="0" noProof="0" dirty="0">
                <a:ln>
                  <a:noFill/>
                </a:ln>
                <a:solidFill>
                  <a:srgbClr val="33B048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5651001" y="4523457"/>
              <a:ext cx="889997" cy="128815"/>
              <a:chOff x="5701303" y="5663148"/>
              <a:chExt cx="889997" cy="128815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701303" y="5663148"/>
                <a:ext cx="128815" cy="128815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955030" y="5663148"/>
                <a:ext cx="128815" cy="12881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208757" y="5663148"/>
                <a:ext cx="128815" cy="12881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6462485" y="5663148"/>
                <a:ext cx="128815" cy="128815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登记业务分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7" name="文本框 56"/>
          <p:cNvSpPr txBox="1">
            <a:spLocks noChangeArrowheads="1"/>
          </p:cNvSpPr>
          <p:nvPr/>
        </p:nvSpPr>
        <p:spPr bwMode="auto">
          <a:xfrm>
            <a:off x="5219685" y="3516273"/>
            <a:ext cx="1825644" cy="316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defTabSz="12192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65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rPr>
              <a:t>不动产登记业务</a:t>
            </a:r>
            <a:endParaRPr lang="zh-CN" altLang="en-US" sz="1600" b="1" dirty="0">
              <a:solidFill>
                <a:prstClr val="black">
                  <a:lumMod val="85000"/>
                  <a:lumOff val="15000"/>
                </a:prstClr>
              </a:solidFill>
              <a:latin typeface="微软雅黑 Light" panose="020B0502040204020203" pitchFamily="34" charset="-122"/>
              <a:ea typeface="微软雅黑" panose="020B0503020204020204" pitchFamily="34" charset="-122"/>
              <a:cs typeface="Arial" panose="020B0604020202020204" pitchFamily="34" charset="0"/>
              <a:sym typeface="微软雅黑 Light" panose="020B0502040204020203" pitchFamily="34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4007322" y="2069044"/>
            <a:ext cx="4269711" cy="3687233"/>
            <a:chOff x="2926910" y="1304925"/>
            <a:chExt cx="3202283" cy="2765425"/>
          </a:xfrm>
        </p:grpSpPr>
        <p:grpSp>
          <p:nvGrpSpPr>
            <p:cNvPr id="59" name="组合 58"/>
            <p:cNvGrpSpPr/>
            <p:nvPr/>
          </p:nvGrpSpPr>
          <p:grpSpPr>
            <a:xfrm>
              <a:off x="3498850" y="1304925"/>
              <a:ext cx="876300" cy="876300"/>
              <a:chOff x="3327400" y="1304925"/>
              <a:chExt cx="876300" cy="876300"/>
            </a:xfrm>
          </p:grpSpPr>
          <p:grpSp>
            <p:nvGrpSpPr>
              <p:cNvPr id="85" name="组合 84"/>
              <p:cNvGrpSpPr/>
              <p:nvPr/>
            </p:nvGrpSpPr>
            <p:grpSpPr>
              <a:xfrm>
                <a:off x="3327400" y="1304925"/>
                <a:ext cx="876300" cy="876300"/>
                <a:chOff x="2613025" y="1343025"/>
                <a:chExt cx="876300" cy="876300"/>
              </a:xfrm>
            </p:grpSpPr>
            <p:sp>
              <p:nvSpPr>
                <p:cNvPr id="87" name="任意多边形 263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88" name="任意多边形 264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86" name="Freeform 5"/>
              <p:cNvSpPr>
                <a:spLocks noEditPoints="1"/>
              </p:cNvSpPr>
              <p:nvPr/>
            </p:nvSpPr>
            <p:spPr bwMode="auto">
              <a:xfrm>
                <a:off x="3556220" y="1456391"/>
                <a:ext cx="149321" cy="200025"/>
              </a:xfrm>
              <a:custGeom>
                <a:avLst/>
                <a:gdLst>
                  <a:gd name="T0" fmla="*/ 180 w 269"/>
                  <a:gd name="T1" fmla="*/ 320 h 361"/>
                  <a:gd name="T2" fmla="*/ 180 w 269"/>
                  <a:gd name="T3" fmla="*/ 328 h 361"/>
                  <a:gd name="T4" fmla="*/ 163 w 269"/>
                  <a:gd name="T5" fmla="*/ 354 h 361"/>
                  <a:gd name="T6" fmla="*/ 134 w 269"/>
                  <a:gd name="T7" fmla="*/ 361 h 361"/>
                  <a:gd name="T8" fmla="*/ 106 w 269"/>
                  <a:gd name="T9" fmla="*/ 355 h 361"/>
                  <a:gd name="T10" fmla="*/ 93 w 269"/>
                  <a:gd name="T11" fmla="*/ 343 h 361"/>
                  <a:gd name="T12" fmla="*/ 91 w 269"/>
                  <a:gd name="T13" fmla="*/ 326 h 361"/>
                  <a:gd name="T14" fmla="*/ 180 w 269"/>
                  <a:gd name="T15" fmla="*/ 316 h 361"/>
                  <a:gd name="T16" fmla="*/ 268 w 269"/>
                  <a:gd name="T17" fmla="*/ 122 h 361"/>
                  <a:gd name="T18" fmla="*/ 256 w 269"/>
                  <a:gd name="T19" fmla="*/ 187 h 361"/>
                  <a:gd name="T20" fmla="*/ 228 w 269"/>
                  <a:gd name="T21" fmla="*/ 226 h 361"/>
                  <a:gd name="T22" fmla="*/ 212 w 269"/>
                  <a:gd name="T23" fmla="*/ 239 h 361"/>
                  <a:gd name="T24" fmla="*/ 202 w 269"/>
                  <a:gd name="T25" fmla="*/ 244 h 361"/>
                  <a:gd name="T26" fmla="*/ 191 w 269"/>
                  <a:gd name="T27" fmla="*/ 262 h 361"/>
                  <a:gd name="T28" fmla="*/ 183 w 269"/>
                  <a:gd name="T29" fmla="*/ 283 h 361"/>
                  <a:gd name="T30" fmla="*/ 172 w 269"/>
                  <a:gd name="T31" fmla="*/ 293 h 361"/>
                  <a:gd name="T32" fmla="*/ 88 w 269"/>
                  <a:gd name="T33" fmla="*/ 289 h 361"/>
                  <a:gd name="T34" fmla="*/ 79 w 269"/>
                  <a:gd name="T35" fmla="*/ 272 h 361"/>
                  <a:gd name="T36" fmla="*/ 57 w 269"/>
                  <a:gd name="T37" fmla="*/ 243 h 361"/>
                  <a:gd name="T38" fmla="*/ 29 w 269"/>
                  <a:gd name="T39" fmla="*/ 215 h 361"/>
                  <a:gd name="T40" fmla="*/ 5 w 269"/>
                  <a:gd name="T41" fmla="*/ 167 h 361"/>
                  <a:gd name="T42" fmla="*/ 3 w 269"/>
                  <a:gd name="T43" fmla="*/ 102 h 361"/>
                  <a:gd name="T44" fmla="*/ 58 w 269"/>
                  <a:gd name="T45" fmla="*/ 22 h 361"/>
                  <a:gd name="T46" fmla="*/ 133 w 269"/>
                  <a:gd name="T47" fmla="*/ 0 h 361"/>
                  <a:gd name="T48" fmla="*/ 203 w 269"/>
                  <a:gd name="T49" fmla="*/ 19 h 361"/>
                  <a:gd name="T50" fmla="*/ 258 w 269"/>
                  <a:gd name="T51" fmla="*/ 81 h 361"/>
                  <a:gd name="T52" fmla="*/ 181 w 269"/>
                  <a:gd name="T53" fmla="*/ 59 h 361"/>
                  <a:gd name="T54" fmla="*/ 134 w 269"/>
                  <a:gd name="T55" fmla="*/ 46 h 361"/>
                  <a:gd name="T56" fmla="*/ 86 w 269"/>
                  <a:gd name="T57" fmla="*/ 60 h 361"/>
                  <a:gd name="T58" fmla="*/ 45 w 269"/>
                  <a:gd name="T59" fmla="*/ 138 h 361"/>
                  <a:gd name="T60" fmla="*/ 58 w 269"/>
                  <a:gd name="T61" fmla="*/ 177 h 361"/>
                  <a:gd name="T62" fmla="*/ 79 w 269"/>
                  <a:gd name="T63" fmla="*/ 202 h 361"/>
                  <a:gd name="T64" fmla="*/ 105 w 269"/>
                  <a:gd name="T65" fmla="*/ 236 h 361"/>
                  <a:gd name="T66" fmla="*/ 133 w 269"/>
                  <a:gd name="T67" fmla="*/ 251 h 361"/>
                  <a:gd name="T68" fmla="*/ 163 w 269"/>
                  <a:gd name="T69" fmla="*/ 234 h 361"/>
                  <a:gd name="T70" fmla="*/ 187 w 269"/>
                  <a:gd name="T71" fmla="*/ 202 h 361"/>
                  <a:gd name="T72" fmla="*/ 208 w 269"/>
                  <a:gd name="T73" fmla="*/ 180 h 361"/>
                  <a:gd name="T74" fmla="*/ 221 w 269"/>
                  <a:gd name="T75" fmla="*/ 154 h 361"/>
                  <a:gd name="T76" fmla="*/ 221 w 269"/>
                  <a:gd name="T77" fmla="*/ 154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69" h="361">
                    <a:moveTo>
                      <a:pt x="180" y="316"/>
                    </a:moveTo>
                    <a:cubicBezTo>
                      <a:pt x="180" y="320"/>
                      <a:pt x="180" y="320"/>
                      <a:pt x="180" y="320"/>
                    </a:cubicBezTo>
                    <a:cubicBezTo>
                      <a:pt x="180" y="321"/>
                      <a:pt x="180" y="322"/>
                      <a:pt x="180" y="324"/>
                    </a:cubicBezTo>
                    <a:cubicBezTo>
                      <a:pt x="180" y="325"/>
                      <a:pt x="180" y="326"/>
                      <a:pt x="180" y="328"/>
                    </a:cubicBezTo>
                    <a:cubicBezTo>
                      <a:pt x="180" y="332"/>
                      <a:pt x="179" y="337"/>
                      <a:pt x="176" y="343"/>
                    </a:cubicBezTo>
                    <a:cubicBezTo>
                      <a:pt x="174" y="348"/>
                      <a:pt x="170" y="352"/>
                      <a:pt x="163" y="354"/>
                    </a:cubicBezTo>
                    <a:cubicBezTo>
                      <a:pt x="161" y="355"/>
                      <a:pt x="157" y="357"/>
                      <a:pt x="153" y="359"/>
                    </a:cubicBezTo>
                    <a:cubicBezTo>
                      <a:pt x="149" y="360"/>
                      <a:pt x="143" y="361"/>
                      <a:pt x="134" y="361"/>
                    </a:cubicBezTo>
                    <a:cubicBezTo>
                      <a:pt x="127" y="361"/>
                      <a:pt x="121" y="360"/>
                      <a:pt x="117" y="359"/>
                    </a:cubicBezTo>
                    <a:cubicBezTo>
                      <a:pt x="112" y="357"/>
                      <a:pt x="108" y="356"/>
                      <a:pt x="106" y="355"/>
                    </a:cubicBezTo>
                    <a:cubicBezTo>
                      <a:pt x="102" y="355"/>
                      <a:pt x="100" y="353"/>
                      <a:pt x="98" y="351"/>
                    </a:cubicBezTo>
                    <a:cubicBezTo>
                      <a:pt x="96" y="349"/>
                      <a:pt x="94" y="346"/>
                      <a:pt x="93" y="343"/>
                    </a:cubicBezTo>
                    <a:cubicBezTo>
                      <a:pt x="92" y="340"/>
                      <a:pt x="91" y="337"/>
                      <a:pt x="91" y="334"/>
                    </a:cubicBezTo>
                    <a:cubicBezTo>
                      <a:pt x="91" y="331"/>
                      <a:pt x="91" y="329"/>
                      <a:pt x="91" y="326"/>
                    </a:cubicBezTo>
                    <a:cubicBezTo>
                      <a:pt x="91" y="315"/>
                      <a:pt x="91" y="315"/>
                      <a:pt x="91" y="315"/>
                    </a:cubicBezTo>
                    <a:lnTo>
                      <a:pt x="180" y="316"/>
                    </a:lnTo>
                    <a:close/>
                    <a:moveTo>
                      <a:pt x="258" y="81"/>
                    </a:moveTo>
                    <a:cubicBezTo>
                      <a:pt x="264" y="96"/>
                      <a:pt x="267" y="110"/>
                      <a:pt x="268" y="122"/>
                    </a:cubicBezTo>
                    <a:cubicBezTo>
                      <a:pt x="269" y="135"/>
                      <a:pt x="269" y="147"/>
                      <a:pt x="266" y="158"/>
                    </a:cubicBezTo>
                    <a:cubicBezTo>
                      <a:pt x="264" y="169"/>
                      <a:pt x="260" y="179"/>
                      <a:pt x="256" y="187"/>
                    </a:cubicBezTo>
                    <a:cubicBezTo>
                      <a:pt x="251" y="196"/>
                      <a:pt x="247" y="203"/>
                      <a:pt x="242" y="210"/>
                    </a:cubicBezTo>
                    <a:cubicBezTo>
                      <a:pt x="237" y="216"/>
                      <a:pt x="232" y="222"/>
                      <a:pt x="228" y="226"/>
                    </a:cubicBezTo>
                    <a:cubicBezTo>
                      <a:pt x="224" y="230"/>
                      <a:pt x="221" y="233"/>
                      <a:pt x="219" y="234"/>
                    </a:cubicBezTo>
                    <a:cubicBezTo>
                      <a:pt x="217" y="236"/>
                      <a:pt x="214" y="238"/>
                      <a:pt x="212" y="239"/>
                    </a:cubicBezTo>
                    <a:cubicBezTo>
                      <a:pt x="210" y="240"/>
                      <a:pt x="208" y="241"/>
                      <a:pt x="207" y="242"/>
                    </a:cubicBezTo>
                    <a:cubicBezTo>
                      <a:pt x="205" y="243"/>
                      <a:pt x="204" y="243"/>
                      <a:pt x="202" y="244"/>
                    </a:cubicBezTo>
                    <a:cubicBezTo>
                      <a:pt x="201" y="245"/>
                      <a:pt x="200" y="247"/>
                      <a:pt x="198" y="249"/>
                    </a:cubicBezTo>
                    <a:cubicBezTo>
                      <a:pt x="195" y="254"/>
                      <a:pt x="193" y="258"/>
                      <a:pt x="191" y="262"/>
                    </a:cubicBezTo>
                    <a:cubicBezTo>
                      <a:pt x="189" y="267"/>
                      <a:pt x="188" y="271"/>
                      <a:pt x="187" y="275"/>
                    </a:cubicBezTo>
                    <a:cubicBezTo>
                      <a:pt x="185" y="278"/>
                      <a:pt x="184" y="281"/>
                      <a:pt x="183" y="283"/>
                    </a:cubicBezTo>
                    <a:cubicBezTo>
                      <a:pt x="181" y="285"/>
                      <a:pt x="180" y="287"/>
                      <a:pt x="178" y="289"/>
                    </a:cubicBezTo>
                    <a:cubicBezTo>
                      <a:pt x="176" y="291"/>
                      <a:pt x="174" y="292"/>
                      <a:pt x="172" y="293"/>
                    </a:cubicBezTo>
                    <a:cubicBezTo>
                      <a:pt x="93" y="293"/>
                      <a:pt x="93" y="293"/>
                      <a:pt x="93" y="293"/>
                    </a:cubicBezTo>
                    <a:cubicBezTo>
                      <a:pt x="92" y="292"/>
                      <a:pt x="90" y="291"/>
                      <a:pt x="88" y="289"/>
                    </a:cubicBezTo>
                    <a:cubicBezTo>
                      <a:pt x="86" y="287"/>
                      <a:pt x="85" y="285"/>
                      <a:pt x="83" y="282"/>
                    </a:cubicBezTo>
                    <a:cubicBezTo>
                      <a:pt x="81" y="280"/>
                      <a:pt x="80" y="276"/>
                      <a:pt x="79" y="272"/>
                    </a:cubicBezTo>
                    <a:cubicBezTo>
                      <a:pt x="76" y="265"/>
                      <a:pt x="73" y="260"/>
                      <a:pt x="70" y="256"/>
                    </a:cubicBezTo>
                    <a:cubicBezTo>
                      <a:pt x="66" y="251"/>
                      <a:pt x="62" y="247"/>
                      <a:pt x="57" y="243"/>
                    </a:cubicBezTo>
                    <a:cubicBezTo>
                      <a:pt x="53" y="240"/>
                      <a:pt x="48" y="237"/>
                      <a:pt x="43" y="232"/>
                    </a:cubicBezTo>
                    <a:cubicBezTo>
                      <a:pt x="39" y="227"/>
                      <a:pt x="34" y="221"/>
                      <a:pt x="29" y="215"/>
                    </a:cubicBezTo>
                    <a:cubicBezTo>
                      <a:pt x="24" y="208"/>
                      <a:pt x="20" y="201"/>
                      <a:pt x="15" y="193"/>
                    </a:cubicBezTo>
                    <a:cubicBezTo>
                      <a:pt x="11" y="185"/>
                      <a:pt x="8" y="176"/>
                      <a:pt x="5" y="167"/>
                    </a:cubicBezTo>
                    <a:cubicBezTo>
                      <a:pt x="2" y="157"/>
                      <a:pt x="1" y="147"/>
                      <a:pt x="0" y="136"/>
                    </a:cubicBezTo>
                    <a:cubicBezTo>
                      <a:pt x="0" y="125"/>
                      <a:pt x="1" y="114"/>
                      <a:pt x="3" y="102"/>
                    </a:cubicBezTo>
                    <a:cubicBezTo>
                      <a:pt x="8" y="83"/>
                      <a:pt x="15" y="67"/>
                      <a:pt x="25" y="54"/>
                    </a:cubicBezTo>
                    <a:cubicBezTo>
                      <a:pt x="35" y="41"/>
                      <a:pt x="46" y="30"/>
                      <a:pt x="58" y="22"/>
                    </a:cubicBezTo>
                    <a:cubicBezTo>
                      <a:pt x="71" y="15"/>
                      <a:pt x="84" y="9"/>
                      <a:pt x="97" y="5"/>
                    </a:cubicBezTo>
                    <a:cubicBezTo>
                      <a:pt x="110" y="2"/>
                      <a:pt x="122" y="0"/>
                      <a:pt x="133" y="0"/>
                    </a:cubicBezTo>
                    <a:cubicBezTo>
                      <a:pt x="144" y="0"/>
                      <a:pt x="156" y="2"/>
                      <a:pt x="168" y="5"/>
                    </a:cubicBezTo>
                    <a:cubicBezTo>
                      <a:pt x="180" y="8"/>
                      <a:pt x="192" y="13"/>
                      <a:pt x="203" y="19"/>
                    </a:cubicBezTo>
                    <a:cubicBezTo>
                      <a:pt x="215" y="26"/>
                      <a:pt x="225" y="34"/>
                      <a:pt x="234" y="45"/>
                    </a:cubicBezTo>
                    <a:cubicBezTo>
                      <a:pt x="244" y="55"/>
                      <a:pt x="252" y="67"/>
                      <a:pt x="258" y="81"/>
                    </a:cubicBezTo>
                    <a:close/>
                    <a:moveTo>
                      <a:pt x="221" y="154"/>
                    </a:moveTo>
                    <a:cubicBezTo>
                      <a:pt x="232" y="113"/>
                      <a:pt x="218" y="81"/>
                      <a:pt x="181" y="59"/>
                    </a:cubicBezTo>
                    <a:cubicBezTo>
                      <a:pt x="175" y="55"/>
                      <a:pt x="168" y="52"/>
                      <a:pt x="160" y="50"/>
                    </a:cubicBezTo>
                    <a:cubicBezTo>
                      <a:pt x="151" y="48"/>
                      <a:pt x="143" y="46"/>
                      <a:pt x="134" y="46"/>
                    </a:cubicBezTo>
                    <a:cubicBezTo>
                      <a:pt x="126" y="46"/>
                      <a:pt x="117" y="48"/>
                      <a:pt x="109" y="50"/>
                    </a:cubicBezTo>
                    <a:cubicBezTo>
                      <a:pt x="100" y="52"/>
                      <a:pt x="93" y="55"/>
                      <a:pt x="86" y="60"/>
                    </a:cubicBezTo>
                    <a:cubicBezTo>
                      <a:pt x="70" y="71"/>
                      <a:pt x="59" y="83"/>
                      <a:pt x="53" y="96"/>
                    </a:cubicBezTo>
                    <a:cubicBezTo>
                      <a:pt x="47" y="109"/>
                      <a:pt x="45" y="123"/>
                      <a:pt x="45" y="138"/>
                    </a:cubicBezTo>
                    <a:cubicBezTo>
                      <a:pt x="45" y="146"/>
                      <a:pt x="47" y="153"/>
                      <a:pt x="49" y="160"/>
                    </a:cubicBezTo>
                    <a:cubicBezTo>
                      <a:pt x="52" y="166"/>
                      <a:pt x="55" y="172"/>
                      <a:pt x="58" y="177"/>
                    </a:cubicBezTo>
                    <a:cubicBezTo>
                      <a:pt x="62" y="183"/>
                      <a:pt x="65" y="187"/>
                      <a:pt x="69" y="191"/>
                    </a:cubicBezTo>
                    <a:cubicBezTo>
                      <a:pt x="73" y="195"/>
                      <a:pt x="76" y="199"/>
                      <a:pt x="79" y="202"/>
                    </a:cubicBezTo>
                    <a:cubicBezTo>
                      <a:pt x="85" y="208"/>
                      <a:pt x="90" y="213"/>
                      <a:pt x="95" y="218"/>
                    </a:cubicBezTo>
                    <a:cubicBezTo>
                      <a:pt x="99" y="223"/>
                      <a:pt x="103" y="229"/>
                      <a:pt x="105" y="236"/>
                    </a:cubicBezTo>
                    <a:cubicBezTo>
                      <a:pt x="108" y="243"/>
                      <a:pt x="112" y="247"/>
                      <a:pt x="118" y="248"/>
                    </a:cubicBezTo>
                    <a:cubicBezTo>
                      <a:pt x="123" y="250"/>
                      <a:pt x="128" y="251"/>
                      <a:pt x="133" y="251"/>
                    </a:cubicBezTo>
                    <a:cubicBezTo>
                      <a:pt x="139" y="251"/>
                      <a:pt x="145" y="249"/>
                      <a:pt x="151" y="247"/>
                    </a:cubicBezTo>
                    <a:cubicBezTo>
                      <a:pt x="157" y="244"/>
                      <a:pt x="161" y="240"/>
                      <a:pt x="163" y="234"/>
                    </a:cubicBezTo>
                    <a:cubicBezTo>
                      <a:pt x="165" y="231"/>
                      <a:pt x="167" y="227"/>
                      <a:pt x="171" y="222"/>
                    </a:cubicBezTo>
                    <a:cubicBezTo>
                      <a:pt x="174" y="217"/>
                      <a:pt x="180" y="210"/>
                      <a:pt x="187" y="202"/>
                    </a:cubicBezTo>
                    <a:cubicBezTo>
                      <a:pt x="191" y="197"/>
                      <a:pt x="195" y="193"/>
                      <a:pt x="198" y="190"/>
                    </a:cubicBezTo>
                    <a:cubicBezTo>
                      <a:pt x="202" y="187"/>
                      <a:pt x="205" y="183"/>
                      <a:pt x="208" y="180"/>
                    </a:cubicBezTo>
                    <a:cubicBezTo>
                      <a:pt x="211" y="176"/>
                      <a:pt x="214" y="173"/>
                      <a:pt x="216" y="169"/>
                    </a:cubicBezTo>
                    <a:cubicBezTo>
                      <a:pt x="218" y="165"/>
                      <a:pt x="220" y="160"/>
                      <a:pt x="221" y="154"/>
                    </a:cubicBezTo>
                    <a:close/>
                    <a:moveTo>
                      <a:pt x="221" y="154"/>
                    </a:moveTo>
                    <a:cubicBezTo>
                      <a:pt x="221" y="154"/>
                      <a:pt x="221" y="154"/>
                      <a:pt x="221" y="15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  <p:grpSp>
          <p:nvGrpSpPr>
            <p:cNvPr id="60" name="组合 59"/>
            <p:cNvGrpSpPr/>
            <p:nvPr/>
          </p:nvGrpSpPr>
          <p:grpSpPr>
            <a:xfrm>
              <a:off x="4651375" y="1304925"/>
              <a:ext cx="876300" cy="876300"/>
              <a:chOff x="4479925" y="1304925"/>
              <a:chExt cx="876300" cy="876300"/>
            </a:xfrm>
          </p:grpSpPr>
          <p:grpSp>
            <p:nvGrpSpPr>
              <p:cNvPr id="81" name="组合 80"/>
              <p:cNvGrpSpPr/>
              <p:nvPr/>
            </p:nvGrpSpPr>
            <p:grpSpPr>
              <a:xfrm rot="3600000">
                <a:off x="4479925" y="1304925"/>
                <a:ext cx="876300" cy="876300"/>
                <a:chOff x="2613025" y="1343025"/>
                <a:chExt cx="876300" cy="876300"/>
              </a:xfrm>
            </p:grpSpPr>
            <p:sp>
              <p:nvSpPr>
                <p:cNvPr id="83" name="任意多边形 259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84" name="任意多边形 260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82" name="Freeform 9"/>
              <p:cNvSpPr>
                <a:spLocks noEditPoints="1"/>
              </p:cNvSpPr>
              <p:nvPr/>
            </p:nvSpPr>
            <p:spPr bwMode="auto">
              <a:xfrm>
                <a:off x="4980524" y="1477491"/>
                <a:ext cx="160850" cy="153666"/>
              </a:xfrm>
              <a:custGeom>
                <a:avLst/>
                <a:gdLst>
                  <a:gd name="T0" fmla="*/ 257 w 345"/>
                  <a:gd name="T1" fmla="*/ 155 h 330"/>
                  <a:gd name="T2" fmla="*/ 173 w 345"/>
                  <a:gd name="T3" fmla="*/ 243 h 330"/>
                  <a:gd name="T4" fmla="*/ 89 w 345"/>
                  <a:gd name="T5" fmla="*/ 155 h 330"/>
                  <a:gd name="T6" fmla="*/ 76 w 345"/>
                  <a:gd name="T7" fmla="*/ 140 h 330"/>
                  <a:gd name="T8" fmla="*/ 76 w 345"/>
                  <a:gd name="T9" fmla="*/ 103 h 330"/>
                  <a:gd name="T10" fmla="*/ 89 w 345"/>
                  <a:gd name="T11" fmla="*/ 90 h 330"/>
                  <a:gd name="T12" fmla="*/ 89 w 345"/>
                  <a:gd name="T13" fmla="*/ 90 h 330"/>
                  <a:gd name="T14" fmla="*/ 89 w 345"/>
                  <a:gd name="T15" fmla="*/ 90 h 330"/>
                  <a:gd name="T16" fmla="*/ 87 w 345"/>
                  <a:gd name="T17" fmla="*/ 62 h 330"/>
                  <a:gd name="T18" fmla="*/ 103 w 345"/>
                  <a:gd name="T19" fmla="*/ 50 h 330"/>
                  <a:gd name="T20" fmla="*/ 115 w 345"/>
                  <a:gd name="T21" fmla="*/ 2 h 330"/>
                  <a:gd name="T22" fmla="*/ 170 w 345"/>
                  <a:gd name="T23" fmla="*/ 11 h 330"/>
                  <a:gd name="T24" fmla="*/ 228 w 345"/>
                  <a:gd name="T25" fmla="*/ 19 h 330"/>
                  <a:gd name="T26" fmla="*/ 244 w 345"/>
                  <a:gd name="T27" fmla="*/ 43 h 330"/>
                  <a:gd name="T28" fmla="*/ 262 w 345"/>
                  <a:gd name="T29" fmla="*/ 50 h 330"/>
                  <a:gd name="T30" fmla="*/ 257 w 345"/>
                  <a:gd name="T31" fmla="*/ 90 h 330"/>
                  <a:gd name="T32" fmla="*/ 256 w 345"/>
                  <a:gd name="T33" fmla="*/ 90 h 330"/>
                  <a:gd name="T34" fmla="*/ 257 w 345"/>
                  <a:gd name="T35" fmla="*/ 90 h 330"/>
                  <a:gd name="T36" fmla="*/ 270 w 345"/>
                  <a:gd name="T37" fmla="*/ 103 h 330"/>
                  <a:gd name="T38" fmla="*/ 270 w 345"/>
                  <a:gd name="T39" fmla="*/ 140 h 330"/>
                  <a:gd name="T40" fmla="*/ 257 w 345"/>
                  <a:gd name="T41" fmla="*/ 155 h 330"/>
                  <a:gd name="T42" fmla="*/ 195 w 345"/>
                  <a:gd name="T43" fmla="*/ 330 h 330"/>
                  <a:gd name="T44" fmla="*/ 195 w 345"/>
                  <a:gd name="T45" fmla="*/ 308 h 330"/>
                  <a:gd name="T46" fmla="*/ 173 w 345"/>
                  <a:gd name="T47" fmla="*/ 276 h 330"/>
                  <a:gd name="T48" fmla="*/ 151 w 345"/>
                  <a:gd name="T49" fmla="*/ 308 h 330"/>
                  <a:gd name="T50" fmla="*/ 151 w 345"/>
                  <a:gd name="T51" fmla="*/ 330 h 330"/>
                  <a:gd name="T52" fmla="*/ 0 w 345"/>
                  <a:gd name="T53" fmla="*/ 330 h 330"/>
                  <a:gd name="T54" fmla="*/ 65 w 345"/>
                  <a:gd name="T55" fmla="*/ 243 h 330"/>
                  <a:gd name="T56" fmla="*/ 151 w 345"/>
                  <a:gd name="T57" fmla="*/ 243 h 330"/>
                  <a:gd name="T58" fmla="*/ 162 w 345"/>
                  <a:gd name="T59" fmla="*/ 243 h 330"/>
                  <a:gd name="T60" fmla="*/ 151 w 345"/>
                  <a:gd name="T61" fmla="*/ 254 h 330"/>
                  <a:gd name="T62" fmla="*/ 162 w 345"/>
                  <a:gd name="T63" fmla="*/ 265 h 330"/>
                  <a:gd name="T64" fmla="*/ 184 w 345"/>
                  <a:gd name="T65" fmla="*/ 265 h 330"/>
                  <a:gd name="T66" fmla="*/ 195 w 345"/>
                  <a:gd name="T67" fmla="*/ 254 h 330"/>
                  <a:gd name="T68" fmla="*/ 184 w 345"/>
                  <a:gd name="T69" fmla="*/ 243 h 330"/>
                  <a:gd name="T70" fmla="*/ 195 w 345"/>
                  <a:gd name="T71" fmla="*/ 243 h 330"/>
                  <a:gd name="T72" fmla="*/ 281 w 345"/>
                  <a:gd name="T73" fmla="*/ 243 h 330"/>
                  <a:gd name="T74" fmla="*/ 345 w 345"/>
                  <a:gd name="T75" fmla="*/ 330 h 330"/>
                  <a:gd name="T76" fmla="*/ 195 w 345"/>
                  <a:gd name="T77" fmla="*/ 330 h 330"/>
                  <a:gd name="T78" fmla="*/ 195 w 345"/>
                  <a:gd name="T79" fmla="*/ 330 h 330"/>
                  <a:gd name="T80" fmla="*/ 195 w 345"/>
                  <a:gd name="T81" fmla="*/ 33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45" h="330">
                    <a:moveTo>
                      <a:pt x="257" y="155"/>
                    </a:moveTo>
                    <a:cubicBezTo>
                      <a:pt x="247" y="198"/>
                      <a:pt x="210" y="243"/>
                      <a:pt x="173" y="243"/>
                    </a:cubicBezTo>
                    <a:cubicBezTo>
                      <a:pt x="136" y="243"/>
                      <a:pt x="99" y="198"/>
                      <a:pt x="89" y="155"/>
                    </a:cubicBezTo>
                    <a:cubicBezTo>
                      <a:pt x="81" y="153"/>
                      <a:pt x="76" y="150"/>
                      <a:pt x="76" y="140"/>
                    </a:cubicBezTo>
                    <a:cubicBezTo>
                      <a:pt x="76" y="103"/>
                      <a:pt x="76" y="103"/>
                      <a:pt x="76" y="103"/>
                    </a:cubicBezTo>
                    <a:cubicBezTo>
                      <a:pt x="76" y="94"/>
                      <a:pt x="81" y="91"/>
                      <a:pt x="89" y="90"/>
                    </a:cubicBezTo>
                    <a:cubicBezTo>
                      <a:pt x="89" y="90"/>
                      <a:pt x="89" y="90"/>
                      <a:pt x="89" y="90"/>
                    </a:cubicBezTo>
                    <a:cubicBezTo>
                      <a:pt x="89" y="90"/>
                      <a:pt x="89" y="90"/>
                      <a:pt x="89" y="90"/>
                    </a:cubicBezTo>
                    <a:cubicBezTo>
                      <a:pt x="89" y="90"/>
                      <a:pt x="83" y="67"/>
                      <a:pt x="87" y="62"/>
                    </a:cubicBezTo>
                    <a:cubicBezTo>
                      <a:pt x="91" y="57"/>
                      <a:pt x="101" y="56"/>
                      <a:pt x="103" y="50"/>
                    </a:cubicBezTo>
                    <a:cubicBezTo>
                      <a:pt x="105" y="45"/>
                      <a:pt x="108" y="3"/>
                      <a:pt x="115" y="2"/>
                    </a:cubicBezTo>
                    <a:cubicBezTo>
                      <a:pt x="123" y="0"/>
                      <a:pt x="159" y="10"/>
                      <a:pt x="170" y="11"/>
                    </a:cubicBezTo>
                    <a:cubicBezTo>
                      <a:pt x="181" y="13"/>
                      <a:pt x="222" y="15"/>
                      <a:pt x="228" y="19"/>
                    </a:cubicBezTo>
                    <a:cubicBezTo>
                      <a:pt x="234" y="23"/>
                      <a:pt x="239" y="38"/>
                      <a:pt x="244" y="43"/>
                    </a:cubicBezTo>
                    <a:cubicBezTo>
                      <a:pt x="249" y="49"/>
                      <a:pt x="259" y="44"/>
                      <a:pt x="262" y="50"/>
                    </a:cubicBezTo>
                    <a:cubicBezTo>
                      <a:pt x="265" y="56"/>
                      <a:pt x="257" y="90"/>
                      <a:pt x="257" y="90"/>
                    </a:cubicBezTo>
                    <a:cubicBezTo>
                      <a:pt x="256" y="90"/>
                      <a:pt x="256" y="90"/>
                      <a:pt x="256" y="90"/>
                    </a:cubicBezTo>
                    <a:cubicBezTo>
                      <a:pt x="257" y="90"/>
                      <a:pt x="257" y="90"/>
                      <a:pt x="257" y="90"/>
                    </a:cubicBezTo>
                    <a:cubicBezTo>
                      <a:pt x="264" y="91"/>
                      <a:pt x="270" y="94"/>
                      <a:pt x="270" y="103"/>
                    </a:cubicBezTo>
                    <a:cubicBezTo>
                      <a:pt x="270" y="140"/>
                      <a:pt x="270" y="140"/>
                      <a:pt x="270" y="140"/>
                    </a:cubicBezTo>
                    <a:cubicBezTo>
                      <a:pt x="270" y="149"/>
                      <a:pt x="264" y="153"/>
                      <a:pt x="257" y="155"/>
                    </a:cubicBezTo>
                    <a:close/>
                    <a:moveTo>
                      <a:pt x="195" y="330"/>
                    </a:moveTo>
                    <a:cubicBezTo>
                      <a:pt x="195" y="308"/>
                      <a:pt x="195" y="308"/>
                      <a:pt x="195" y="308"/>
                    </a:cubicBezTo>
                    <a:cubicBezTo>
                      <a:pt x="195" y="296"/>
                      <a:pt x="185" y="276"/>
                      <a:pt x="173" y="276"/>
                    </a:cubicBezTo>
                    <a:cubicBezTo>
                      <a:pt x="161" y="276"/>
                      <a:pt x="151" y="296"/>
                      <a:pt x="151" y="308"/>
                    </a:cubicBezTo>
                    <a:cubicBezTo>
                      <a:pt x="151" y="330"/>
                      <a:pt x="151" y="330"/>
                      <a:pt x="151" y="330"/>
                    </a:cubicBezTo>
                    <a:cubicBezTo>
                      <a:pt x="0" y="330"/>
                      <a:pt x="0" y="330"/>
                      <a:pt x="0" y="330"/>
                    </a:cubicBezTo>
                    <a:cubicBezTo>
                      <a:pt x="0" y="330"/>
                      <a:pt x="53" y="243"/>
                      <a:pt x="65" y="243"/>
                    </a:cubicBezTo>
                    <a:cubicBezTo>
                      <a:pt x="151" y="243"/>
                      <a:pt x="151" y="243"/>
                      <a:pt x="151" y="243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56" y="243"/>
                      <a:pt x="151" y="248"/>
                      <a:pt x="151" y="254"/>
                    </a:cubicBezTo>
                    <a:cubicBezTo>
                      <a:pt x="151" y="260"/>
                      <a:pt x="156" y="265"/>
                      <a:pt x="162" y="265"/>
                    </a:cubicBezTo>
                    <a:cubicBezTo>
                      <a:pt x="184" y="265"/>
                      <a:pt x="184" y="265"/>
                      <a:pt x="184" y="265"/>
                    </a:cubicBezTo>
                    <a:cubicBezTo>
                      <a:pt x="190" y="265"/>
                      <a:pt x="195" y="260"/>
                      <a:pt x="195" y="254"/>
                    </a:cubicBezTo>
                    <a:cubicBezTo>
                      <a:pt x="195" y="248"/>
                      <a:pt x="190" y="243"/>
                      <a:pt x="184" y="243"/>
                    </a:cubicBezTo>
                    <a:cubicBezTo>
                      <a:pt x="195" y="243"/>
                      <a:pt x="195" y="243"/>
                      <a:pt x="195" y="243"/>
                    </a:cubicBezTo>
                    <a:cubicBezTo>
                      <a:pt x="281" y="243"/>
                      <a:pt x="281" y="243"/>
                      <a:pt x="281" y="243"/>
                    </a:cubicBezTo>
                    <a:cubicBezTo>
                      <a:pt x="292" y="243"/>
                      <a:pt x="345" y="330"/>
                      <a:pt x="345" y="330"/>
                    </a:cubicBezTo>
                    <a:cubicBezTo>
                      <a:pt x="195" y="330"/>
                      <a:pt x="195" y="330"/>
                      <a:pt x="195" y="330"/>
                    </a:cubicBezTo>
                    <a:close/>
                    <a:moveTo>
                      <a:pt x="195" y="330"/>
                    </a:moveTo>
                    <a:cubicBezTo>
                      <a:pt x="195" y="330"/>
                      <a:pt x="195" y="330"/>
                      <a:pt x="195" y="33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5252893" y="2200276"/>
              <a:ext cx="876300" cy="876300"/>
              <a:chOff x="5081443" y="2200276"/>
              <a:chExt cx="876300" cy="876300"/>
            </a:xfrm>
          </p:grpSpPr>
          <p:grpSp>
            <p:nvGrpSpPr>
              <p:cNvPr id="77" name="组合 76"/>
              <p:cNvGrpSpPr/>
              <p:nvPr/>
            </p:nvGrpSpPr>
            <p:grpSpPr>
              <a:xfrm rot="7200000">
                <a:off x="5081443" y="2200276"/>
                <a:ext cx="876300" cy="876300"/>
                <a:chOff x="2613025" y="1343025"/>
                <a:chExt cx="876300" cy="876300"/>
              </a:xfrm>
            </p:grpSpPr>
            <p:sp>
              <p:nvSpPr>
                <p:cNvPr id="79" name="任意多边形 255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80" name="任意多边形 256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78" name="Freeform 13"/>
              <p:cNvSpPr>
                <a:spLocks noEditPoints="1"/>
              </p:cNvSpPr>
              <p:nvPr/>
            </p:nvSpPr>
            <p:spPr bwMode="auto">
              <a:xfrm>
                <a:off x="5672116" y="2555231"/>
                <a:ext cx="195284" cy="195284"/>
              </a:xfrm>
              <a:custGeom>
                <a:avLst/>
                <a:gdLst>
                  <a:gd name="T0" fmla="*/ 349 w 360"/>
                  <a:gd name="T1" fmla="*/ 70 h 360"/>
                  <a:gd name="T2" fmla="*/ 349 w 360"/>
                  <a:gd name="T3" fmla="*/ 290 h 360"/>
                  <a:gd name="T4" fmla="*/ 290 w 360"/>
                  <a:gd name="T5" fmla="*/ 350 h 360"/>
                  <a:gd name="T6" fmla="*/ 70 w 360"/>
                  <a:gd name="T7" fmla="*/ 349 h 360"/>
                  <a:gd name="T8" fmla="*/ 11 w 360"/>
                  <a:gd name="T9" fmla="*/ 290 h 360"/>
                  <a:gd name="T10" fmla="*/ 11 w 360"/>
                  <a:gd name="T11" fmla="*/ 70 h 360"/>
                  <a:gd name="T12" fmla="*/ 70 w 360"/>
                  <a:gd name="T13" fmla="*/ 11 h 360"/>
                  <a:gd name="T14" fmla="*/ 290 w 360"/>
                  <a:gd name="T15" fmla="*/ 11 h 360"/>
                  <a:gd name="T16" fmla="*/ 349 w 360"/>
                  <a:gd name="T17" fmla="*/ 70 h 360"/>
                  <a:gd name="T18" fmla="*/ 349 w 360"/>
                  <a:gd name="T19" fmla="*/ 70 h 360"/>
                  <a:gd name="T20" fmla="*/ 125 w 360"/>
                  <a:gd name="T21" fmla="*/ 49 h 360"/>
                  <a:gd name="T22" fmla="*/ 90 w 360"/>
                  <a:gd name="T23" fmla="*/ 84 h 360"/>
                  <a:gd name="T24" fmla="*/ 125 w 360"/>
                  <a:gd name="T25" fmla="*/ 118 h 360"/>
                  <a:gd name="T26" fmla="*/ 142 w 360"/>
                  <a:gd name="T27" fmla="*/ 114 h 360"/>
                  <a:gd name="T28" fmla="*/ 219 w 360"/>
                  <a:gd name="T29" fmla="*/ 114 h 360"/>
                  <a:gd name="T30" fmla="*/ 236 w 360"/>
                  <a:gd name="T31" fmla="*/ 119 h 360"/>
                  <a:gd name="T32" fmla="*/ 270 w 360"/>
                  <a:gd name="T33" fmla="*/ 84 h 360"/>
                  <a:gd name="T34" fmla="*/ 236 w 360"/>
                  <a:gd name="T35" fmla="*/ 49 h 360"/>
                  <a:gd name="T36" fmla="*/ 219 w 360"/>
                  <a:gd name="T37" fmla="*/ 54 h 360"/>
                  <a:gd name="T38" fmla="*/ 142 w 360"/>
                  <a:gd name="T39" fmla="*/ 54 h 360"/>
                  <a:gd name="T40" fmla="*/ 125 w 360"/>
                  <a:gd name="T41" fmla="*/ 49 h 360"/>
                  <a:gd name="T42" fmla="*/ 125 w 360"/>
                  <a:gd name="T43" fmla="*/ 49 h 360"/>
                  <a:gd name="T44" fmla="*/ 291 w 360"/>
                  <a:gd name="T45" fmla="*/ 215 h 360"/>
                  <a:gd name="T46" fmla="*/ 326 w 360"/>
                  <a:gd name="T47" fmla="*/ 180 h 360"/>
                  <a:gd name="T48" fmla="*/ 291 w 360"/>
                  <a:gd name="T49" fmla="*/ 146 h 360"/>
                  <a:gd name="T50" fmla="*/ 274 w 360"/>
                  <a:gd name="T51" fmla="*/ 150 h 360"/>
                  <a:gd name="T52" fmla="*/ 192 w 360"/>
                  <a:gd name="T53" fmla="*/ 155 h 360"/>
                  <a:gd name="T54" fmla="*/ 188 w 360"/>
                  <a:gd name="T55" fmla="*/ 154 h 360"/>
                  <a:gd name="T56" fmla="*/ 180 w 360"/>
                  <a:gd name="T57" fmla="*/ 152 h 360"/>
                  <a:gd name="T58" fmla="*/ 173 w 360"/>
                  <a:gd name="T59" fmla="*/ 153 h 360"/>
                  <a:gd name="T60" fmla="*/ 168 w 360"/>
                  <a:gd name="T61" fmla="*/ 155 h 360"/>
                  <a:gd name="T62" fmla="*/ 86 w 360"/>
                  <a:gd name="T63" fmla="*/ 150 h 360"/>
                  <a:gd name="T64" fmla="*/ 69 w 360"/>
                  <a:gd name="T65" fmla="*/ 145 h 360"/>
                  <a:gd name="T66" fmla="*/ 35 w 360"/>
                  <a:gd name="T67" fmla="*/ 180 h 360"/>
                  <a:gd name="T68" fmla="*/ 69 w 360"/>
                  <a:gd name="T69" fmla="*/ 215 h 360"/>
                  <a:gd name="T70" fmla="*/ 86 w 360"/>
                  <a:gd name="T71" fmla="*/ 210 h 360"/>
                  <a:gd name="T72" fmla="*/ 147 w 360"/>
                  <a:gd name="T73" fmla="*/ 198 h 360"/>
                  <a:gd name="T74" fmla="*/ 141 w 360"/>
                  <a:gd name="T75" fmla="*/ 209 h 360"/>
                  <a:gd name="T76" fmla="*/ 96 w 360"/>
                  <a:gd name="T77" fmla="*/ 251 h 360"/>
                  <a:gd name="T78" fmla="*/ 86 w 360"/>
                  <a:gd name="T79" fmla="*/ 276 h 360"/>
                  <a:gd name="T80" fmla="*/ 120 w 360"/>
                  <a:gd name="T81" fmla="*/ 311 h 360"/>
                  <a:gd name="T82" fmla="*/ 133 w 360"/>
                  <a:gd name="T83" fmla="*/ 309 h 360"/>
                  <a:gd name="T84" fmla="*/ 211 w 360"/>
                  <a:gd name="T85" fmla="*/ 275 h 360"/>
                  <a:gd name="T86" fmla="*/ 217 w 360"/>
                  <a:gd name="T87" fmla="*/ 288 h 360"/>
                  <a:gd name="T88" fmla="*/ 246 w 360"/>
                  <a:gd name="T89" fmla="*/ 311 h 360"/>
                  <a:gd name="T90" fmla="*/ 276 w 360"/>
                  <a:gd name="T91" fmla="*/ 275 h 360"/>
                  <a:gd name="T92" fmla="*/ 223 w 360"/>
                  <a:gd name="T93" fmla="*/ 246 h 360"/>
                  <a:gd name="T94" fmla="*/ 149 w 360"/>
                  <a:gd name="T95" fmla="*/ 262 h 360"/>
                  <a:gd name="T96" fmla="*/ 146 w 360"/>
                  <a:gd name="T97" fmla="*/ 257 h 360"/>
                  <a:gd name="T98" fmla="*/ 191 w 360"/>
                  <a:gd name="T99" fmla="*/ 201 h 360"/>
                  <a:gd name="T100" fmla="*/ 274 w 360"/>
                  <a:gd name="T101" fmla="*/ 210 h 360"/>
                  <a:gd name="T102" fmla="*/ 291 w 360"/>
                  <a:gd name="T103" fmla="*/ 215 h 360"/>
                  <a:gd name="T104" fmla="*/ 291 w 360"/>
                  <a:gd name="T105" fmla="*/ 215 h 360"/>
                  <a:gd name="T106" fmla="*/ 291 w 360"/>
                  <a:gd name="T107" fmla="*/ 215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60" h="360">
                    <a:moveTo>
                      <a:pt x="349" y="70"/>
                    </a:moveTo>
                    <a:cubicBezTo>
                      <a:pt x="360" y="129"/>
                      <a:pt x="360" y="230"/>
                      <a:pt x="349" y="290"/>
                    </a:cubicBezTo>
                    <a:cubicBezTo>
                      <a:pt x="342" y="332"/>
                      <a:pt x="333" y="342"/>
                      <a:pt x="290" y="350"/>
                    </a:cubicBezTo>
                    <a:cubicBezTo>
                      <a:pt x="231" y="359"/>
                      <a:pt x="131" y="360"/>
                      <a:pt x="70" y="349"/>
                    </a:cubicBezTo>
                    <a:cubicBezTo>
                      <a:pt x="28" y="342"/>
                      <a:pt x="18" y="333"/>
                      <a:pt x="11" y="290"/>
                    </a:cubicBezTo>
                    <a:cubicBezTo>
                      <a:pt x="0" y="231"/>
                      <a:pt x="0" y="130"/>
                      <a:pt x="11" y="70"/>
                    </a:cubicBezTo>
                    <a:cubicBezTo>
                      <a:pt x="18" y="28"/>
                      <a:pt x="27" y="18"/>
                      <a:pt x="70" y="11"/>
                    </a:cubicBezTo>
                    <a:cubicBezTo>
                      <a:pt x="129" y="0"/>
                      <a:pt x="230" y="1"/>
                      <a:pt x="290" y="11"/>
                    </a:cubicBezTo>
                    <a:cubicBezTo>
                      <a:pt x="333" y="19"/>
                      <a:pt x="342" y="27"/>
                      <a:pt x="349" y="70"/>
                    </a:cubicBezTo>
                    <a:cubicBezTo>
                      <a:pt x="349" y="70"/>
                      <a:pt x="349" y="70"/>
                      <a:pt x="349" y="70"/>
                    </a:cubicBezTo>
                    <a:close/>
                    <a:moveTo>
                      <a:pt x="125" y="49"/>
                    </a:moveTo>
                    <a:cubicBezTo>
                      <a:pt x="106" y="49"/>
                      <a:pt x="90" y="65"/>
                      <a:pt x="90" y="84"/>
                    </a:cubicBezTo>
                    <a:cubicBezTo>
                      <a:pt x="90" y="103"/>
                      <a:pt x="106" y="118"/>
                      <a:pt x="125" y="118"/>
                    </a:cubicBezTo>
                    <a:cubicBezTo>
                      <a:pt x="131" y="118"/>
                      <a:pt x="137" y="117"/>
                      <a:pt x="142" y="114"/>
                    </a:cubicBezTo>
                    <a:cubicBezTo>
                      <a:pt x="179" y="93"/>
                      <a:pt x="182" y="92"/>
                      <a:pt x="219" y="114"/>
                    </a:cubicBezTo>
                    <a:cubicBezTo>
                      <a:pt x="224" y="117"/>
                      <a:pt x="230" y="119"/>
                      <a:pt x="236" y="119"/>
                    </a:cubicBezTo>
                    <a:cubicBezTo>
                      <a:pt x="255" y="119"/>
                      <a:pt x="270" y="103"/>
                      <a:pt x="270" y="84"/>
                    </a:cubicBezTo>
                    <a:cubicBezTo>
                      <a:pt x="270" y="65"/>
                      <a:pt x="255" y="49"/>
                      <a:pt x="236" y="49"/>
                    </a:cubicBezTo>
                    <a:cubicBezTo>
                      <a:pt x="230" y="49"/>
                      <a:pt x="224" y="51"/>
                      <a:pt x="219" y="54"/>
                    </a:cubicBezTo>
                    <a:cubicBezTo>
                      <a:pt x="181" y="75"/>
                      <a:pt x="180" y="75"/>
                      <a:pt x="142" y="54"/>
                    </a:cubicBezTo>
                    <a:cubicBezTo>
                      <a:pt x="137" y="51"/>
                      <a:pt x="131" y="49"/>
                      <a:pt x="125" y="49"/>
                    </a:cubicBezTo>
                    <a:cubicBezTo>
                      <a:pt x="125" y="49"/>
                      <a:pt x="125" y="49"/>
                      <a:pt x="125" y="49"/>
                    </a:cubicBezTo>
                    <a:close/>
                    <a:moveTo>
                      <a:pt x="291" y="215"/>
                    </a:moveTo>
                    <a:cubicBezTo>
                      <a:pt x="310" y="215"/>
                      <a:pt x="326" y="199"/>
                      <a:pt x="326" y="180"/>
                    </a:cubicBezTo>
                    <a:cubicBezTo>
                      <a:pt x="326" y="161"/>
                      <a:pt x="310" y="146"/>
                      <a:pt x="291" y="146"/>
                    </a:cubicBezTo>
                    <a:cubicBezTo>
                      <a:pt x="285" y="146"/>
                      <a:pt x="279" y="147"/>
                      <a:pt x="274" y="150"/>
                    </a:cubicBezTo>
                    <a:cubicBezTo>
                      <a:pt x="237" y="171"/>
                      <a:pt x="223" y="168"/>
                      <a:pt x="192" y="155"/>
                    </a:cubicBezTo>
                    <a:cubicBezTo>
                      <a:pt x="188" y="154"/>
                      <a:pt x="188" y="154"/>
                      <a:pt x="188" y="154"/>
                    </a:cubicBezTo>
                    <a:cubicBezTo>
                      <a:pt x="185" y="153"/>
                      <a:pt x="183" y="152"/>
                      <a:pt x="180" y="152"/>
                    </a:cubicBezTo>
                    <a:cubicBezTo>
                      <a:pt x="178" y="152"/>
                      <a:pt x="176" y="153"/>
                      <a:pt x="173" y="153"/>
                    </a:cubicBezTo>
                    <a:cubicBezTo>
                      <a:pt x="168" y="155"/>
                      <a:pt x="168" y="155"/>
                      <a:pt x="168" y="155"/>
                    </a:cubicBezTo>
                    <a:cubicBezTo>
                      <a:pt x="136" y="168"/>
                      <a:pt x="124" y="171"/>
                      <a:pt x="86" y="150"/>
                    </a:cubicBezTo>
                    <a:cubicBezTo>
                      <a:pt x="81" y="147"/>
                      <a:pt x="75" y="145"/>
                      <a:pt x="69" y="145"/>
                    </a:cubicBezTo>
                    <a:cubicBezTo>
                      <a:pt x="50" y="145"/>
                      <a:pt x="35" y="161"/>
                      <a:pt x="35" y="180"/>
                    </a:cubicBezTo>
                    <a:cubicBezTo>
                      <a:pt x="35" y="199"/>
                      <a:pt x="50" y="215"/>
                      <a:pt x="69" y="215"/>
                    </a:cubicBezTo>
                    <a:cubicBezTo>
                      <a:pt x="75" y="215"/>
                      <a:pt x="81" y="213"/>
                      <a:pt x="86" y="210"/>
                    </a:cubicBezTo>
                    <a:cubicBezTo>
                      <a:pt x="121" y="190"/>
                      <a:pt x="140" y="191"/>
                      <a:pt x="147" y="198"/>
                    </a:cubicBezTo>
                    <a:cubicBezTo>
                      <a:pt x="150" y="199"/>
                      <a:pt x="147" y="201"/>
                      <a:pt x="141" y="209"/>
                    </a:cubicBezTo>
                    <a:cubicBezTo>
                      <a:pt x="132" y="220"/>
                      <a:pt x="113" y="235"/>
                      <a:pt x="96" y="251"/>
                    </a:cubicBezTo>
                    <a:cubicBezTo>
                      <a:pt x="89" y="258"/>
                      <a:pt x="86" y="266"/>
                      <a:pt x="86" y="276"/>
                    </a:cubicBezTo>
                    <a:cubicBezTo>
                      <a:pt x="86" y="295"/>
                      <a:pt x="101" y="311"/>
                      <a:pt x="120" y="311"/>
                    </a:cubicBezTo>
                    <a:cubicBezTo>
                      <a:pt x="124" y="311"/>
                      <a:pt x="129" y="310"/>
                      <a:pt x="133" y="309"/>
                    </a:cubicBezTo>
                    <a:cubicBezTo>
                      <a:pt x="166" y="300"/>
                      <a:pt x="193" y="284"/>
                      <a:pt x="211" y="275"/>
                    </a:cubicBezTo>
                    <a:cubicBezTo>
                      <a:pt x="215" y="273"/>
                      <a:pt x="213" y="277"/>
                      <a:pt x="217" y="288"/>
                    </a:cubicBezTo>
                    <a:cubicBezTo>
                      <a:pt x="221" y="297"/>
                      <a:pt x="231" y="310"/>
                      <a:pt x="246" y="311"/>
                    </a:cubicBezTo>
                    <a:cubicBezTo>
                      <a:pt x="269" y="313"/>
                      <a:pt x="281" y="294"/>
                      <a:pt x="276" y="275"/>
                    </a:cubicBezTo>
                    <a:cubicBezTo>
                      <a:pt x="270" y="252"/>
                      <a:pt x="247" y="236"/>
                      <a:pt x="223" y="246"/>
                    </a:cubicBezTo>
                    <a:cubicBezTo>
                      <a:pt x="197" y="256"/>
                      <a:pt x="174" y="262"/>
                      <a:pt x="149" y="262"/>
                    </a:cubicBezTo>
                    <a:cubicBezTo>
                      <a:pt x="144" y="261"/>
                      <a:pt x="145" y="260"/>
                      <a:pt x="146" y="257"/>
                    </a:cubicBezTo>
                    <a:cubicBezTo>
                      <a:pt x="149" y="245"/>
                      <a:pt x="168" y="213"/>
                      <a:pt x="191" y="201"/>
                    </a:cubicBezTo>
                    <a:cubicBezTo>
                      <a:pt x="214" y="191"/>
                      <a:pt x="233" y="187"/>
                      <a:pt x="274" y="210"/>
                    </a:cubicBezTo>
                    <a:cubicBezTo>
                      <a:pt x="279" y="213"/>
                      <a:pt x="285" y="215"/>
                      <a:pt x="291" y="215"/>
                    </a:cubicBezTo>
                    <a:close/>
                    <a:moveTo>
                      <a:pt x="291" y="215"/>
                    </a:moveTo>
                    <a:cubicBezTo>
                      <a:pt x="291" y="215"/>
                      <a:pt x="291" y="215"/>
                      <a:pt x="291" y="21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  <p:grpSp>
          <p:nvGrpSpPr>
            <p:cNvPr id="62" name="组合 61"/>
            <p:cNvGrpSpPr/>
            <p:nvPr/>
          </p:nvGrpSpPr>
          <p:grpSpPr>
            <a:xfrm>
              <a:off x="4651375" y="3194050"/>
              <a:ext cx="876300" cy="876300"/>
              <a:chOff x="4479925" y="3194050"/>
              <a:chExt cx="876300" cy="876300"/>
            </a:xfrm>
          </p:grpSpPr>
          <p:grpSp>
            <p:nvGrpSpPr>
              <p:cNvPr id="73" name="组合 72"/>
              <p:cNvGrpSpPr/>
              <p:nvPr/>
            </p:nvGrpSpPr>
            <p:grpSpPr>
              <a:xfrm rot="10800000">
                <a:off x="4479925" y="3194050"/>
                <a:ext cx="876300" cy="876300"/>
                <a:chOff x="2613025" y="1343025"/>
                <a:chExt cx="876300" cy="876300"/>
              </a:xfrm>
            </p:grpSpPr>
            <p:sp>
              <p:nvSpPr>
                <p:cNvPr id="75" name="任意多边形 251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76" name="任意多边形 252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74" name="Freeform 10"/>
              <p:cNvSpPr>
                <a:spLocks noEditPoints="1"/>
              </p:cNvSpPr>
              <p:nvPr/>
            </p:nvSpPr>
            <p:spPr bwMode="auto">
              <a:xfrm>
                <a:off x="4912957" y="3713718"/>
                <a:ext cx="240782" cy="210582"/>
              </a:xfrm>
              <a:custGeom>
                <a:avLst/>
                <a:gdLst>
                  <a:gd name="T0" fmla="*/ 383 w 463"/>
                  <a:gd name="T1" fmla="*/ 146 h 404"/>
                  <a:gd name="T2" fmla="*/ 382 w 463"/>
                  <a:gd name="T3" fmla="*/ 160 h 404"/>
                  <a:gd name="T4" fmla="*/ 235 w 463"/>
                  <a:gd name="T5" fmla="*/ 294 h 404"/>
                  <a:gd name="T6" fmla="*/ 211 w 463"/>
                  <a:gd name="T7" fmla="*/ 294 h 404"/>
                  <a:gd name="T8" fmla="*/ 206 w 463"/>
                  <a:gd name="T9" fmla="*/ 299 h 404"/>
                  <a:gd name="T10" fmla="*/ 288 w 463"/>
                  <a:gd name="T11" fmla="*/ 349 h 404"/>
                  <a:gd name="T12" fmla="*/ 312 w 463"/>
                  <a:gd name="T13" fmla="*/ 349 h 404"/>
                  <a:gd name="T14" fmla="*/ 360 w 463"/>
                  <a:gd name="T15" fmla="*/ 399 h 404"/>
                  <a:gd name="T16" fmla="*/ 371 w 463"/>
                  <a:gd name="T17" fmla="*/ 404 h 404"/>
                  <a:gd name="T18" fmla="*/ 377 w 463"/>
                  <a:gd name="T19" fmla="*/ 402 h 404"/>
                  <a:gd name="T20" fmla="*/ 387 w 463"/>
                  <a:gd name="T21" fmla="*/ 388 h 404"/>
                  <a:gd name="T22" fmla="*/ 387 w 463"/>
                  <a:gd name="T23" fmla="*/ 347 h 404"/>
                  <a:gd name="T24" fmla="*/ 463 w 463"/>
                  <a:gd name="T25" fmla="*/ 247 h 404"/>
                  <a:gd name="T26" fmla="*/ 383 w 463"/>
                  <a:gd name="T27" fmla="*/ 146 h 404"/>
                  <a:gd name="T28" fmla="*/ 235 w 463"/>
                  <a:gd name="T29" fmla="*/ 0 h 404"/>
                  <a:gd name="T30" fmla="*/ 126 w 463"/>
                  <a:gd name="T31" fmla="*/ 0 h 404"/>
                  <a:gd name="T32" fmla="*/ 0 w 463"/>
                  <a:gd name="T33" fmla="*/ 136 h 404"/>
                  <a:gd name="T34" fmla="*/ 104 w 463"/>
                  <a:gd name="T35" fmla="*/ 269 h 404"/>
                  <a:gd name="T36" fmla="*/ 104 w 463"/>
                  <a:gd name="T37" fmla="*/ 326 h 404"/>
                  <a:gd name="T38" fmla="*/ 116 w 463"/>
                  <a:gd name="T39" fmla="*/ 344 h 404"/>
                  <a:gd name="T40" fmla="*/ 123 w 463"/>
                  <a:gd name="T41" fmla="*/ 345 h 404"/>
                  <a:gd name="T42" fmla="*/ 136 w 463"/>
                  <a:gd name="T43" fmla="*/ 339 h 404"/>
                  <a:gd name="T44" fmla="*/ 201 w 463"/>
                  <a:gd name="T45" fmla="*/ 271 h 404"/>
                  <a:gd name="T46" fmla="*/ 235 w 463"/>
                  <a:gd name="T47" fmla="*/ 271 h 404"/>
                  <a:gd name="T48" fmla="*/ 359 w 463"/>
                  <a:gd name="T49" fmla="*/ 156 h 404"/>
                  <a:gd name="T50" fmla="*/ 361 w 463"/>
                  <a:gd name="T51" fmla="*/ 136 h 404"/>
                  <a:gd name="T52" fmla="*/ 235 w 463"/>
                  <a:gd name="T53" fmla="*/ 0 h 404"/>
                  <a:gd name="T54" fmla="*/ 92 w 463"/>
                  <a:gd name="T55" fmla="*/ 151 h 404"/>
                  <a:gd name="T56" fmla="*/ 74 w 463"/>
                  <a:gd name="T57" fmla="*/ 132 h 404"/>
                  <a:gd name="T58" fmla="*/ 92 w 463"/>
                  <a:gd name="T59" fmla="*/ 114 h 404"/>
                  <a:gd name="T60" fmla="*/ 111 w 463"/>
                  <a:gd name="T61" fmla="*/ 132 h 404"/>
                  <a:gd name="T62" fmla="*/ 92 w 463"/>
                  <a:gd name="T63" fmla="*/ 151 h 404"/>
                  <a:gd name="T64" fmla="*/ 188 w 463"/>
                  <a:gd name="T65" fmla="*/ 151 h 404"/>
                  <a:gd name="T66" fmla="*/ 169 w 463"/>
                  <a:gd name="T67" fmla="*/ 132 h 404"/>
                  <a:gd name="T68" fmla="*/ 188 w 463"/>
                  <a:gd name="T69" fmla="*/ 114 h 404"/>
                  <a:gd name="T70" fmla="*/ 206 w 463"/>
                  <a:gd name="T71" fmla="*/ 132 h 404"/>
                  <a:gd name="T72" fmla="*/ 188 w 463"/>
                  <a:gd name="T73" fmla="*/ 151 h 404"/>
                  <a:gd name="T74" fmla="*/ 283 w 463"/>
                  <a:gd name="T75" fmla="*/ 151 h 404"/>
                  <a:gd name="T76" fmla="*/ 265 w 463"/>
                  <a:gd name="T77" fmla="*/ 132 h 404"/>
                  <a:gd name="T78" fmla="*/ 283 w 463"/>
                  <a:gd name="T79" fmla="*/ 114 h 404"/>
                  <a:gd name="T80" fmla="*/ 302 w 463"/>
                  <a:gd name="T81" fmla="*/ 132 h 404"/>
                  <a:gd name="T82" fmla="*/ 283 w 463"/>
                  <a:gd name="T83" fmla="*/ 151 h 404"/>
                  <a:gd name="T84" fmla="*/ 283 w 463"/>
                  <a:gd name="T85" fmla="*/ 151 h 404"/>
                  <a:gd name="T86" fmla="*/ 283 w 463"/>
                  <a:gd name="T87" fmla="*/ 151 h 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63" h="404">
                    <a:moveTo>
                      <a:pt x="383" y="146"/>
                    </a:moveTo>
                    <a:cubicBezTo>
                      <a:pt x="383" y="151"/>
                      <a:pt x="382" y="155"/>
                      <a:pt x="382" y="160"/>
                    </a:cubicBezTo>
                    <a:cubicBezTo>
                      <a:pt x="370" y="238"/>
                      <a:pt x="309" y="294"/>
                      <a:pt x="235" y="294"/>
                    </a:cubicBezTo>
                    <a:cubicBezTo>
                      <a:pt x="211" y="294"/>
                      <a:pt x="211" y="294"/>
                      <a:pt x="211" y="294"/>
                    </a:cubicBezTo>
                    <a:cubicBezTo>
                      <a:pt x="206" y="299"/>
                      <a:pt x="206" y="299"/>
                      <a:pt x="206" y="299"/>
                    </a:cubicBezTo>
                    <a:cubicBezTo>
                      <a:pt x="223" y="329"/>
                      <a:pt x="254" y="349"/>
                      <a:pt x="288" y="349"/>
                    </a:cubicBezTo>
                    <a:cubicBezTo>
                      <a:pt x="312" y="349"/>
                      <a:pt x="312" y="349"/>
                      <a:pt x="312" y="349"/>
                    </a:cubicBezTo>
                    <a:cubicBezTo>
                      <a:pt x="360" y="399"/>
                      <a:pt x="360" y="399"/>
                      <a:pt x="360" y="399"/>
                    </a:cubicBezTo>
                    <a:cubicBezTo>
                      <a:pt x="363" y="402"/>
                      <a:pt x="367" y="404"/>
                      <a:pt x="371" y="404"/>
                    </a:cubicBezTo>
                    <a:cubicBezTo>
                      <a:pt x="373" y="404"/>
                      <a:pt x="375" y="403"/>
                      <a:pt x="377" y="402"/>
                    </a:cubicBezTo>
                    <a:cubicBezTo>
                      <a:pt x="383" y="400"/>
                      <a:pt x="387" y="394"/>
                      <a:pt x="387" y="388"/>
                    </a:cubicBezTo>
                    <a:cubicBezTo>
                      <a:pt x="387" y="347"/>
                      <a:pt x="387" y="347"/>
                      <a:pt x="387" y="347"/>
                    </a:cubicBezTo>
                    <a:cubicBezTo>
                      <a:pt x="431" y="338"/>
                      <a:pt x="463" y="297"/>
                      <a:pt x="463" y="247"/>
                    </a:cubicBezTo>
                    <a:cubicBezTo>
                      <a:pt x="463" y="196"/>
                      <a:pt x="428" y="154"/>
                      <a:pt x="383" y="146"/>
                    </a:cubicBezTo>
                    <a:close/>
                    <a:moveTo>
                      <a:pt x="235" y="0"/>
                    </a:moveTo>
                    <a:cubicBezTo>
                      <a:pt x="126" y="0"/>
                      <a:pt x="126" y="0"/>
                      <a:pt x="126" y="0"/>
                    </a:cubicBezTo>
                    <a:cubicBezTo>
                      <a:pt x="57" y="0"/>
                      <a:pt x="0" y="61"/>
                      <a:pt x="0" y="136"/>
                    </a:cubicBezTo>
                    <a:cubicBezTo>
                      <a:pt x="0" y="203"/>
                      <a:pt x="45" y="258"/>
                      <a:pt x="104" y="269"/>
                    </a:cubicBezTo>
                    <a:cubicBezTo>
                      <a:pt x="104" y="326"/>
                      <a:pt x="104" y="326"/>
                      <a:pt x="104" y="326"/>
                    </a:cubicBezTo>
                    <a:cubicBezTo>
                      <a:pt x="104" y="334"/>
                      <a:pt x="109" y="341"/>
                      <a:pt x="116" y="344"/>
                    </a:cubicBezTo>
                    <a:cubicBezTo>
                      <a:pt x="118" y="344"/>
                      <a:pt x="120" y="345"/>
                      <a:pt x="123" y="345"/>
                    </a:cubicBezTo>
                    <a:cubicBezTo>
                      <a:pt x="128" y="345"/>
                      <a:pt x="133" y="343"/>
                      <a:pt x="136" y="339"/>
                    </a:cubicBezTo>
                    <a:cubicBezTo>
                      <a:pt x="201" y="271"/>
                      <a:pt x="201" y="271"/>
                      <a:pt x="201" y="271"/>
                    </a:cubicBezTo>
                    <a:cubicBezTo>
                      <a:pt x="235" y="271"/>
                      <a:pt x="235" y="271"/>
                      <a:pt x="235" y="271"/>
                    </a:cubicBezTo>
                    <a:cubicBezTo>
                      <a:pt x="297" y="271"/>
                      <a:pt x="349" y="223"/>
                      <a:pt x="359" y="156"/>
                    </a:cubicBezTo>
                    <a:cubicBezTo>
                      <a:pt x="360" y="149"/>
                      <a:pt x="361" y="142"/>
                      <a:pt x="361" y="136"/>
                    </a:cubicBezTo>
                    <a:cubicBezTo>
                      <a:pt x="361" y="61"/>
                      <a:pt x="304" y="0"/>
                      <a:pt x="235" y="0"/>
                    </a:cubicBezTo>
                    <a:close/>
                    <a:moveTo>
                      <a:pt x="92" y="151"/>
                    </a:moveTo>
                    <a:cubicBezTo>
                      <a:pt x="82" y="151"/>
                      <a:pt x="74" y="142"/>
                      <a:pt x="74" y="132"/>
                    </a:cubicBezTo>
                    <a:cubicBezTo>
                      <a:pt x="74" y="122"/>
                      <a:pt x="82" y="114"/>
                      <a:pt x="92" y="114"/>
                    </a:cubicBezTo>
                    <a:cubicBezTo>
                      <a:pt x="102" y="114"/>
                      <a:pt x="111" y="122"/>
                      <a:pt x="111" y="132"/>
                    </a:cubicBezTo>
                    <a:cubicBezTo>
                      <a:pt x="111" y="142"/>
                      <a:pt x="102" y="151"/>
                      <a:pt x="92" y="151"/>
                    </a:cubicBezTo>
                    <a:close/>
                    <a:moveTo>
                      <a:pt x="188" y="151"/>
                    </a:moveTo>
                    <a:cubicBezTo>
                      <a:pt x="177" y="151"/>
                      <a:pt x="169" y="142"/>
                      <a:pt x="169" y="132"/>
                    </a:cubicBezTo>
                    <a:cubicBezTo>
                      <a:pt x="169" y="122"/>
                      <a:pt x="177" y="114"/>
                      <a:pt x="188" y="114"/>
                    </a:cubicBezTo>
                    <a:cubicBezTo>
                      <a:pt x="198" y="114"/>
                      <a:pt x="206" y="122"/>
                      <a:pt x="206" y="132"/>
                    </a:cubicBezTo>
                    <a:cubicBezTo>
                      <a:pt x="206" y="142"/>
                      <a:pt x="198" y="151"/>
                      <a:pt x="188" y="151"/>
                    </a:cubicBezTo>
                    <a:close/>
                    <a:moveTo>
                      <a:pt x="283" y="151"/>
                    </a:moveTo>
                    <a:cubicBezTo>
                      <a:pt x="273" y="151"/>
                      <a:pt x="265" y="142"/>
                      <a:pt x="265" y="132"/>
                    </a:cubicBezTo>
                    <a:cubicBezTo>
                      <a:pt x="265" y="122"/>
                      <a:pt x="273" y="114"/>
                      <a:pt x="283" y="114"/>
                    </a:cubicBezTo>
                    <a:cubicBezTo>
                      <a:pt x="293" y="114"/>
                      <a:pt x="302" y="122"/>
                      <a:pt x="302" y="132"/>
                    </a:cubicBezTo>
                    <a:cubicBezTo>
                      <a:pt x="302" y="142"/>
                      <a:pt x="293" y="151"/>
                      <a:pt x="283" y="151"/>
                    </a:cubicBezTo>
                    <a:close/>
                    <a:moveTo>
                      <a:pt x="283" y="151"/>
                    </a:moveTo>
                    <a:cubicBezTo>
                      <a:pt x="283" y="151"/>
                      <a:pt x="283" y="151"/>
                      <a:pt x="283" y="151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3498850" y="3194050"/>
              <a:ext cx="876300" cy="876300"/>
              <a:chOff x="3327400" y="3194050"/>
              <a:chExt cx="876300" cy="876300"/>
            </a:xfrm>
          </p:grpSpPr>
          <p:grpSp>
            <p:nvGrpSpPr>
              <p:cNvPr id="69" name="组合 68"/>
              <p:cNvGrpSpPr/>
              <p:nvPr/>
            </p:nvGrpSpPr>
            <p:grpSpPr>
              <a:xfrm rot="14400000">
                <a:off x="3327400" y="3194050"/>
                <a:ext cx="876300" cy="876300"/>
                <a:chOff x="2613025" y="1343025"/>
                <a:chExt cx="876300" cy="876300"/>
              </a:xfrm>
            </p:grpSpPr>
            <p:sp>
              <p:nvSpPr>
                <p:cNvPr id="71" name="任意多边形 247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72" name="任意多边形 248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70" name="Freeform 9"/>
              <p:cNvSpPr>
                <a:spLocks noEditPoints="1"/>
              </p:cNvSpPr>
              <p:nvPr/>
            </p:nvSpPr>
            <p:spPr bwMode="auto">
              <a:xfrm>
                <a:off x="3547035" y="3713718"/>
                <a:ext cx="150836" cy="226602"/>
              </a:xfrm>
              <a:custGeom>
                <a:avLst/>
                <a:gdLst>
                  <a:gd name="T0" fmla="*/ 258 w 341"/>
                  <a:gd name="T1" fmla="*/ 344 h 509"/>
                  <a:gd name="T2" fmla="*/ 222 w 341"/>
                  <a:gd name="T3" fmla="*/ 352 h 509"/>
                  <a:gd name="T4" fmla="*/ 158 w 341"/>
                  <a:gd name="T5" fmla="*/ 288 h 509"/>
                  <a:gd name="T6" fmla="*/ 165 w 341"/>
                  <a:gd name="T7" fmla="*/ 254 h 509"/>
                  <a:gd name="T8" fmla="*/ 158 w 341"/>
                  <a:gd name="T9" fmla="*/ 220 h 509"/>
                  <a:gd name="T10" fmla="*/ 221 w 341"/>
                  <a:gd name="T11" fmla="*/ 157 h 509"/>
                  <a:gd name="T12" fmla="*/ 258 w 341"/>
                  <a:gd name="T13" fmla="*/ 166 h 509"/>
                  <a:gd name="T14" fmla="*/ 341 w 341"/>
                  <a:gd name="T15" fmla="*/ 83 h 509"/>
                  <a:gd name="T16" fmla="*/ 258 w 341"/>
                  <a:gd name="T17" fmla="*/ 0 h 509"/>
                  <a:gd name="T18" fmla="*/ 175 w 341"/>
                  <a:gd name="T19" fmla="*/ 83 h 509"/>
                  <a:gd name="T20" fmla="*/ 181 w 341"/>
                  <a:gd name="T21" fmla="*/ 114 h 509"/>
                  <a:gd name="T22" fmla="*/ 117 w 341"/>
                  <a:gd name="T23" fmla="*/ 179 h 509"/>
                  <a:gd name="T24" fmla="*/ 83 w 341"/>
                  <a:gd name="T25" fmla="*/ 172 h 509"/>
                  <a:gd name="T26" fmla="*/ 0 w 341"/>
                  <a:gd name="T27" fmla="*/ 254 h 509"/>
                  <a:gd name="T28" fmla="*/ 83 w 341"/>
                  <a:gd name="T29" fmla="*/ 337 h 509"/>
                  <a:gd name="T30" fmla="*/ 117 w 341"/>
                  <a:gd name="T31" fmla="*/ 330 h 509"/>
                  <a:gd name="T32" fmla="*/ 181 w 341"/>
                  <a:gd name="T33" fmla="*/ 395 h 509"/>
                  <a:gd name="T34" fmla="*/ 175 w 341"/>
                  <a:gd name="T35" fmla="*/ 426 h 509"/>
                  <a:gd name="T36" fmla="*/ 258 w 341"/>
                  <a:gd name="T37" fmla="*/ 509 h 509"/>
                  <a:gd name="T38" fmla="*/ 341 w 341"/>
                  <a:gd name="T39" fmla="*/ 426 h 509"/>
                  <a:gd name="T40" fmla="*/ 258 w 341"/>
                  <a:gd name="T41" fmla="*/ 344 h 509"/>
                  <a:gd name="T42" fmla="*/ 258 w 341"/>
                  <a:gd name="T43" fmla="*/ 344 h 509"/>
                  <a:gd name="T44" fmla="*/ 258 w 341"/>
                  <a:gd name="T45" fmla="*/ 344 h 5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41" h="509">
                    <a:moveTo>
                      <a:pt x="258" y="344"/>
                    </a:moveTo>
                    <a:cubicBezTo>
                      <a:pt x="245" y="344"/>
                      <a:pt x="233" y="347"/>
                      <a:pt x="222" y="352"/>
                    </a:cubicBezTo>
                    <a:cubicBezTo>
                      <a:pt x="158" y="288"/>
                      <a:pt x="158" y="288"/>
                      <a:pt x="158" y="288"/>
                    </a:cubicBezTo>
                    <a:cubicBezTo>
                      <a:pt x="163" y="278"/>
                      <a:pt x="165" y="267"/>
                      <a:pt x="165" y="254"/>
                    </a:cubicBezTo>
                    <a:cubicBezTo>
                      <a:pt x="165" y="242"/>
                      <a:pt x="163" y="231"/>
                      <a:pt x="158" y="220"/>
                    </a:cubicBezTo>
                    <a:cubicBezTo>
                      <a:pt x="221" y="157"/>
                      <a:pt x="221" y="157"/>
                      <a:pt x="221" y="157"/>
                    </a:cubicBezTo>
                    <a:cubicBezTo>
                      <a:pt x="232" y="163"/>
                      <a:pt x="245" y="166"/>
                      <a:pt x="258" y="166"/>
                    </a:cubicBezTo>
                    <a:cubicBezTo>
                      <a:pt x="304" y="166"/>
                      <a:pt x="341" y="129"/>
                      <a:pt x="341" y="83"/>
                    </a:cubicBezTo>
                    <a:cubicBezTo>
                      <a:pt x="341" y="37"/>
                      <a:pt x="304" y="0"/>
                      <a:pt x="258" y="0"/>
                    </a:cubicBezTo>
                    <a:cubicBezTo>
                      <a:pt x="212" y="0"/>
                      <a:pt x="175" y="37"/>
                      <a:pt x="175" y="83"/>
                    </a:cubicBezTo>
                    <a:cubicBezTo>
                      <a:pt x="175" y="94"/>
                      <a:pt x="177" y="105"/>
                      <a:pt x="181" y="114"/>
                    </a:cubicBezTo>
                    <a:cubicBezTo>
                      <a:pt x="117" y="179"/>
                      <a:pt x="117" y="179"/>
                      <a:pt x="117" y="179"/>
                    </a:cubicBezTo>
                    <a:cubicBezTo>
                      <a:pt x="106" y="174"/>
                      <a:pt x="95" y="172"/>
                      <a:pt x="83" y="172"/>
                    </a:cubicBezTo>
                    <a:cubicBezTo>
                      <a:pt x="37" y="172"/>
                      <a:pt x="0" y="209"/>
                      <a:pt x="0" y="254"/>
                    </a:cubicBezTo>
                    <a:cubicBezTo>
                      <a:pt x="0" y="300"/>
                      <a:pt x="37" y="337"/>
                      <a:pt x="83" y="337"/>
                    </a:cubicBezTo>
                    <a:cubicBezTo>
                      <a:pt x="95" y="337"/>
                      <a:pt x="106" y="335"/>
                      <a:pt x="117" y="330"/>
                    </a:cubicBezTo>
                    <a:cubicBezTo>
                      <a:pt x="181" y="395"/>
                      <a:pt x="181" y="395"/>
                      <a:pt x="181" y="395"/>
                    </a:cubicBezTo>
                    <a:cubicBezTo>
                      <a:pt x="177" y="404"/>
                      <a:pt x="175" y="415"/>
                      <a:pt x="175" y="426"/>
                    </a:cubicBezTo>
                    <a:cubicBezTo>
                      <a:pt x="175" y="472"/>
                      <a:pt x="212" y="509"/>
                      <a:pt x="258" y="509"/>
                    </a:cubicBezTo>
                    <a:cubicBezTo>
                      <a:pt x="304" y="509"/>
                      <a:pt x="341" y="472"/>
                      <a:pt x="341" y="426"/>
                    </a:cubicBezTo>
                    <a:cubicBezTo>
                      <a:pt x="341" y="381"/>
                      <a:pt x="304" y="344"/>
                      <a:pt x="258" y="344"/>
                    </a:cubicBezTo>
                    <a:close/>
                    <a:moveTo>
                      <a:pt x="258" y="344"/>
                    </a:moveTo>
                    <a:cubicBezTo>
                      <a:pt x="258" y="344"/>
                      <a:pt x="258" y="344"/>
                      <a:pt x="258" y="34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>
              <a:off x="2926910" y="2222377"/>
              <a:ext cx="876300" cy="876300"/>
              <a:chOff x="2755460" y="2222377"/>
              <a:chExt cx="876300" cy="876300"/>
            </a:xfrm>
          </p:grpSpPr>
          <p:grpSp>
            <p:nvGrpSpPr>
              <p:cNvPr id="65" name="组合 64"/>
              <p:cNvGrpSpPr/>
              <p:nvPr/>
            </p:nvGrpSpPr>
            <p:grpSpPr>
              <a:xfrm rot="18000000">
                <a:off x="2755460" y="2222377"/>
                <a:ext cx="876300" cy="876300"/>
                <a:chOff x="2613025" y="1343025"/>
                <a:chExt cx="876300" cy="876300"/>
              </a:xfrm>
            </p:grpSpPr>
            <p:sp>
              <p:nvSpPr>
                <p:cNvPr id="67" name="任意多边形 243"/>
                <p:cNvSpPr/>
                <p:nvPr/>
              </p:nvSpPr>
              <p:spPr>
                <a:xfrm>
                  <a:off x="2613025" y="1343025"/>
                  <a:ext cx="819150" cy="628650"/>
                </a:xfrm>
                <a:custGeom>
                  <a:avLst/>
                  <a:gdLst>
                    <a:gd name="connsiteX0" fmla="*/ 0 w 819150"/>
                    <a:gd name="connsiteY0" fmla="*/ 628650 h 628650"/>
                    <a:gd name="connsiteX1" fmla="*/ 190500 w 819150"/>
                    <a:gd name="connsiteY1" fmla="*/ 0 h 628650"/>
                    <a:gd name="connsiteX2" fmla="*/ 819150 w 819150"/>
                    <a:gd name="connsiteY2" fmla="*/ 152400 h 628650"/>
                    <a:gd name="connsiteX3" fmla="*/ 0 w 819150"/>
                    <a:gd name="connsiteY3" fmla="*/ 628650 h 628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19150" h="628650">
                      <a:moveTo>
                        <a:pt x="0" y="628650"/>
                      </a:moveTo>
                      <a:lnTo>
                        <a:pt x="190500" y="0"/>
                      </a:lnTo>
                      <a:lnTo>
                        <a:pt x="819150" y="152400"/>
                      </a:lnTo>
                      <a:lnTo>
                        <a:pt x="0" y="628650"/>
                      </a:lnTo>
                      <a:close/>
                    </a:path>
                  </a:pathLst>
                </a:custGeom>
                <a:solidFill>
                  <a:schemeClr val="tx2">
                    <a:alpha val="77000"/>
                  </a:schemeClr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black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  <p:sp>
              <p:nvSpPr>
                <p:cNvPr id="68" name="任意多边形 244"/>
                <p:cNvSpPr/>
                <p:nvPr/>
              </p:nvSpPr>
              <p:spPr>
                <a:xfrm>
                  <a:off x="2676525" y="1597025"/>
                  <a:ext cx="812800" cy="622300"/>
                </a:xfrm>
                <a:custGeom>
                  <a:avLst/>
                  <a:gdLst>
                    <a:gd name="connsiteX0" fmla="*/ 0 w 812800"/>
                    <a:gd name="connsiteY0" fmla="*/ 463550 h 622300"/>
                    <a:gd name="connsiteX1" fmla="*/ 641350 w 812800"/>
                    <a:gd name="connsiteY1" fmla="*/ 622300 h 622300"/>
                    <a:gd name="connsiteX2" fmla="*/ 812800 w 812800"/>
                    <a:gd name="connsiteY2" fmla="*/ 0 h 622300"/>
                    <a:gd name="connsiteX3" fmla="*/ 660400 w 812800"/>
                    <a:gd name="connsiteY3" fmla="*/ 101600 h 622300"/>
                    <a:gd name="connsiteX4" fmla="*/ 615950 w 812800"/>
                    <a:gd name="connsiteY4" fmla="*/ 25400 h 622300"/>
                    <a:gd name="connsiteX5" fmla="*/ 158750 w 812800"/>
                    <a:gd name="connsiteY5" fmla="*/ 304800 h 622300"/>
                    <a:gd name="connsiteX6" fmla="*/ 177800 w 812800"/>
                    <a:gd name="connsiteY6" fmla="*/ 361950 h 622300"/>
                    <a:gd name="connsiteX7" fmla="*/ 0 w 812800"/>
                    <a:gd name="connsiteY7" fmla="*/ 463550 h 6223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812800" h="622300">
                      <a:moveTo>
                        <a:pt x="0" y="463550"/>
                      </a:moveTo>
                      <a:lnTo>
                        <a:pt x="641350" y="622300"/>
                      </a:lnTo>
                      <a:lnTo>
                        <a:pt x="812800" y="0"/>
                      </a:lnTo>
                      <a:lnTo>
                        <a:pt x="660400" y="101600"/>
                      </a:lnTo>
                      <a:lnTo>
                        <a:pt x="615950" y="25400"/>
                      </a:lnTo>
                      <a:lnTo>
                        <a:pt x="158750" y="304800"/>
                      </a:lnTo>
                      <a:lnTo>
                        <a:pt x="177800" y="361950"/>
                      </a:lnTo>
                      <a:lnTo>
                        <a:pt x="0" y="46355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2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prstClr val="white"/>
                    </a:solidFill>
                    <a:latin typeface="微软雅黑 Light" panose="020B0502040204020203" pitchFamily="34" charset="-122"/>
                    <a:ea typeface="微软雅黑" panose="020B0503020204020204" pitchFamily="34" charset="-122"/>
                    <a:sym typeface="微软雅黑 Light" panose="020B0502040204020203" pitchFamily="34" charset="-122"/>
                  </a:endParaRPr>
                </a:p>
              </p:txBody>
            </p:sp>
          </p:grpSp>
          <p:sp>
            <p:nvSpPr>
              <p:cNvPr id="66" name="Freeform 11"/>
              <p:cNvSpPr>
                <a:spLocks noEditPoints="1"/>
              </p:cNvSpPr>
              <p:nvPr/>
            </p:nvSpPr>
            <p:spPr bwMode="auto">
              <a:xfrm>
                <a:off x="2857744" y="2557462"/>
                <a:ext cx="214211" cy="166901"/>
              </a:xfrm>
              <a:custGeom>
                <a:avLst/>
                <a:gdLst>
                  <a:gd name="T0" fmla="*/ 179 w 514"/>
                  <a:gd name="T1" fmla="*/ 211 h 397"/>
                  <a:gd name="T2" fmla="*/ 108 w 514"/>
                  <a:gd name="T3" fmla="*/ 296 h 397"/>
                  <a:gd name="T4" fmla="*/ 130 w 514"/>
                  <a:gd name="T5" fmla="*/ 332 h 397"/>
                  <a:gd name="T6" fmla="*/ 249 w 514"/>
                  <a:gd name="T7" fmla="*/ 310 h 397"/>
                  <a:gd name="T8" fmla="*/ 179 w 514"/>
                  <a:gd name="T9" fmla="*/ 211 h 397"/>
                  <a:gd name="T10" fmla="*/ 159 w 514"/>
                  <a:gd name="T11" fmla="*/ 317 h 397"/>
                  <a:gd name="T12" fmla="*/ 132 w 514"/>
                  <a:gd name="T13" fmla="*/ 297 h 397"/>
                  <a:gd name="T14" fmla="*/ 158 w 514"/>
                  <a:gd name="T15" fmla="*/ 270 h 397"/>
                  <a:gd name="T16" fmla="*/ 186 w 514"/>
                  <a:gd name="T17" fmla="*/ 291 h 397"/>
                  <a:gd name="T18" fmla="*/ 159 w 514"/>
                  <a:gd name="T19" fmla="*/ 317 h 397"/>
                  <a:gd name="T20" fmla="*/ 206 w 514"/>
                  <a:gd name="T21" fmla="*/ 276 h 397"/>
                  <a:gd name="T22" fmla="*/ 192 w 514"/>
                  <a:gd name="T23" fmla="*/ 275 h 397"/>
                  <a:gd name="T24" fmla="*/ 196 w 514"/>
                  <a:gd name="T25" fmla="*/ 260 h 397"/>
                  <a:gd name="T26" fmla="*/ 210 w 514"/>
                  <a:gd name="T27" fmla="*/ 261 h 397"/>
                  <a:gd name="T28" fmla="*/ 206 w 514"/>
                  <a:gd name="T29" fmla="*/ 276 h 397"/>
                  <a:gd name="T30" fmla="*/ 394 w 514"/>
                  <a:gd name="T31" fmla="*/ 7 h 397"/>
                  <a:gd name="T32" fmla="*/ 328 w 514"/>
                  <a:gd name="T33" fmla="*/ 8 h 397"/>
                  <a:gd name="T34" fmla="*/ 326 w 514"/>
                  <a:gd name="T35" fmla="*/ 8 h 397"/>
                  <a:gd name="T36" fmla="*/ 326 w 514"/>
                  <a:gd name="T37" fmla="*/ 9 h 397"/>
                  <a:gd name="T38" fmla="*/ 312 w 514"/>
                  <a:gd name="T39" fmla="*/ 27 h 397"/>
                  <a:gd name="T40" fmla="*/ 331 w 514"/>
                  <a:gd name="T41" fmla="*/ 46 h 397"/>
                  <a:gd name="T42" fmla="*/ 348 w 514"/>
                  <a:gd name="T43" fmla="*/ 42 h 397"/>
                  <a:gd name="T44" fmla="*/ 443 w 514"/>
                  <a:gd name="T45" fmla="*/ 89 h 397"/>
                  <a:gd name="T46" fmla="*/ 449 w 514"/>
                  <a:gd name="T47" fmla="*/ 152 h 397"/>
                  <a:gd name="T48" fmla="*/ 445 w 514"/>
                  <a:gd name="T49" fmla="*/ 171 h 397"/>
                  <a:gd name="T50" fmla="*/ 464 w 514"/>
                  <a:gd name="T51" fmla="*/ 188 h 397"/>
                  <a:gd name="T52" fmla="*/ 482 w 514"/>
                  <a:gd name="T53" fmla="*/ 172 h 397"/>
                  <a:gd name="T54" fmla="*/ 482 w 514"/>
                  <a:gd name="T55" fmla="*/ 172 h 397"/>
                  <a:gd name="T56" fmla="*/ 394 w 514"/>
                  <a:gd name="T57" fmla="*/ 7 h 397"/>
                  <a:gd name="T58" fmla="*/ 403 w 514"/>
                  <a:gd name="T59" fmla="*/ 160 h 397"/>
                  <a:gd name="T60" fmla="*/ 416 w 514"/>
                  <a:gd name="T61" fmla="*/ 149 h 397"/>
                  <a:gd name="T62" fmla="*/ 416 w 514"/>
                  <a:gd name="T63" fmla="*/ 148 h 397"/>
                  <a:gd name="T64" fmla="*/ 344 w 514"/>
                  <a:gd name="T65" fmla="*/ 75 h 397"/>
                  <a:gd name="T66" fmla="*/ 331 w 514"/>
                  <a:gd name="T67" fmla="*/ 88 h 397"/>
                  <a:gd name="T68" fmla="*/ 344 w 514"/>
                  <a:gd name="T69" fmla="*/ 101 h 397"/>
                  <a:gd name="T70" fmla="*/ 390 w 514"/>
                  <a:gd name="T71" fmla="*/ 147 h 397"/>
                  <a:gd name="T72" fmla="*/ 403 w 514"/>
                  <a:gd name="T73" fmla="*/ 160 h 397"/>
                  <a:gd name="T74" fmla="*/ 364 w 514"/>
                  <a:gd name="T75" fmla="*/ 193 h 397"/>
                  <a:gd name="T76" fmla="*/ 355 w 514"/>
                  <a:gd name="T77" fmla="*/ 179 h 397"/>
                  <a:gd name="T78" fmla="*/ 351 w 514"/>
                  <a:gd name="T79" fmla="*/ 126 h 397"/>
                  <a:gd name="T80" fmla="*/ 257 w 514"/>
                  <a:gd name="T81" fmla="*/ 130 h 397"/>
                  <a:gd name="T82" fmla="*/ 242 w 514"/>
                  <a:gd name="T83" fmla="*/ 107 h 397"/>
                  <a:gd name="T84" fmla="*/ 166 w 514"/>
                  <a:gd name="T85" fmla="*/ 68 h 397"/>
                  <a:gd name="T86" fmla="*/ 40 w 514"/>
                  <a:gd name="T87" fmla="*/ 172 h 397"/>
                  <a:gd name="T88" fmla="*/ 5 w 514"/>
                  <a:gd name="T89" fmla="*/ 268 h 397"/>
                  <a:gd name="T90" fmla="*/ 189 w 514"/>
                  <a:gd name="T91" fmla="*/ 391 h 397"/>
                  <a:gd name="T92" fmla="*/ 410 w 514"/>
                  <a:gd name="T93" fmla="*/ 294 h 397"/>
                  <a:gd name="T94" fmla="*/ 364 w 514"/>
                  <a:gd name="T95" fmla="*/ 193 h 397"/>
                  <a:gd name="T96" fmla="*/ 195 w 514"/>
                  <a:gd name="T97" fmla="*/ 365 h 397"/>
                  <a:gd name="T98" fmla="*/ 51 w 514"/>
                  <a:gd name="T99" fmla="*/ 276 h 397"/>
                  <a:gd name="T100" fmla="*/ 195 w 514"/>
                  <a:gd name="T101" fmla="*/ 177 h 397"/>
                  <a:gd name="T102" fmla="*/ 339 w 514"/>
                  <a:gd name="T103" fmla="*/ 259 h 397"/>
                  <a:gd name="T104" fmla="*/ 195 w 514"/>
                  <a:gd name="T105" fmla="*/ 365 h 397"/>
                  <a:gd name="T106" fmla="*/ 195 w 514"/>
                  <a:gd name="T107" fmla="*/ 365 h 397"/>
                  <a:gd name="T108" fmla="*/ 195 w 514"/>
                  <a:gd name="T109" fmla="*/ 365 h 3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514" h="397">
                    <a:moveTo>
                      <a:pt x="179" y="211"/>
                    </a:moveTo>
                    <a:cubicBezTo>
                      <a:pt x="99" y="221"/>
                      <a:pt x="108" y="296"/>
                      <a:pt x="108" y="296"/>
                    </a:cubicBezTo>
                    <a:cubicBezTo>
                      <a:pt x="108" y="296"/>
                      <a:pt x="108" y="319"/>
                      <a:pt x="130" y="332"/>
                    </a:cubicBezTo>
                    <a:cubicBezTo>
                      <a:pt x="177" y="357"/>
                      <a:pt x="225" y="342"/>
                      <a:pt x="249" y="310"/>
                    </a:cubicBezTo>
                    <a:cubicBezTo>
                      <a:pt x="274" y="279"/>
                      <a:pt x="259" y="202"/>
                      <a:pt x="179" y="211"/>
                    </a:cubicBezTo>
                    <a:close/>
                    <a:moveTo>
                      <a:pt x="159" y="317"/>
                    </a:moveTo>
                    <a:cubicBezTo>
                      <a:pt x="144" y="318"/>
                      <a:pt x="132" y="310"/>
                      <a:pt x="132" y="297"/>
                    </a:cubicBezTo>
                    <a:cubicBezTo>
                      <a:pt x="132" y="285"/>
                      <a:pt x="143" y="272"/>
                      <a:pt x="158" y="270"/>
                    </a:cubicBezTo>
                    <a:cubicBezTo>
                      <a:pt x="175" y="269"/>
                      <a:pt x="186" y="278"/>
                      <a:pt x="186" y="291"/>
                    </a:cubicBezTo>
                    <a:cubicBezTo>
                      <a:pt x="186" y="303"/>
                      <a:pt x="174" y="315"/>
                      <a:pt x="159" y="317"/>
                    </a:cubicBezTo>
                    <a:close/>
                    <a:moveTo>
                      <a:pt x="206" y="276"/>
                    </a:moveTo>
                    <a:cubicBezTo>
                      <a:pt x="201" y="280"/>
                      <a:pt x="195" y="280"/>
                      <a:pt x="192" y="275"/>
                    </a:cubicBezTo>
                    <a:cubicBezTo>
                      <a:pt x="189" y="271"/>
                      <a:pt x="190" y="264"/>
                      <a:pt x="196" y="260"/>
                    </a:cubicBezTo>
                    <a:cubicBezTo>
                      <a:pt x="201" y="256"/>
                      <a:pt x="208" y="257"/>
                      <a:pt x="210" y="261"/>
                    </a:cubicBezTo>
                    <a:cubicBezTo>
                      <a:pt x="213" y="266"/>
                      <a:pt x="211" y="273"/>
                      <a:pt x="206" y="276"/>
                    </a:cubicBezTo>
                    <a:close/>
                    <a:moveTo>
                      <a:pt x="394" y="7"/>
                    </a:moveTo>
                    <a:cubicBezTo>
                      <a:pt x="365" y="0"/>
                      <a:pt x="336" y="6"/>
                      <a:pt x="328" y="8"/>
                    </a:cubicBezTo>
                    <a:cubicBezTo>
                      <a:pt x="328" y="8"/>
                      <a:pt x="327" y="8"/>
                      <a:pt x="326" y="8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18" y="11"/>
                      <a:pt x="312" y="19"/>
                      <a:pt x="312" y="27"/>
                    </a:cubicBezTo>
                    <a:cubicBezTo>
                      <a:pt x="312" y="38"/>
                      <a:pt x="321" y="46"/>
                      <a:pt x="331" y="46"/>
                    </a:cubicBezTo>
                    <a:cubicBezTo>
                      <a:pt x="331" y="46"/>
                      <a:pt x="341" y="45"/>
                      <a:pt x="348" y="42"/>
                    </a:cubicBezTo>
                    <a:cubicBezTo>
                      <a:pt x="355" y="39"/>
                      <a:pt x="414" y="40"/>
                      <a:pt x="443" y="89"/>
                    </a:cubicBezTo>
                    <a:cubicBezTo>
                      <a:pt x="459" y="125"/>
                      <a:pt x="450" y="148"/>
                      <a:pt x="449" y="152"/>
                    </a:cubicBezTo>
                    <a:cubicBezTo>
                      <a:pt x="449" y="152"/>
                      <a:pt x="445" y="162"/>
                      <a:pt x="445" y="171"/>
                    </a:cubicBezTo>
                    <a:cubicBezTo>
                      <a:pt x="445" y="181"/>
                      <a:pt x="453" y="188"/>
                      <a:pt x="464" y="188"/>
                    </a:cubicBezTo>
                    <a:cubicBezTo>
                      <a:pt x="473" y="188"/>
                      <a:pt x="480" y="187"/>
                      <a:pt x="482" y="172"/>
                    </a:cubicBezTo>
                    <a:cubicBezTo>
                      <a:pt x="482" y="172"/>
                      <a:pt x="482" y="172"/>
                      <a:pt x="482" y="172"/>
                    </a:cubicBezTo>
                    <a:cubicBezTo>
                      <a:pt x="514" y="68"/>
                      <a:pt x="444" y="19"/>
                      <a:pt x="394" y="7"/>
                    </a:cubicBezTo>
                    <a:close/>
                    <a:moveTo>
                      <a:pt x="403" y="160"/>
                    </a:moveTo>
                    <a:cubicBezTo>
                      <a:pt x="410" y="160"/>
                      <a:pt x="415" y="156"/>
                      <a:pt x="416" y="149"/>
                    </a:cubicBezTo>
                    <a:cubicBezTo>
                      <a:pt x="416" y="149"/>
                      <a:pt x="416" y="148"/>
                      <a:pt x="416" y="148"/>
                    </a:cubicBezTo>
                    <a:cubicBezTo>
                      <a:pt x="426" y="60"/>
                      <a:pt x="344" y="75"/>
                      <a:pt x="344" y="75"/>
                    </a:cubicBezTo>
                    <a:cubicBezTo>
                      <a:pt x="337" y="75"/>
                      <a:pt x="331" y="81"/>
                      <a:pt x="331" y="88"/>
                    </a:cubicBezTo>
                    <a:cubicBezTo>
                      <a:pt x="331" y="96"/>
                      <a:pt x="337" y="101"/>
                      <a:pt x="344" y="101"/>
                    </a:cubicBezTo>
                    <a:cubicBezTo>
                      <a:pt x="403" y="89"/>
                      <a:pt x="390" y="147"/>
                      <a:pt x="390" y="147"/>
                    </a:cubicBezTo>
                    <a:cubicBezTo>
                      <a:pt x="390" y="154"/>
                      <a:pt x="396" y="160"/>
                      <a:pt x="403" y="160"/>
                    </a:cubicBezTo>
                    <a:close/>
                    <a:moveTo>
                      <a:pt x="364" y="193"/>
                    </a:moveTo>
                    <a:cubicBezTo>
                      <a:pt x="345" y="189"/>
                      <a:pt x="355" y="179"/>
                      <a:pt x="355" y="179"/>
                    </a:cubicBezTo>
                    <a:cubicBezTo>
                      <a:pt x="355" y="179"/>
                      <a:pt x="373" y="148"/>
                      <a:pt x="351" y="126"/>
                    </a:cubicBezTo>
                    <a:cubicBezTo>
                      <a:pt x="323" y="99"/>
                      <a:pt x="257" y="130"/>
                      <a:pt x="257" y="130"/>
                    </a:cubicBezTo>
                    <a:cubicBezTo>
                      <a:pt x="231" y="138"/>
                      <a:pt x="238" y="126"/>
                      <a:pt x="242" y="107"/>
                    </a:cubicBezTo>
                    <a:cubicBezTo>
                      <a:pt x="242" y="84"/>
                      <a:pt x="234" y="45"/>
                      <a:pt x="166" y="68"/>
                    </a:cubicBezTo>
                    <a:cubicBezTo>
                      <a:pt x="98" y="91"/>
                      <a:pt x="40" y="172"/>
                      <a:pt x="40" y="172"/>
                    </a:cubicBezTo>
                    <a:cubicBezTo>
                      <a:pt x="0" y="226"/>
                      <a:pt x="5" y="268"/>
                      <a:pt x="5" y="268"/>
                    </a:cubicBezTo>
                    <a:cubicBezTo>
                      <a:pt x="15" y="360"/>
                      <a:pt x="113" y="385"/>
                      <a:pt x="189" y="391"/>
                    </a:cubicBezTo>
                    <a:cubicBezTo>
                      <a:pt x="269" y="397"/>
                      <a:pt x="377" y="363"/>
                      <a:pt x="410" y="294"/>
                    </a:cubicBezTo>
                    <a:cubicBezTo>
                      <a:pt x="443" y="224"/>
                      <a:pt x="383" y="197"/>
                      <a:pt x="364" y="193"/>
                    </a:cubicBezTo>
                    <a:close/>
                    <a:moveTo>
                      <a:pt x="195" y="365"/>
                    </a:moveTo>
                    <a:cubicBezTo>
                      <a:pt x="115" y="369"/>
                      <a:pt x="51" y="329"/>
                      <a:pt x="51" y="276"/>
                    </a:cubicBezTo>
                    <a:cubicBezTo>
                      <a:pt x="51" y="223"/>
                      <a:pt x="115" y="180"/>
                      <a:pt x="195" y="177"/>
                    </a:cubicBezTo>
                    <a:cubicBezTo>
                      <a:pt x="275" y="173"/>
                      <a:pt x="339" y="206"/>
                      <a:pt x="339" y="259"/>
                    </a:cubicBezTo>
                    <a:cubicBezTo>
                      <a:pt x="339" y="312"/>
                      <a:pt x="275" y="361"/>
                      <a:pt x="195" y="365"/>
                    </a:cubicBezTo>
                    <a:close/>
                    <a:moveTo>
                      <a:pt x="195" y="365"/>
                    </a:moveTo>
                    <a:cubicBezTo>
                      <a:pt x="195" y="365"/>
                      <a:pt x="195" y="365"/>
                      <a:pt x="195" y="36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pPr defTabSz="12192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  <p:grpSp>
        <p:nvGrpSpPr>
          <p:cNvPr id="89" name="组合 88"/>
          <p:cNvGrpSpPr/>
          <p:nvPr/>
        </p:nvGrpSpPr>
        <p:grpSpPr>
          <a:xfrm>
            <a:off x="7660033" y="2044056"/>
            <a:ext cx="3136919" cy="550407"/>
            <a:chOff x="3682227" y="2031881"/>
            <a:chExt cx="2352689" cy="412806"/>
          </a:xfrm>
        </p:grpSpPr>
        <p:sp>
          <p:nvSpPr>
            <p:cNvPr id="90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主要包含不动产产权类业务登记。</a:t>
              </a:r>
              <a:endParaRPr lang="zh-CN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91" name="文本框 69"/>
            <p:cNvSpPr txBox="1">
              <a:spLocks noChangeArrowheads="1"/>
            </p:cNvSpPr>
            <p:nvPr/>
          </p:nvSpPr>
          <p:spPr bwMode="auto">
            <a:xfrm>
              <a:off x="3687189" y="2031881"/>
              <a:ext cx="1651782" cy="260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产权类登记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8485533" y="3453756"/>
            <a:ext cx="3136919" cy="550407"/>
            <a:chOff x="3682227" y="2031881"/>
            <a:chExt cx="2352689" cy="412806"/>
          </a:xfrm>
        </p:grpSpPr>
        <p:sp>
          <p:nvSpPr>
            <p:cNvPr id="93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包含不动产抵押类登记业务。</a:t>
              </a:r>
              <a:endParaRPr lang="zh-CN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94" name="文本框 69"/>
            <p:cNvSpPr txBox="1">
              <a:spLocks noChangeArrowheads="1"/>
            </p:cNvSpPr>
            <p:nvPr/>
          </p:nvSpPr>
          <p:spPr bwMode="auto">
            <a:xfrm>
              <a:off x="3687189" y="2031881"/>
              <a:ext cx="1651782" cy="260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抵押业务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7533033" y="5130156"/>
            <a:ext cx="3136919" cy="550407"/>
            <a:chOff x="3682227" y="2031881"/>
            <a:chExt cx="2352689" cy="412806"/>
          </a:xfrm>
        </p:grpSpPr>
        <p:sp>
          <p:nvSpPr>
            <p:cNvPr id="96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包含不动产预告类登记业务。</a:t>
              </a:r>
              <a:endParaRPr lang="zh-CN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97" name="文本框 69"/>
            <p:cNvSpPr txBox="1">
              <a:spLocks noChangeArrowheads="1"/>
            </p:cNvSpPr>
            <p:nvPr/>
          </p:nvSpPr>
          <p:spPr bwMode="auto">
            <a:xfrm>
              <a:off x="3687189" y="2031881"/>
              <a:ext cx="1651782" cy="260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预告业务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2125345" y="2044065"/>
            <a:ext cx="2523490" cy="550524"/>
            <a:chOff x="3682227" y="2031881"/>
            <a:chExt cx="2494598" cy="412704"/>
          </a:xfrm>
        </p:grpSpPr>
        <p:sp>
          <p:nvSpPr>
            <p:cNvPr id="99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r"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主要包含异议、海域等其他登记业务</a:t>
              </a:r>
              <a:endParaRPr lang="zh-CN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100" name="文本框 69"/>
            <p:cNvSpPr txBox="1">
              <a:spLocks noChangeArrowheads="1"/>
            </p:cNvSpPr>
            <p:nvPr/>
          </p:nvSpPr>
          <p:spPr bwMode="auto">
            <a:xfrm>
              <a:off x="4137046" y="2031881"/>
              <a:ext cx="2039779" cy="260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其他登记业务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1249680" y="3479165"/>
            <a:ext cx="2536825" cy="550505"/>
            <a:chOff x="3682227" y="2031881"/>
            <a:chExt cx="2390790" cy="412720"/>
          </a:xfrm>
        </p:grpSpPr>
        <p:sp>
          <p:nvSpPr>
            <p:cNvPr id="102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r"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包含地役权登记业务</a:t>
              </a:r>
              <a:endParaRPr lang="zh-CN" altLang="en-US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103" name="文本框 69"/>
            <p:cNvSpPr txBox="1">
              <a:spLocks noChangeArrowheads="1"/>
            </p:cNvSpPr>
            <p:nvPr/>
          </p:nvSpPr>
          <p:spPr bwMode="auto">
            <a:xfrm>
              <a:off x="4492835" y="2031881"/>
              <a:ext cx="1580182" cy="260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地役权业务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1398932" y="5041256"/>
            <a:ext cx="3187720" cy="550407"/>
            <a:chOff x="3682227" y="2031881"/>
            <a:chExt cx="2390790" cy="412806"/>
          </a:xfrm>
        </p:grpSpPr>
        <p:sp>
          <p:nvSpPr>
            <p:cNvPr id="105" name="文本框 66"/>
            <p:cNvSpPr txBox="1">
              <a:spLocks noChangeArrowheads="1"/>
            </p:cNvSpPr>
            <p:nvPr/>
          </p:nvSpPr>
          <p:spPr bwMode="auto">
            <a:xfrm>
              <a:off x="3682227" y="2222278"/>
              <a:ext cx="2352689" cy="222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r" defTabSz="1219200" fontAlgn="base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80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包含不动产查封限制类登记业务。</a:t>
              </a:r>
              <a:r>
                <a:rPr lang="en-US" altLang="zh-CN" sz="80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 </a:t>
              </a:r>
              <a:endParaRPr lang="zh-CN" altLang="en-US" sz="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sp>
          <p:nvSpPr>
            <p:cNvPr id="106" name="文本框 69"/>
            <p:cNvSpPr txBox="1">
              <a:spLocks noChangeArrowheads="1"/>
            </p:cNvSpPr>
            <p:nvPr/>
          </p:nvSpPr>
          <p:spPr bwMode="auto">
            <a:xfrm>
              <a:off x="4492835" y="2031881"/>
              <a:ext cx="1580182" cy="260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1219200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335" b="1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查封业务</a:t>
              </a:r>
              <a:endParaRPr lang="zh-CN" altLang="en-US" sz="1335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3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8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21600000">
                                      <p:cBhvr>
                                        <p:cTn id="1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2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主流程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90311" y="408727"/>
            <a:ext cx="5723731" cy="626581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1800000">
            <a:off x="5591882" y="2424528"/>
            <a:ext cx="5143384" cy="4404645"/>
          </a:xfrm>
          <a:prstGeom prst="rect">
            <a:avLst/>
          </a:prstGeom>
          <a:gradFill flip="none" rotWithShape="0">
            <a:gsLst>
              <a:gs pos="0">
                <a:schemeClr val="tx1">
                  <a:alpha val="15000"/>
                </a:schemeClr>
              </a:gs>
              <a:gs pos="100000">
                <a:srgbClr val="F2F2F2">
                  <a:alpha val="0"/>
                </a:srgbClr>
              </a:gs>
            </a:gsLst>
            <a:lin ang="2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886200" y="1219200"/>
            <a:ext cx="4419600" cy="4419600"/>
            <a:chOff x="4365171" y="1698171"/>
            <a:chExt cx="3461658" cy="3461658"/>
          </a:xfrm>
        </p:grpSpPr>
        <p:sp>
          <p:nvSpPr>
            <p:cNvPr id="2" name="椭圆 1"/>
            <p:cNvSpPr/>
            <p:nvPr/>
          </p:nvSpPr>
          <p:spPr>
            <a:xfrm>
              <a:off x="4365171" y="1698171"/>
              <a:ext cx="3461658" cy="34616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6792685" y="3346450"/>
              <a:ext cx="102870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702384" y="3226573"/>
              <a:ext cx="2442060" cy="43768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702384" y="3266362"/>
              <a:ext cx="2337117" cy="36058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交易登记一体化系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612490" y="2388274"/>
              <a:ext cx="1038511" cy="86783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b="0" i="0" u="none" strike="noStrike" kern="1200" cap="none" spc="0" normalizeH="0" baseline="0" noProof="0" dirty="0">
                  <a:ln>
                    <a:noFill/>
                  </a:ln>
                  <a:solidFill>
                    <a:srgbClr val="33B048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02</a:t>
              </a:r>
              <a:endParaRPr kumimoji="0" lang="zh-CN" altLang="en-US" sz="6600" b="0" i="0" u="none" strike="noStrike" kern="1200" cap="none" spc="0" normalizeH="0" baseline="0" noProof="0" dirty="0">
                <a:ln>
                  <a:noFill/>
                </a:ln>
                <a:solidFill>
                  <a:srgbClr val="33B048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5651001" y="4523457"/>
              <a:ext cx="889997" cy="128815"/>
              <a:chOff x="5701303" y="5663148"/>
              <a:chExt cx="889997" cy="128815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701303" y="5663148"/>
                <a:ext cx="128815" cy="128815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955030" y="5663148"/>
                <a:ext cx="128815" cy="12881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208757" y="5663148"/>
                <a:ext cx="128815" cy="12881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6462485" y="5663148"/>
                <a:ext cx="128815" cy="128815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矩形 49"/>
          <p:cNvSpPr/>
          <p:nvPr/>
        </p:nvSpPr>
        <p:spPr>
          <a:xfrm rot="1800000">
            <a:off x="7988643" y="2986243"/>
            <a:ext cx="1640424" cy="723227"/>
          </a:xfrm>
          <a:custGeom>
            <a:avLst/>
            <a:gdLst>
              <a:gd name="connsiteX0" fmla="*/ 0 w 1640424"/>
              <a:gd name="connsiteY0" fmla="*/ 0 h 720965"/>
              <a:gd name="connsiteX1" fmla="*/ 1640424 w 1640424"/>
              <a:gd name="connsiteY1" fmla="*/ 0 h 720965"/>
              <a:gd name="connsiteX2" fmla="*/ 1640424 w 1640424"/>
              <a:gd name="connsiteY2" fmla="*/ 720965 h 720965"/>
              <a:gd name="connsiteX3" fmla="*/ 0 w 1640424"/>
              <a:gd name="connsiteY3" fmla="*/ 720965 h 720965"/>
              <a:gd name="connsiteX4" fmla="*/ 0 w 1640424"/>
              <a:gd name="connsiteY4" fmla="*/ 0 h 720965"/>
              <a:gd name="connsiteX0-1" fmla="*/ 0 w 1640424"/>
              <a:gd name="connsiteY0-2" fmla="*/ 2262 h 723227"/>
              <a:gd name="connsiteX1-3" fmla="*/ 900173 w 1640424"/>
              <a:gd name="connsiteY1-4" fmla="*/ 0 h 723227"/>
              <a:gd name="connsiteX2-5" fmla="*/ 1640424 w 1640424"/>
              <a:gd name="connsiteY2-6" fmla="*/ 2262 h 723227"/>
              <a:gd name="connsiteX3-7" fmla="*/ 1640424 w 1640424"/>
              <a:gd name="connsiteY3-8" fmla="*/ 723227 h 723227"/>
              <a:gd name="connsiteX4-9" fmla="*/ 0 w 1640424"/>
              <a:gd name="connsiteY4-10" fmla="*/ 723227 h 723227"/>
              <a:gd name="connsiteX5" fmla="*/ 0 w 1640424"/>
              <a:gd name="connsiteY5" fmla="*/ 2262 h 723227"/>
              <a:gd name="connsiteX0-11" fmla="*/ 0 w 1640424"/>
              <a:gd name="connsiteY0-12" fmla="*/ 723227 h 723227"/>
              <a:gd name="connsiteX1-13" fmla="*/ 900173 w 1640424"/>
              <a:gd name="connsiteY1-14" fmla="*/ 0 h 723227"/>
              <a:gd name="connsiteX2-15" fmla="*/ 1640424 w 1640424"/>
              <a:gd name="connsiteY2-16" fmla="*/ 2262 h 723227"/>
              <a:gd name="connsiteX3-17" fmla="*/ 1640424 w 1640424"/>
              <a:gd name="connsiteY3-18" fmla="*/ 723227 h 723227"/>
              <a:gd name="connsiteX4-19" fmla="*/ 0 w 1640424"/>
              <a:gd name="connsiteY4-20" fmla="*/ 723227 h 72322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640424" h="723227">
                <a:moveTo>
                  <a:pt x="0" y="723227"/>
                </a:moveTo>
                <a:lnTo>
                  <a:pt x="900173" y="0"/>
                </a:lnTo>
                <a:lnTo>
                  <a:pt x="1640424" y="2262"/>
                </a:lnTo>
                <a:lnTo>
                  <a:pt x="1640424" y="723227"/>
                </a:lnTo>
                <a:lnTo>
                  <a:pt x="0" y="723227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20000"/>
                </a:schemeClr>
              </a:gs>
              <a:gs pos="61000">
                <a:schemeClr val="bg1">
                  <a:lumMod val="95000"/>
                  <a:alpha val="34000"/>
                </a:schemeClr>
              </a:gs>
              <a:gs pos="100000">
                <a:schemeClr val="bg1">
                  <a:lumMod val="95000"/>
                  <a:alpha val="0"/>
                </a:schemeClr>
              </a:gs>
            </a:gsLst>
            <a:lin ang="36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algn="ctr"/>
            <a:endParaRPr lang="zh-CN" altLang="en-US" sz="825">
              <a:solidFill>
                <a:prstClr val="white"/>
              </a:solidFill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交易一体化系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337564" y="3061583"/>
            <a:ext cx="5722934" cy="196557"/>
            <a:chOff x="5594354" y="3358763"/>
            <a:chExt cx="5722934" cy="196557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594354" y="3460348"/>
              <a:ext cx="4630057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10174514" y="3358763"/>
              <a:ext cx="1142774" cy="196557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287667" y="1665794"/>
            <a:ext cx="5617029" cy="994063"/>
            <a:chOff x="7483989" y="3375179"/>
            <a:chExt cx="5617029" cy="994063"/>
          </a:xfrm>
        </p:grpSpPr>
        <p:sp>
          <p:nvSpPr>
            <p:cNvPr id="38" name="矩形 37"/>
            <p:cNvSpPr/>
            <p:nvPr/>
          </p:nvSpPr>
          <p:spPr>
            <a:xfrm>
              <a:off x="7483989" y="3761547"/>
              <a:ext cx="5617029" cy="60769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贯穿不动产交易业务办理过程。主要由房管局、开发商及不动产登记共同完成交易流程。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7483989" y="3375179"/>
              <a:ext cx="2050552" cy="42354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b="1" dirty="0"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交易一体化</a:t>
              </a:r>
              <a:endParaRPr lang="zh-CN" altLang="en-US" b="1" dirty="0"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3297416" y="3620821"/>
            <a:ext cx="5763260" cy="1595755"/>
            <a:chOff x="5554206" y="3928161"/>
            <a:chExt cx="5763260" cy="1595755"/>
          </a:xfrm>
        </p:grpSpPr>
        <p:sp>
          <p:nvSpPr>
            <p:cNvPr id="40" name="矩形 39"/>
            <p:cNvSpPr/>
            <p:nvPr/>
          </p:nvSpPr>
          <p:spPr>
            <a:xfrm>
              <a:off x="5554206" y="3928161"/>
              <a:ext cx="1187316" cy="33718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>
                  <a:solidFill>
                    <a:srgbClr val="364D76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住建部</a:t>
              </a:r>
              <a:endParaRPr lang="zh-CN" altLang="en-US" sz="1600" dirty="0">
                <a:solidFill>
                  <a:srgbClr val="364D76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5554206" y="4940095"/>
              <a:ext cx="1187316" cy="33718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>
                  <a:solidFill>
                    <a:schemeClr val="accent3"/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开发商</a:t>
              </a:r>
              <a:endParaRPr lang="zh-CN" altLang="en-US" sz="1600" dirty="0">
                <a:solidFill>
                  <a:schemeClr val="accent3"/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6750546" y="3954196"/>
              <a:ext cx="4566920" cy="5835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主要有企业备案、审核、楼盘入库、变更、挂接、统计等业务功能。</a:t>
              </a:r>
              <a:endPara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750546" y="4940351"/>
              <a:ext cx="4566920" cy="58356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主要有楼盘入库、预测转实测、预售证申请、项目申请、网签申请等业务功能。</a:t>
              </a:r>
              <a:endPara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48995" y="344805"/>
            <a:ext cx="329501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rPr>
              <a:t>交易一体化系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4320" y="329203"/>
            <a:ext cx="444137" cy="7315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0" y="329203"/>
            <a:ext cx="195941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6155" y="1764030"/>
            <a:ext cx="1333500" cy="1066800"/>
          </a:xfrm>
          <a:prstGeom prst="rect">
            <a:avLst/>
          </a:prstGeom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6850" y="1764030"/>
            <a:ext cx="1295400" cy="1009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9445" y="1764030"/>
            <a:ext cx="1524000" cy="20002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6155" y="4119245"/>
            <a:ext cx="1371600" cy="16287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53020" y="1764030"/>
            <a:ext cx="1352550" cy="10001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9445" y="4189730"/>
            <a:ext cx="1133475" cy="60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06850" y="4189730"/>
            <a:ext cx="1152525" cy="4286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53020" y="4189730"/>
            <a:ext cx="1514475" cy="809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1800000">
            <a:off x="5591882" y="2424528"/>
            <a:ext cx="5143384" cy="4404645"/>
          </a:xfrm>
          <a:prstGeom prst="rect">
            <a:avLst/>
          </a:prstGeom>
          <a:gradFill flip="none" rotWithShape="0">
            <a:gsLst>
              <a:gs pos="0">
                <a:schemeClr val="tx1">
                  <a:alpha val="15000"/>
                </a:schemeClr>
              </a:gs>
              <a:gs pos="100000">
                <a:srgbClr val="F2F2F2">
                  <a:alpha val="0"/>
                </a:srgbClr>
              </a:gs>
            </a:gsLst>
            <a:lin ang="2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82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 Light" panose="020B0502040204020203" pitchFamily="34" charset="-122"/>
              <a:ea typeface="微软雅黑" panose="020B0503020204020204" pitchFamily="34" charset="-122"/>
              <a:sym typeface="微软雅黑 Light" panose="020B0502040204020203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886200" y="1219200"/>
            <a:ext cx="4419600" cy="4419600"/>
            <a:chOff x="4365171" y="1698171"/>
            <a:chExt cx="3461658" cy="3461658"/>
          </a:xfrm>
        </p:grpSpPr>
        <p:sp>
          <p:nvSpPr>
            <p:cNvPr id="2" name="椭圆 1"/>
            <p:cNvSpPr/>
            <p:nvPr/>
          </p:nvSpPr>
          <p:spPr>
            <a:xfrm>
              <a:off x="4365171" y="1698171"/>
              <a:ext cx="3461658" cy="34616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6792685" y="3346450"/>
              <a:ext cx="102870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702628" y="3226526"/>
              <a:ext cx="2090057" cy="43760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702628" y="3266587"/>
              <a:ext cx="2090057" cy="36058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rPr>
                <a:t>不动产便民系统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sym typeface="微软雅黑 Light" panose="020B0502040204020203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612490" y="2388274"/>
              <a:ext cx="1038511" cy="8669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b="0" i="0" u="none" strike="noStrike" kern="1200" cap="none" spc="0" normalizeH="0" baseline="0" noProof="0" dirty="0">
                  <a:ln>
                    <a:noFill/>
                  </a:ln>
                  <a:solidFill>
                    <a:srgbClr val="33B048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微软雅黑 Light" panose="020B0502040204020203" pitchFamily="34" charset="-122"/>
                </a:rPr>
                <a:t>03</a:t>
              </a:r>
              <a:endParaRPr kumimoji="0" lang="zh-CN" altLang="en-US" sz="6600" b="0" i="0" u="none" strike="noStrike" kern="1200" cap="none" spc="0" normalizeH="0" baseline="0" noProof="0" dirty="0">
                <a:ln>
                  <a:noFill/>
                </a:ln>
                <a:solidFill>
                  <a:srgbClr val="33B048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" panose="020B0503020204020204" pitchFamily="34" charset="-122"/>
                <a:cs typeface="Arial" panose="020B0604020202020204" pitchFamily="34" charset="0"/>
                <a:sym typeface="微软雅黑 Light" panose="020B0502040204020203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5651001" y="4523457"/>
              <a:ext cx="889997" cy="128815"/>
              <a:chOff x="5701303" y="5663148"/>
              <a:chExt cx="889997" cy="128815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5701303" y="5663148"/>
                <a:ext cx="128815" cy="128815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5955030" y="5663148"/>
                <a:ext cx="128815" cy="12881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208757" y="5663148"/>
                <a:ext cx="128815" cy="12881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6462485" y="5663148"/>
                <a:ext cx="128815" cy="128815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 Light" panose="020B0502040204020203" pitchFamily="34" charset="-122"/>
                  <a:ea typeface="微软雅黑" panose="020B0503020204020204" pitchFamily="34" charset="-122"/>
                  <a:sym typeface="微软雅黑 Light" panose="020B0502040204020203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ags/tag1.xml><?xml version="1.0" encoding="utf-8"?>
<p:tagLst xmlns:p="http://schemas.openxmlformats.org/presentationml/2006/main">
  <p:tag name="ISPRING_PRESENTATION_TITLE" val="蓝绿色简约长阴影商务计划PPT模板"/>
</p:tagLst>
</file>

<file path=ppt/theme/theme1.xml><?xml version="1.0" encoding="utf-8"?>
<a:theme xmlns:a="http://schemas.openxmlformats.org/drawingml/2006/main" name="第一PPT，www.1ppt.com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33B048"/>
      </a:accent1>
      <a:accent2>
        <a:srgbClr val="2576B5"/>
      </a:accent2>
      <a:accent3>
        <a:srgbClr val="1D2E4B"/>
      </a:accent3>
      <a:accent4>
        <a:srgbClr val="364D76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0</TotalTime>
  <Words>1303</Words>
  <Application>WPS 演示</Application>
  <PresentationFormat>宽屏</PresentationFormat>
  <Paragraphs>288</Paragraphs>
  <Slides>23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6" baseType="lpstr">
      <vt:lpstr>Arial</vt:lpstr>
      <vt:lpstr>宋体</vt:lpstr>
      <vt:lpstr>Wingdings</vt:lpstr>
      <vt:lpstr>Calibri</vt:lpstr>
      <vt:lpstr>微软雅黑 Light</vt:lpstr>
      <vt:lpstr>微软雅黑</vt:lpstr>
      <vt:lpstr>Agency FB</vt:lpstr>
      <vt:lpstr>Trebuchet MS</vt:lpstr>
      <vt:lpstr>等线</vt:lpstr>
      <vt:lpstr>Calibri</vt:lpstr>
      <vt:lpstr>Arial Unicode MS</vt:lpstr>
      <vt:lpstr>第一PPT，www.1ppt.com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简洁</dc:title>
  <dc:creator>第一PPT</dc:creator>
  <cp:keywords>www.1ppt.com</cp:keywords>
  <dc:description>www.1ppt.com</dc:description>
  <cp:lastModifiedBy>文伟</cp:lastModifiedBy>
  <cp:revision>186</cp:revision>
  <dcterms:created xsi:type="dcterms:W3CDTF">2017-07-25T12:12:00Z</dcterms:created>
  <dcterms:modified xsi:type="dcterms:W3CDTF">2021-02-25T09:0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